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5B1ED6" w14:textId="6DE57842" w:rsidR="001674B5" w:rsidRPr="001D69F6" w:rsidRDefault="001674B5" w:rsidP="00D845F4">
      <w:pPr>
        <w:pStyle w:val="ChapterTitle"/>
      </w:pPr>
      <w:r w:rsidRPr="001D69F6">
        <w:t xml:space="preserve">Chapter 4:  </w:t>
      </w:r>
      <w:r w:rsidR="00D845F4">
        <w:t>Understanding Processes with Use Cases and Process Models</w:t>
      </w:r>
    </w:p>
    <w:p w14:paraId="7DBADE51" w14:textId="77777777" w:rsidR="001674B5" w:rsidRPr="001D69F6" w:rsidRDefault="001674B5">
      <w:pPr>
        <w:pStyle w:val="Heading1"/>
        <w:rPr>
          <w:rFonts w:ascii="Times New Roman" w:hAnsi="Times New Roman"/>
          <w:sz w:val="28"/>
        </w:rPr>
      </w:pPr>
      <w:r w:rsidRPr="001D69F6">
        <w:rPr>
          <w:rFonts w:ascii="Times New Roman" w:hAnsi="Times New Roman"/>
          <w:sz w:val="28"/>
        </w:rPr>
        <w:t xml:space="preserve">Teaching Tips and Strategies </w:t>
      </w:r>
      <w:r w:rsidRPr="001D69F6">
        <w:rPr>
          <w:rFonts w:ascii="Times New Roman" w:hAnsi="Times New Roman"/>
          <w:b w:val="0"/>
          <w:i/>
          <w:sz w:val="28"/>
        </w:rPr>
        <w:t>(from Alan Dennis)</w:t>
      </w:r>
    </w:p>
    <w:p w14:paraId="04EFBCE5" w14:textId="77777777" w:rsidR="001674B5" w:rsidRPr="001D69F6" w:rsidRDefault="001674B5">
      <w:pPr>
        <w:rPr>
          <w:sz w:val="24"/>
        </w:rPr>
      </w:pPr>
      <w:r w:rsidRPr="001D69F6">
        <w:rPr>
          <w:sz w:val="24"/>
        </w:rPr>
        <w:t xml:space="preserve">We have developed this book so that the focus is first on use cases, not DFDs, because in my consulting work, I've found it easier to start with the use cases, rather than jumping immediately into the DFDs.  Use cases have fewer rules and are very close to how users think (and inexperienced analysts).  There are no standards for the structure of a use case, so the form we developed is not "standard."  Nonetheless, we have found it useful because it provides structure in helping the students to understand what questions to ask about processes and how to move from the big picture to the lower levels of detail.  Following the form and the method described in the "building use cases" section also makes it very difficult for students to make common mistakes such as forgetting to </w:t>
      </w:r>
      <w:proofErr w:type="gramStart"/>
      <w:r w:rsidRPr="001D69F6">
        <w:rPr>
          <w:sz w:val="24"/>
        </w:rPr>
        <w:t>having</w:t>
      </w:r>
      <w:proofErr w:type="gramEnd"/>
      <w:r w:rsidRPr="001D69F6">
        <w:rPr>
          <w:sz w:val="24"/>
        </w:rPr>
        <w:t xml:space="preserve"> data go into data stores without a process moving them.</w:t>
      </w:r>
    </w:p>
    <w:p w14:paraId="7C2E4D38" w14:textId="77777777" w:rsidR="001674B5" w:rsidRPr="001D69F6" w:rsidRDefault="001674B5">
      <w:pPr>
        <w:rPr>
          <w:sz w:val="24"/>
        </w:rPr>
      </w:pPr>
    </w:p>
    <w:p w14:paraId="175547BF" w14:textId="77777777" w:rsidR="001674B5" w:rsidRPr="001D69F6" w:rsidRDefault="001674B5">
      <w:pPr>
        <w:rPr>
          <w:sz w:val="24"/>
        </w:rPr>
      </w:pPr>
      <w:r w:rsidRPr="001D69F6">
        <w:rPr>
          <w:sz w:val="24"/>
        </w:rPr>
        <w:t>The process for building use cases (also not a standard) is a "breadth-first-search" technique; that is, the students gradually build each use case end-to-end, by repeatedly going through the use case gradually adding more and more detail to each element of it (rather than getting each part perfect before more on to the next part of the use case).  I've found this to be the most effective approach for in my consulting practices when I've had users with little prior SA&amp;D experience build use cases and I've simply pulled it over for use in the classroom. The key part in using this approach is to make students focus on each step as they do it, rather than jumping ahead.  There is a temptation to try and do it all in one pass, but the problem is that everybody (myself included) makes mistakes in doing use cases, and the more times you iterate through the use case, the more likely you are to catch the mistakes and fix them before the project gets out of hand.</w:t>
      </w:r>
    </w:p>
    <w:p w14:paraId="3DAE1B2A" w14:textId="77777777" w:rsidR="001674B5" w:rsidRDefault="001674B5">
      <w:pPr>
        <w:rPr>
          <w:sz w:val="24"/>
        </w:rPr>
      </w:pPr>
    </w:p>
    <w:p w14:paraId="55170E9D" w14:textId="70987B71" w:rsidR="000F4932" w:rsidRDefault="000F4932">
      <w:pPr>
        <w:rPr>
          <w:sz w:val="24"/>
        </w:rPr>
      </w:pPr>
      <w:r>
        <w:rPr>
          <w:sz w:val="24"/>
        </w:rPr>
        <w:br w:type="page"/>
      </w:r>
    </w:p>
    <w:p w14:paraId="5B54FD9D" w14:textId="25347E28" w:rsidR="001674B5" w:rsidRPr="001D69F6" w:rsidRDefault="001674B5" w:rsidP="001674B5">
      <w:pPr>
        <w:pStyle w:val="Heading1"/>
        <w:rPr>
          <w:rFonts w:ascii="Times New Roman" w:hAnsi="Times New Roman"/>
          <w:sz w:val="28"/>
        </w:rPr>
      </w:pPr>
      <w:r w:rsidRPr="001D69F6">
        <w:rPr>
          <w:rFonts w:ascii="Times New Roman" w:hAnsi="Times New Roman"/>
          <w:sz w:val="28"/>
        </w:rPr>
        <w:lastRenderedPageBreak/>
        <w:t>Answer to Your Turn 4-1: Campus Housing</w:t>
      </w:r>
    </w:p>
    <w:p w14:paraId="66924454" w14:textId="77777777" w:rsidR="001674B5" w:rsidRPr="001D69F6" w:rsidRDefault="001674B5">
      <w:pPr>
        <w:rPr>
          <w:sz w:val="22"/>
        </w:rPr>
      </w:pPr>
      <w:r w:rsidRPr="001D69F6">
        <w:rPr>
          <w:sz w:val="22"/>
        </w:rPr>
        <w:t>Student responses will vary. One example of a set of use cases:</w:t>
      </w:r>
    </w:p>
    <w:p w14:paraId="1454319F" w14:textId="77777777" w:rsidR="001674B5" w:rsidRPr="001D69F6" w:rsidRDefault="001674B5">
      <w:pPr>
        <w:rPr>
          <w:sz w:val="22"/>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69C1420B" w14:textId="77777777">
        <w:trPr>
          <w:cantSplit/>
        </w:trPr>
        <w:tc>
          <w:tcPr>
            <w:tcW w:w="5868" w:type="dxa"/>
            <w:gridSpan w:val="2"/>
          </w:tcPr>
          <w:p w14:paraId="7D0051D6" w14:textId="77777777" w:rsidR="001674B5" w:rsidRPr="001D69F6" w:rsidRDefault="001674B5" w:rsidP="001674B5">
            <w:pPr>
              <w:rPr>
                <w:sz w:val="22"/>
              </w:rPr>
            </w:pPr>
            <w:r w:rsidRPr="001D69F6">
              <w:t xml:space="preserve">Use Case Name: </w:t>
            </w:r>
            <w:r w:rsidRPr="001D69F6">
              <w:rPr>
                <w:sz w:val="22"/>
                <w:szCs w:val="22"/>
              </w:rPr>
              <w:t xml:space="preserve">Apt. </w:t>
            </w:r>
            <w:r w:rsidRPr="001D69F6">
              <w:rPr>
                <w:sz w:val="18"/>
                <w:szCs w:val="18"/>
              </w:rPr>
              <w:t>Owner adds or deletes apartment</w:t>
            </w:r>
          </w:p>
        </w:tc>
        <w:tc>
          <w:tcPr>
            <w:tcW w:w="900" w:type="dxa"/>
          </w:tcPr>
          <w:p w14:paraId="10507DF9" w14:textId="77777777" w:rsidR="001674B5" w:rsidRPr="001D69F6" w:rsidRDefault="001674B5" w:rsidP="001674B5">
            <w:r w:rsidRPr="001D69F6">
              <w:t xml:space="preserve">ID: </w:t>
            </w:r>
            <w:r w:rsidRPr="001D69F6">
              <w:rPr>
                <w:u w:val="single"/>
              </w:rPr>
              <w:t>_</w:t>
            </w:r>
            <w:r w:rsidRPr="001D69F6">
              <w:rPr>
                <w:sz w:val="18"/>
                <w:szCs w:val="18"/>
                <w:u w:val="single"/>
              </w:rPr>
              <w:t>1</w:t>
            </w:r>
            <w:r w:rsidRPr="001D69F6">
              <w:rPr>
                <w:u w:val="single"/>
              </w:rPr>
              <w:t>_</w:t>
            </w:r>
          </w:p>
        </w:tc>
        <w:tc>
          <w:tcPr>
            <w:tcW w:w="2790" w:type="dxa"/>
            <w:gridSpan w:val="2"/>
          </w:tcPr>
          <w:p w14:paraId="7AFD7D6A" w14:textId="77777777" w:rsidR="001674B5" w:rsidRPr="001D69F6" w:rsidRDefault="001674B5" w:rsidP="001674B5">
            <w:r w:rsidRPr="001D69F6">
              <w:t xml:space="preserve">Importance Level: </w:t>
            </w:r>
            <w:r w:rsidRPr="001D69F6">
              <w:rPr>
                <w:sz w:val="18"/>
                <w:szCs w:val="18"/>
              </w:rPr>
              <w:t>High</w:t>
            </w:r>
          </w:p>
        </w:tc>
      </w:tr>
      <w:tr w:rsidR="001674B5" w:rsidRPr="001D69F6" w14:paraId="0CD2C09F" w14:textId="77777777">
        <w:trPr>
          <w:cantSplit/>
        </w:trPr>
        <w:tc>
          <w:tcPr>
            <w:tcW w:w="9558" w:type="dxa"/>
            <w:gridSpan w:val="5"/>
          </w:tcPr>
          <w:p w14:paraId="360F879F" w14:textId="77777777" w:rsidR="001674B5" w:rsidRPr="001D69F6" w:rsidRDefault="001674B5" w:rsidP="001674B5">
            <w:r w:rsidRPr="001D69F6">
              <w:t xml:space="preserve">Primary Actor: </w:t>
            </w:r>
            <w:r w:rsidRPr="001D69F6">
              <w:rPr>
                <w:sz w:val="22"/>
                <w:szCs w:val="22"/>
              </w:rPr>
              <w:t xml:space="preserve">Apt. </w:t>
            </w:r>
            <w:r w:rsidRPr="001D69F6">
              <w:rPr>
                <w:sz w:val="18"/>
                <w:szCs w:val="18"/>
              </w:rPr>
              <w:t>Owner</w:t>
            </w:r>
          </w:p>
        </w:tc>
      </w:tr>
      <w:tr w:rsidR="001674B5" w:rsidRPr="001D69F6" w14:paraId="7656AC4D" w14:textId="77777777">
        <w:trPr>
          <w:cantSplit/>
        </w:trPr>
        <w:tc>
          <w:tcPr>
            <w:tcW w:w="9558" w:type="dxa"/>
            <w:gridSpan w:val="5"/>
          </w:tcPr>
          <w:p w14:paraId="0C344FC8" w14:textId="77777777" w:rsidR="001674B5" w:rsidRPr="001D69F6" w:rsidRDefault="001674B5" w:rsidP="001674B5">
            <w:r w:rsidRPr="001D69F6">
              <w:t xml:space="preserve">Short Description:  </w:t>
            </w:r>
            <w:r w:rsidRPr="001D69F6">
              <w:rPr>
                <w:sz w:val="18"/>
                <w:szCs w:val="18"/>
              </w:rPr>
              <w:t>This use case describes how an apt. owner adds or deletes an apartment from the database of available apartments.</w:t>
            </w:r>
          </w:p>
          <w:p w14:paraId="4DE57217" w14:textId="77777777" w:rsidR="001674B5" w:rsidRPr="001D69F6" w:rsidRDefault="001674B5" w:rsidP="001674B5"/>
        </w:tc>
      </w:tr>
      <w:tr w:rsidR="001674B5" w:rsidRPr="001D69F6" w14:paraId="34183FA1" w14:textId="77777777">
        <w:trPr>
          <w:cantSplit/>
        </w:trPr>
        <w:tc>
          <w:tcPr>
            <w:tcW w:w="9558" w:type="dxa"/>
            <w:gridSpan w:val="5"/>
          </w:tcPr>
          <w:p w14:paraId="761CFEE7" w14:textId="77777777" w:rsidR="001674B5" w:rsidRPr="001D69F6" w:rsidRDefault="001674B5" w:rsidP="001674B5">
            <w:pPr>
              <w:spacing w:before="120"/>
            </w:pPr>
            <w:r w:rsidRPr="001D69F6">
              <w:t xml:space="preserve">Trigger: </w:t>
            </w:r>
            <w:r w:rsidRPr="001D69F6">
              <w:rPr>
                <w:sz w:val="18"/>
                <w:szCs w:val="18"/>
              </w:rPr>
              <w:t>Apt. owner has an apartment available or an apartment becomes unavailable</w:t>
            </w:r>
          </w:p>
          <w:p w14:paraId="516BEAB7" w14:textId="77777777" w:rsidR="001674B5" w:rsidRPr="001D69F6" w:rsidRDefault="001674B5" w:rsidP="001674B5">
            <w:pPr>
              <w:spacing w:before="120" w:after="120"/>
            </w:pPr>
            <w:r w:rsidRPr="001D69F6">
              <w:t xml:space="preserve">Type:   </w:t>
            </w:r>
            <w:r w:rsidRPr="001D69F6">
              <w:rPr>
                <w:b/>
                <w:u w:val="single"/>
              </w:rPr>
              <w:t>External</w:t>
            </w:r>
            <w:r w:rsidRPr="001D69F6">
              <w:t xml:space="preserve"> / Temporal       </w:t>
            </w:r>
          </w:p>
        </w:tc>
      </w:tr>
      <w:tr w:rsidR="001674B5" w:rsidRPr="001D69F6" w14:paraId="3146903D" w14:textId="77777777">
        <w:trPr>
          <w:cantSplit/>
        </w:trPr>
        <w:tc>
          <w:tcPr>
            <w:tcW w:w="4788" w:type="dxa"/>
          </w:tcPr>
          <w:p w14:paraId="214DD277" w14:textId="77777777" w:rsidR="001674B5" w:rsidRPr="001D69F6" w:rsidRDefault="001674B5" w:rsidP="001674B5">
            <w:pPr>
              <w:spacing w:after="120"/>
            </w:pPr>
            <w:r w:rsidRPr="001D69F6">
              <w:t>Major Inputs:</w:t>
            </w:r>
          </w:p>
          <w:p w14:paraId="418FE3F1" w14:textId="77777777" w:rsidR="001674B5" w:rsidRPr="001D69F6" w:rsidRDefault="001674B5" w:rsidP="001674B5">
            <w:r w:rsidRPr="001D69F6">
              <w:t xml:space="preserve">Description                                           Source </w:t>
            </w:r>
          </w:p>
          <w:p w14:paraId="48285DAE" w14:textId="77777777" w:rsidR="001674B5" w:rsidRPr="001D69F6" w:rsidRDefault="001674B5" w:rsidP="001674B5">
            <w:pPr>
              <w:rPr>
                <w:sz w:val="18"/>
                <w:szCs w:val="18"/>
              </w:rPr>
            </w:pPr>
            <w:r w:rsidRPr="001D69F6">
              <w:rPr>
                <w:sz w:val="18"/>
                <w:szCs w:val="18"/>
                <w:u w:val="single"/>
              </w:rPr>
              <w:t>Apartment owner name</w:t>
            </w:r>
            <w:r w:rsidRPr="001D69F6">
              <w:rPr>
                <w:sz w:val="18"/>
                <w:szCs w:val="18"/>
              </w:rPr>
              <w:t xml:space="preserve">                     </w:t>
            </w:r>
            <w:r w:rsidRPr="001D69F6">
              <w:rPr>
                <w:sz w:val="18"/>
                <w:szCs w:val="18"/>
                <w:u w:val="single"/>
              </w:rPr>
              <w:t>Apt. Owner</w:t>
            </w:r>
          </w:p>
          <w:p w14:paraId="4F9EC0D7" w14:textId="77777777" w:rsidR="001674B5" w:rsidRPr="001D69F6" w:rsidRDefault="001674B5" w:rsidP="001674B5">
            <w:pPr>
              <w:rPr>
                <w:sz w:val="18"/>
                <w:szCs w:val="18"/>
              </w:rPr>
            </w:pPr>
            <w:r w:rsidRPr="001D69F6">
              <w:rPr>
                <w:sz w:val="18"/>
                <w:szCs w:val="18"/>
                <w:u w:val="single"/>
              </w:rPr>
              <w:t>Apartment address</w:t>
            </w:r>
            <w:r w:rsidRPr="001D69F6">
              <w:rPr>
                <w:sz w:val="18"/>
                <w:szCs w:val="18"/>
              </w:rPr>
              <w:t xml:space="preserve">                           </w:t>
            </w:r>
            <w:r w:rsidRPr="001D69F6">
              <w:rPr>
                <w:sz w:val="18"/>
                <w:szCs w:val="18"/>
                <w:u w:val="single"/>
              </w:rPr>
              <w:t>Apt. Owner</w:t>
            </w:r>
          </w:p>
          <w:p w14:paraId="1858CFC6" w14:textId="77777777" w:rsidR="001674B5" w:rsidRPr="001D69F6" w:rsidRDefault="001674B5" w:rsidP="001674B5">
            <w:pPr>
              <w:rPr>
                <w:sz w:val="18"/>
                <w:szCs w:val="18"/>
              </w:rPr>
            </w:pPr>
            <w:r w:rsidRPr="001D69F6">
              <w:rPr>
                <w:sz w:val="18"/>
                <w:szCs w:val="18"/>
                <w:u w:val="single"/>
              </w:rPr>
              <w:t>Number of bedrooms</w:t>
            </w:r>
            <w:r w:rsidRPr="001D69F6">
              <w:rPr>
                <w:sz w:val="18"/>
                <w:szCs w:val="18"/>
              </w:rPr>
              <w:t xml:space="preserve">                        </w:t>
            </w:r>
            <w:r w:rsidRPr="001D69F6">
              <w:rPr>
                <w:sz w:val="18"/>
                <w:szCs w:val="18"/>
                <w:u w:val="single"/>
              </w:rPr>
              <w:t>Apt. Owner</w:t>
            </w:r>
          </w:p>
          <w:p w14:paraId="2227A657" w14:textId="77777777" w:rsidR="001674B5" w:rsidRPr="001D69F6" w:rsidRDefault="001674B5" w:rsidP="001674B5">
            <w:pPr>
              <w:rPr>
                <w:sz w:val="18"/>
                <w:szCs w:val="18"/>
              </w:rPr>
            </w:pPr>
            <w:r w:rsidRPr="001D69F6">
              <w:rPr>
                <w:sz w:val="18"/>
                <w:szCs w:val="18"/>
                <w:u w:val="single"/>
              </w:rPr>
              <w:t>Number of bathrooms</w:t>
            </w:r>
            <w:r w:rsidRPr="001D69F6">
              <w:rPr>
                <w:sz w:val="18"/>
                <w:szCs w:val="18"/>
              </w:rPr>
              <w:t xml:space="preserve">                      </w:t>
            </w:r>
            <w:r w:rsidRPr="001D69F6">
              <w:rPr>
                <w:sz w:val="18"/>
                <w:szCs w:val="18"/>
                <w:u w:val="single"/>
              </w:rPr>
              <w:t>Apt. Owner</w:t>
            </w:r>
            <w:r w:rsidRPr="001D69F6">
              <w:rPr>
                <w:sz w:val="18"/>
                <w:szCs w:val="18"/>
              </w:rPr>
              <w:t xml:space="preserve"> </w:t>
            </w:r>
            <w:r w:rsidRPr="001D69F6">
              <w:rPr>
                <w:sz w:val="18"/>
                <w:szCs w:val="18"/>
                <w:u w:val="single"/>
              </w:rPr>
              <w:t>Monthly rent</w:t>
            </w:r>
            <w:r w:rsidRPr="001D69F6">
              <w:rPr>
                <w:sz w:val="18"/>
                <w:szCs w:val="18"/>
              </w:rPr>
              <w:t xml:space="preserve">                                    </w:t>
            </w:r>
            <w:r w:rsidRPr="001D69F6">
              <w:rPr>
                <w:sz w:val="18"/>
                <w:szCs w:val="18"/>
                <w:u w:val="single"/>
              </w:rPr>
              <w:t>Apt. Owner</w:t>
            </w:r>
          </w:p>
          <w:p w14:paraId="66250F0D" w14:textId="77777777" w:rsidR="001674B5" w:rsidRPr="001D69F6" w:rsidRDefault="001674B5" w:rsidP="001674B5">
            <w:pPr>
              <w:rPr>
                <w:sz w:val="18"/>
                <w:szCs w:val="18"/>
              </w:rPr>
            </w:pPr>
            <w:r w:rsidRPr="001D69F6">
              <w:rPr>
                <w:sz w:val="18"/>
                <w:szCs w:val="18"/>
                <w:u w:val="single"/>
              </w:rPr>
              <w:t xml:space="preserve">Restrictions </w:t>
            </w:r>
            <w:r w:rsidRPr="001D69F6">
              <w:rPr>
                <w:sz w:val="18"/>
                <w:szCs w:val="18"/>
              </w:rPr>
              <w:t xml:space="preserve">                                    </w:t>
            </w:r>
            <w:r w:rsidRPr="001D69F6">
              <w:rPr>
                <w:sz w:val="18"/>
                <w:szCs w:val="18"/>
                <w:u w:val="single"/>
              </w:rPr>
              <w:t>Apt. Owner</w:t>
            </w:r>
          </w:p>
          <w:p w14:paraId="36BF4F73" w14:textId="77777777" w:rsidR="001674B5" w:rsidRPr="001D69F6" w:rsidRDefault="001674B5" w:rsidP="001674B5">
            <w:r w:rsidRPr="001D69F6">
              <w:rPr>
                <w:sz w:val="22"/>
                <w:szCs w:val="22"/>
              </w:rPr>
              <w:t xml:space="preserve"> </w:t>
            </w:r>
          </w:p>
          <w:p w14:paraId="6457AD91" w14:textId="77777777" w:rsidR="001674B5" w:rsidRPr="001D69F6" w:rsidRDefault="001674B5" w:rsidP="001674B5"/>
        </w:tc>
        <w:tc>
          <w:tcPr>
            <w:tcW w:w="4770" w:type="dxa"/>
            <w:gridSpan w:val="4"/>
          </w:tcPr>
          <w:p w14:paraId="12AA75C3" w14:textId="77777777" w:rsidR="001674B5" w:rsidRPr="001D69F6" w:rsidRDefault="001674B5" w:rsidP="001674B5">
            <w:pPr>
              <w:spacing w:after="120"/>
            </w:pPr>
            <w:r w:rsidRPr="001D69F6">
              <w:t>Major Outputs:</w:t>
            </w:r>
          </w:p>
          <w:p w14:paraId="30746467" w14:textId="77777777" w:rsidR="001674B5" w:rsidRPr="001D69F6" w:rsidRDefault="001674B5" w:rsidP="001674B5">
            <w:r w:rsidRPr="001D69F6">
              <w:t xml:space="preserve">Description                                        Destination </w:t>
            </w:r>
          </w:p>
          <w:p w14:paraId="7C3C7D7C" w14:textId="77777777" w:rsidR="001674B5" w:rsidRPr="001D69F6" w:rsidRDefault="001674B5" w:rsidP="001674B5">
            <w:pPr>
              <w:rPr>
                <w:sz w:val="18"/>
                <w:szCs w:val="18"/>
              </w:rPr>
            </w:pPr>
            <w:r w:rsidRPr="001D69F6">
              <w:rPr>
                <w:sz w:val="18"/>
                <w:szCs w:val="18"/>
                <w:u w:val="single"/>
              </w:rPr>
              <w:t>Apartment owner name</w:t>
            </w:r>
            <w:r w:rsidRPr="001D69F6">
              <w:rPr>
                <w:sz w:val="18"/>
                <w:szCs w:val="18"/>
              </w:rPr>
              <w:t xml:space="preserve">                  </w:t>
            </w:r>
            <w:proofErr w:type="spellStart"/>
            <w:r w:rsidRPr="001D69F6">
              <w:rPr>
                <w:sz w:val="18"/>
                <w:szCs w:val="18"/>
                <w:u w:val="single"/>
              </w:rPr>
              <w:t>Apt.DataStore</w:t>
            </w:r>
            <w:proofErr w:type="spellEnd"/>
          </w:p>
          <w:p w14:paraId="37A6F57C" w14:textId="77777777" w:rsidR="001674B5" w:rsidRPr="001D69F6" w:rsidRDefault="001674B5" w:rsidP="001674B5">
            <w:pPr>
              <w:rPr>
                <w:sz w:val="18"/>
                <w:szCs w:val="18"/>
              </w:rPr>
            </w:pPr>
            <w:r w:rsidRPr="001D69F6">
              <w:rPr>
                <w:sz w:val="18"/>
                <w:szCs w:val="18"/>
                <w:u w:val="single"/>
              </w:rPr>
              <w:t>Apartment address</w:t>
            </w:r>
            <w:r w:rsidRPr="001D69F6">
              <w:rPr>
                <w:sz w:val="18"/>
                <w:szCs w:val="18"/>
              </w:rPr>
              <w:t xml:space="preserve">                        </w:t>
            </w:r>
            <w:proofErr w:type="spellStart"/>
            <w:r w:rsidRPr="001D69F6">
              <w:rPr>
                <w:sz w:val="18"/>
                <w:szCs w:val="18"/>
                <w:u w:val="single"/>
              </w:rPr>
              <w:t>Apt.DataStore</w:t>
            </w:r>
            <w:proofErr w:type="spellEnd"/>
          </w:p>
          <w:p w14:paraId="1B245E35" w14:textId="77777777" w:rsidR="001674B5" w:rsidRPr="001D69F6" w:rsidRDefault="001674B5" w:rsidP="001674B5">
            <w:pPr>
              <w:rPr>
                <w:sz w:val="18"/>
                <w:szCs w:val="18"/>
              </w:rPr>
            </w:pPr>
            <w:r w:rsidRPr="001D69F6">
              <w:rPr>
                <w:sz w:val="18"/>
                <w:szCs w:val="18"/>
                <w:u w:val="single"/>
              </w:rPr>
              <w:t>Number of bedrooms</w:t>
            </w:r>
            <w:r w:rsidRPr="001D69F6">
              <w:rPr>
                <w:sz w:val="18"/>
                <w:szCs w:val="18"/>
              </w:rPr>
              <w:t xml:space="preserve">                     </w:t>
            </w:r>
            <w:proofErr w:type="spellStart"/>
            <w:r w:rsidRPr="001D69F6">
              <w:rPr>
                <w:sz w:val="18"/>
                <w:szCs w:val="18"/>
                <w:u w:val="single"/>
              </w:rPr>
              <w:t>Apt.DataStore</w:t>
            </w:r>
            <w:proofErr w:type="spellEnd"/>
          </w:p>
          <w:p w14:paraId="5D3EC7A8" w14:textId="77777777" w:rsidR="001674B5" w:rsidRPr="001D69F6" w:rsidRDefault="001674B5" w:rsidP="001674B5">
            <w:pPr>
              <w:rPr>
                <w:sz w:val="18"/>
                <w:szCs w:val="18"/>
              </w:rPr>
            </w:pPr>
            <w:r w:rsidRPr="001D69F6">
              <w:rPr>
                <w:sz w:val="18"/>
                <w:szCs w:val="18"/>
                <w:u w:val="single"/>
              </w:rPr>
              <w:t>Number of bathrooms</w:t>
            </w:r>
            <w:r w:rsidRPr="001D69F6">
              <w:rPr>
                <w:sz w:val="18"/>
                <w:szCs w:val="18"/>
              </w:rPr>
              <w:t xml:space="preserve">                    </w:t>
            </w:r>
            <w:proofErr w:type="spellStart"/>
            <w:r w:rsidRPr="001D69F6">
              <w:rPr>
                <w:sz w:val="18"/>
                <w:szCs w:val="18"/>
                <w:u w:val="single"/>
              </w:rPr>
              <w:t>Apt.DataStore</w:t>
            </w:r>
            <w:proofErr w:type="spellEnd"/>
          </w:p>
          <w:p w14:paraId="4C7E5EE8" w14:textId="77777777" w:rsidR="001674B5" w:rsidRPr="001D69F6" w:rsidRDefault="001674B5" w:rsidP="001674B5">
            <w:pPr>
              <w:rPr>
                <w:sz w:val="18"/>
                <w:szCs w:val="18"/>
              </w:rPr>
            </w:pPr>
            <w:r w:rsidRPr="001D69F6">
              <w:rPr>
                <w:sz w:val="18"/>
                <w:szCs w:val="18"/>
                <w:u w:val="single"/>
              </w:rPr>
              <w:t>Monthly rent</w:t>
            </w:r>
            <w:r w:rsidRPr="001D69F6">
              <w:rPr>
                <w:sz w:val="18"/>
                <w:szCs w:val="18"/>
              </w:rPr>
              <w:t xml:space="preserve">                                  </w:t>
            </w:r>
            <w:proofErr w:type="spellStart"/>
            <w:r w:rsidRPr="001D69F6">
              <w:rPr>
                <w:sz w:val="18"/>
                <w:szCs w:val="18"/>
                <w:u w:val="single"/>
              </w:rPr>
              <w:t>Apt.DataStore</w:t>
            </w:r>
            <w:proofErr w:type="spellEnd"/>
            <w:r w:rsidRPr="001D69F6">
              <w:rPr>
                <w:sz w:val="18"/>
                <w:szCs w:val="18"/>
                <w:u w:val="single"/>
              </w:rPr>
              <w:t xml:space="preserve"> Restrictions </w:t>
            </w:r>
            <w:r w:rsidRPr="001D69F6">
              <w:rPr>
                <w:sz w:val="18"/>
                <w:szCs w:val="18"/>
              </w:rPr>
              <w:t xml:space="preserve">                                  </w:t>
            </w:r>
            <w:proofErr w:type="spellStart"/>
            <w:r w:rsidRPr="001D69F6">
              <w:rPr>
                <w:sz w:val="18"/>
                <w:szCs w:val="18"/>
                <w:u w:val="single"/>
              </w:rPr>
              <w:t>Apt.DataStore</w:t>
            </w:r>
            <w:proofErr w:type="spellEnd"/>
          </w:p>
          <w:p w14:paraId="270BD32F" w14:textId="77777777" w:rsidR="001674B5" w:rsidRPr="001D69F6" w:rsidRDefault="001674B5" w:rsidP="001674B5">
            <w:r w:rsidRPr="001D69F6">
              <w:t xml:space="preserve"> </w:t>
            </w:r>
          </w:p>
          <w:p w14:paraId="0BB170F1" w14:textId="77777777" w:rsidR="001674B5" w:rsidRPr="001D69F6" w:rsidRDefault="001674B5" w:rsidP="001674B5"/>
        </w:tc>
      </w:tr>
      <w:tr w:rsidR="001674B5" w:rsidRPr="001D69F6" w14:paraId="0AB0E279" w14:textId="77777777">
        <w:trPr>
          <w:cantSplit/>
          <w:trHeight w:val="4850"/>
        </w:trPr>
        <w:tc>
          <w:tcPr>
            <w:tcW w:w="6858" w:type="dxa"/>
            <w:gridSpan w:val="4"/>
          </w:tcPr>
          <w:p w14:paraId="7B1840F5" w14:textId="77777777" w:rsidR="001674B5" w:rsidRPr="001D69F6" w:rsidRDefault="001674B5" w:rsidP="001674B5">
            <w:pPr>
              <w:spacing w:before="120" w:after="120"/>
            </w:pPr>
            <w:r w:rsidRPr="001D69F6">
              <w:t xml:space="preserve">Major Steps Performed </w:t>
            </w:r>
          </w:p>
          <w:p w14:paraId="6C80FE2C" w14:textId="77777777" w:rsidR="001674B5" w:rsidRPr="001D69F6" w:rsidRDefault="001674B5" w:rsidP="001674B5">
            <w:pPr>
              <w:numPr>
                <w:ilvl w:val="0"/>
                <w:numId w:val="27"/>
              </w:numPr>
              <w:rPr>
                <w:sz w:val="18"/>
                <w:szCs w:val="18"/>
              </w:rPr>
            </w:pPr>
            <w:r w:rsidRPr="001D69F6">
              <w:rPr>
                <w:sz w:val="18"/>
                <w:szCs w:val="18"/>
              </w:rPr>
              <w:t>Apartment owner contacts service</w:t>
            </w:r>
          </w:p>
          <w:p w14:paraId="2BA3D1E6" w14:textId="77777777" w:rsidR="001674B5" w:rsidRPr="001D69F6" w:rsidRDefault="001674B5" w:rsidP="001674B5">
            <w:pPr>
              <w:rPr>
                <w:sz w:val="18"/>
                <w:szCs w:val="18"/>
              </w:rPr>
            </w:pPr>
          </w:p>
          <w:p w14:paraId="46B83E65" w14:textId="77777777" w:rsidR="001674B5" w:rsidRPr="001D69F6" w:rsidRDefault="001674B5" w:rsidP="001674B5">
            <w:pPr>
              <w:numPr>
                <w:ilvl w:val="1"/>
                <w:numId w:val="27"/>
              </w:numPr>
              <w:rPr>
                <w:sz w:val="18"/>
                <w:szCs w:val="18"/>
              </w:rPr>
            </w:pPr>
            <w:r w:rsidRPr="001D69F6">
              <w:rPr>
                <w:sz w:val="18"/>
                <w:szCs w:val="18"/>
              </w:rPr>
              <w:t>When apartment become available,</w:t>
            </w:r>
          </w:p>
          <w:p w14:paraId="253E7A5D" w14:textId="77777777" w:rsidR="001674B5" w:rsidRPr="001D69F6" w:rsidRDefault="001674B5" w:rsidP="001674B5">
            <w:pPr>
              <w:numPr>
                <w:ilvl w:val="2"/>
                <w:numId w:val="27"/>
              </w:numPr>
              <w:rPr>
                <w:sz w:val="18"/>
                <w:szCs w:val="18"/>
              </w:rPr>
            </w:pPr>
            <w:r w:rsidRPr="001D69F6">
              <w:rPr>
                <w:sz w:val="18"/>
                <w:szCs w:val="18"/>
              </w:rPr>
              <w:t xml:space="preserve"> Apt. Owner fills out form with appropriate information.</w:t>
            </w:r>
          </w:p>
          <w:p w14:paraId="68E91B2C" w14:textId="77777777" w:rsidR="001674B5" w:rsidRPr="001D69F6" w:rsidRDefault="001674B5" w:rsidP="001674B5">
            <w:pPr>
              <w:numPr>
                <w:ilvl w:val="2"/>
                <w:numId w:val="27"/>
              </w:numPr>
              <w:rPr>
                <w:sz w:val="18"/>
                <w:szCs w:val="18"/>
              </w:rPr>
            </w:pPr>
            <w:r w:rsidRPr="001D69F6">
              <w:rPr>
                <w:sz w:val="18"/>
                <w:szCs w:val="18"/>
              </w:rPr>
              <w:t>Apartment Information is entered into database.</w:t>
            </w:r>
          </w:p>
          <w:p w14:paraId="51C45B92" w14:textId="77777777" w:rsidR="001674B5" w:rsidRPr="001D69F6" w:rsidRDefault="001674B5" w:rsidP="001674B5">
            <w:pPr>
              <w:ind w:left="720"/>
              <w:rPr>
                <w:sz w:val="18"/>
                <w:szCs w:val="18"/>
              </w:rPr>
            </w:pPr>
          </w:p>
          <w:p w14:paraId="74F9E227" w14:textId="77777777" w:rsidR="001674B5" w:rsidRPr="001D69F6" w:rsidRDefault="001674B5" w:rsidP="001674B5">
            <w:pPr>
              <w:numPr>
                <w:ilvl w:val="1"/>
                <w:numId w:val="27"/>
              </w:numPr>
              <w:rPr>
                <w:sz w:val="18"/>
                <w:szCs w:val="18"/>
              </w:rPr>
            </w:pPr>
            <w:r w:rsidRPr="001D69F6">
              <w:rPr>
                <w:sz w:val="18"/>
                <w:szCs w:val="18"/>
              </w:rPr>
              <w:t>When apartment becomes unavailable:</w:t>
            </w:r>
          </w:p>
          <w:p w14:paraId="3165E483" w14:textId="77777777" w:rsidR="001674B5" w:rsidRPr="001D69F6" w:rsidRDefault="001674B5" w:rsidP="001674B5">
            <w:pPr>
              <w:numPr>
                <w:ilvl w:val="2"/>
                <w:numId w:val="27"/>
              </w:numPr>
              <w:rPr>
                <w:sz w:val="18"/>
                <w:szCs w:val="18"/>
              </w:rPr>
            </w:pPr>
            <w:r w:rsidRPr="001D69F6">
              <w:rPr>
                <w:sz w:val="18"/>
                <w:szCs w:val="18"/>
              </w:rPr>
              <w:t>Service deletes apartment</w:t>
            </w:r>
          </w:p>
          <w:p w14:paraId="2CFC3043" w14:textId="77777777" w:rsidR="001674B5" w:rsidRPr="001D69F6" w:rsidRDefault="001674B5" w:rsidP="001674B5"/>
          <w:p w14:paraId="61D4366E" w14:textId="77777777" w:rsidR="001674B5" w:rsidRPr="001D69F6" w:rsidRDefault="001674B5" w:rsidP="001674B5"/>
          <w:p w14:paraId="25390DBA" w14:textId="77777777" w:rsidR="001674B5" w:rsidRPr="001D69F6" w:rsidRDefault="001674B5" w:rsidP="001674B5"/>
          <w:p w14:paraId="18D06467" w14:textId="77777777" w:rsidR="001674B5" w:rsidRPr="001D69F6" w:rsidRDefault="001674B5" w:rsidP="001674B5"/>
          <w:p w14:paraId="0DA87001" w14:textId="77777777" w:rsidR="001674B5" w:rsidRPr="001D69F6" w:rsidRDefault="001674B5" w:rsidP="001674B5"/>
          <w:p w14:paraId="11DD8CC4" w14:textId="77777777" w:rsidR="001674B5" w:rsidRPr="001D69F6" w:rsidRDefault="001674B5" w:rsidP="001674B5"/>
        </w:tc>
        <w:tc>
          <w:tcPr>
            <w:tcW w:w="2700" w:type="dxa"/>
          </w:tcPr>
          <w:p w14:paraId="7B6DE9BB" w14:textId="77777777" w:rsidR="001674B5" w:rsidRPr="001D69F6" w:rsidRDefault="001674B5" w:rsidP="001674B5">
            <w:pPr>
              <w:spacing w:before="120" w:after="120"/>
            </w:pPr>
            <w:r w:rsidRPr="001D69F6">
              <w:t>Information for Steps</w:t>
            </w:r>
          </w:p>
          <w:p w14:paraId="42ACA36B" w14:textId="77777777" w:rsidR="001674B5" w:rsidRPr="001D69F6" w:rsidRDefault="001674B5" w:rsidP="001674B5">
            <w:pPr>
              <w:rPr>
                <w:sz w:val="18"/>
                <w:szCs w:val="18"/>
              </w:rPr>
            </w:pPr>
            <w:r w:rsidRPr="001D69F6">
              <w:rPr>
                <w:sz w:val="18"/>
                <w:szCs w:val="18"/>
              </w:rPr>
              <w:t>Apartment information</w:t>
            </w:r>
          </w:p>
          <w:p w14:paraId="74061CB4" w14:textId="77777777" w:rsidR="001674B5" w:rsidRPr="001D69F6" w:rsidRDefault="001674B5" w:rsidP="001674B5">
            <w:pPr>
              <w:rPr>
                <w:sz w:val="18"/>
                <w:szCs w:val="18"/>
              </w:rPr>
            </w:pPr>
          </w:p>
          <w:p w14:paraId="2988279E" w14:textId="77777777" w:rsidR="001674B5" w:rsidRPr="001D69F6" w:rsidRDefault="001674B5" w:rsidP="001674B5">
            <w:pPr>
              <w:rPr>
                <w:sz w:val="18"/>
                <w:szCs w:val="18"/>
              </w:rPr>
            </w:pPr>
          </w:p>
          <w:p w14:paraId="6764A68C" w14:textId="77777777" w:rsidR="001674B5" w:rsidRPr="001D69F6" w:rsidRDefault="001674B5" w:rsidP="001674B5">
            <w:pPr>
              <w:rPr>
                <w:sz w:val="18"/>
                <w:szCs w:val="18"/>
              </w:rPr>
            </w:pPr>
            <w:r w:rsidRPr="001D69F6">
              <w:rPr>
                <w:sz w:val="18"/>
                <w:szCs w:val="18"/>
              </w:rPr>
              <w:t>Completed Form</w:t>
            </w:r>
          </w:p>
          <w:p w14:paraId="1B563402" w14:textId="77777777" w:rsidR="001674B5" w:rsidRPr="001D69F6" w:rsidRDefault="001674B5" w:rsidP="001674B5">
            <w:pPr>
              <w:rPr>
                <w:sz w:val="18"/>
                <w:szCs w:val="18"/>
              </w:rPr>
            </w:pPr>
            <w:r w:rsidRPr="001D69F6">
              <w:rPr>
                <w:sz w:val="18"/>
                <w:szCs w:val="18"/>
              </w:rPr>
              <w:t>Apt info (</w:t>
            </w:r>
            <w:proofErr w:type="spellStart"/>
            <w:r w:rsidRPr="001D69F6">
              <w:rPr>
                <w:sz w:val="18"/>
                <w:szCs w:val="18"/>
              </w:rPr>
              <w:t>datastore</w:t>
            </w:r>
            <w:proofErr w:type="spellEnd"/>
            <w:r w:rsidRPr="001D69F6">
              <w:rPr>
                <w:sz w:val="18"/>
                <w:szCs w:val="18"/>
              </w:rPr>
              <w:t>)</w:t>
            </w:r>
          </w:p>
          <w:p w14:paraId="551600D3" w14:textId="77777777" w:rsidR="001674B5" w:rsidRPr="001D69F6" w:rsidRDefault="001674B5" w:rsidP="001674B5">
            <w:pPr>
              <w:rPr>
                <w:sz w:val="18"/>
                <w:szCs w:val="18"/>
              </w:rPr>
            </w:pPr>
          </w:p>
          <w:p w14:paraId="482A7F29" w14:textId="77777777" w:rsidR="001674B5" w:rsidRPr="001D69F6" w:rsidRDefault="001674B5" w:rsidP="001674B5">
            <w:pPr>
              <w:rPr>
                <w:sz w:val="18"/>
                <w:szCs w:val="18"/>
              </w:rPr>
            </w:pPr>
            <w:r w:rsidRPr="001D69F6">
              <w:rPr>
                <w:sz w:val="18"/>
                <w:szCs w:val="18"/>
              </w:rPr>
              <w:t>Request to delete apartment</w:t>
            </w:r>
          </w:p>
          <w:p w14:paraId="215D1FF0" w14:textId="77777777" w:rsidR="001674B5" w:rsidRPr="001D69F6" w:rsidRDefault="001674B5" w:rsidP="001674B5">
            <w:pPr>
              <w:spacing w:before="120" w:after="120"/>
            </w:pPr>
          </w:p>
          <w:p w14:paraId="0C9EFE13" w14:textId="77777777" w:rsidR="001674B5" w:rsidRPr="001D69F6" w:rsidRDefault="001674B5" w:rsidP="001674B5">
            <w:pPr>
              <w:spacing w:before="120" w:after="120"/>
            </w:pPr>
          </w:p>
          <w:p w14:paraId="4A85E81B" w14:textId="77777777" w:rsidR="001674B5" w:rsidRPr="001D69F6" w:rsidRDefault="001674B5" w:rsidP="001674B5">
            <w:pPr>
              <w:spacing w:before="120" w:after="120"/>
            </w:pPr>
          </w:p>
          <w:p w14:paraId="0E263F69" w14:textId="77777777" w:rsidR="001674B5" w:rsidRPr="001D69F6" w:rsidRDefault="001674B5" w:rsidP="001674B5">
            <w:pPr>
              <w:spacing w:before="120" w:after="120"/>
            </w:pPr>
          </w:p>
          <w:p w14:paraId="6C5B4C53" w14:textId="77777777" w:rsidR="001674B5" w:rsidRPr="001D69F6" w:rsidRDefault="001674B5" w:rsidP="001674B5">
            <w:pPr>
              <w:spacing w:before="120" w:after="120"/>
            </w:pPr>
          </w:p>
          <w:p w14:paraId="058BFA4D" w14:textId="77777777" w:rsidR="001674B5" w:rsidRPr="001D69F6" w:rsidRDefault="001674B5" w:rsidP="001674B5">
            <w:pPr>
              <w:spacing w:before="120" w:after="120"/>
            </w:pPr>
          </w:p>
          <w:p w14:paraId="660E100C" w14:textId="77777777" w:rsidR="001674B5" w:rsidRPr="001D69F6" w:rsidRDefault="001674B5" w:rsidP="001674B5">
            <w:pPr>
              <w:spacing w:before="120" w:after="120"/>
            </w:pPr>
          </w:p>
          <w:p w14:paraId="448A7F6A" w14:textId="77777777" w:rsidR="001674B5" w:rsidRPr="001D69F6" w:rsidRDefault="001674B5" w:rsidP="001674B5">
            <w:pPr>
              <w:spacing w:before="120" w:after="120"/>
            </w:pPr>
            <w:r w:rsidRPr="001D69F6">
              <w:t xml:space="preserve"> </w:t>
            </w:r>
          </w:p>
          <w:p w14:paraId="1046E44C" w14:textId="77777777" w:rsidR="001674B5" w:rsidRPr="001D69F6" w:rsidRDefault="001674B5" w:rsidP="001674B5">
            <w:pPr>
              <w:spacing w:after="120"/>
            </w:pPr>
          </w:p>
        </w:tc>
      </w:tr>
    </w:tbl>
    <w:p w14:paraId="3EECEB89" w14:textId="77777777" w:rsidR="001674B5" w:rsidRPr="001D69F6" w:rsidRDefault="001674B5">
      <w:pPr>
        <w:rPr>
          <w:sz w:val="22"/>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08CDB223" w14:textId="77777777">
        <w:trPr>
          <w:cantSplit/>
        </w:trPr>
        <w:tc>
          <w:tcPr>
            <w:tcW w:w="5868" w:type="dxa"/>
            <w:gridSpan w:val="2"/>
          </w:tcPr>
          <w:p w14:paraId="2214CDB9" w14:textId="77777777" w:rsidR="001674B5" w:rsidRPr="001D69F6" w:rsidRDefault="001674B5" w:rsidP="001674B5">
            <w:pPr>
              <w:rPr>
                <w:sz w:val="22"/>
              </w:rPr>
            </w:pPr>
            <w:r w:rsidRPr="001D69F6">
              <w:t xml:space="preserve">Use Case Name: </w:t>
            </w:r>
            <w:r w:rsidRPr="001D69F6">
              <w:rPr>
                <w:sz w:val="18"/>
                <w:szCs w:val="22"/>
              </w:rPr>
              <w:t>Student Database Search</w:t>
            </w:r>
          </w:p>
        </w:tc>
        <w:tc>
          <w:tcPr>
            <w:tcW w:w="900" w:type="dxa"/>
          </w:tcPr>
          <w:p w14:paraId="1324FBB7" w14:textId="77777777" w:rsidR="001674B5" w:rsidRPr="001D69F6" w:rsidRDefault="001674B5" w:rsidP="001674B5">
            <w:r w:rsidRPr="001D69F6">
              <w:t xml:space="preserve">ID: </w:t>
            </w:r>
            <w:r w:rsidRPr="001D69F6">
              <w:rPr>
                <w:u w:val="single"/>
              </w:rPr>
              <w:t>_</w:t>
            </w:r>
            <w:r w:rsidRPr="001D69F6">
              <w:rPr>
                <w:sz w:val="18"/>
                <w:szCs w:val="18"/>
                <w:u w:val="single"/>
              </w:rPr>
              <w:t>2</w:t>
            </w:r>
            <w:r w:rsidRPr="001D69F6">
              <w:rPr>
                <w:u w:val="single"/>
              </w:rPr>
              <w:t>_</w:t>
            </w:r>
          </w:p>
        </w:tc>
        <w:tc>
          <w:tcPr>
            <w:tcW w:w="2790" w:type="dxa"/>
            <w:gridSpan w:val="2"/>
          </w:tcPr>
          <w:p w14:paraId="0CD9563A" w14:textId="77777777" w:rsidR="001674B5" w:rsidRPr="001D69F6" w:rsidRDefault="001674B5" w:rsidP="001674B5">
            <w:r w:rsidRPr="001D69F6">
              <w:t xml:space="preserve">Importance Level: </w:t>
            </w:r>
            <w:r w:rsidRPr="001D69F6">
              <w:rPr>
                <w:sz w:val="18"/>
              </w:rPr>
              <w:t>High</w:t>
            </w:r>
          </w:p>
        </w:tc>
      </w:tr>
      <w:tr w:rsidR="001674B5" w:rsidRPr="001D69F6" w14:paraId="2BF4920E" w14:textId="77777777">
        <w:trPr>
          <w:cantSplit/>
        </w:trPr>
        <w:tc>
          <w:tcPr>
            <w:tcW w:w="9558" w:type="dxa"/>
            <w:gridSpan w:val="5"/>
          </w:tcPr>
          <w:p w14:paraId="56378BA1" w14:textId="77777777" w:rsidR="001674B5" w:rsidRPr="001D69F6" w:rsidRDefault="001674B5" w:rsidP="001674B5">
            <w:r w:rsidRPr="001D69F6">
              <w:t xml:space="preserve">Primary Actor: </w:t>
            </w:r>
            <w:r w:rsidRPr="001D69F6">
              <w:rPr>
                <w:sz w:val="22"/>
                <w:szCs w:val="22"/>
              </w:rPr>
              <w:t xml:space="preserve"> </w:t>
            </w:r>
            <w:r w:rsidRPr="001D69F6">
              <w:rPr>
                <w:sz w:val="18"/>
                <w:szCs w:val="22"/>
              </w:rPr>
              <w:t>Student</w:t>
            </w:r>
          </w:p>
        </w:tc>
      </w:tr>
      <w:tr w:rsidR="001674B5" w:rsidRPr="001D69F6" w14:paraId="61589D27" w14:textId="77777777">
        <w:trPr>
          <w:cantSplit/>
        </w:trPr>
        <w:tc>
          <w:tcPr>
            <w:tcW w:w="9558" w:type="dxa"/>
            <w:gridSpan w:val="5"/>
          </w:tcPr>
          <w:p w14:paraId="6093F282" w14:textId="77777777" w:rsidR="001674B5" w:rsidRPr="001D69F6" w:rsidRDefault="001674B5" w:rsidP="001674B5">
            <w:r w:rsidRPr="001D69F6">
              <w:t xml:space="preserve">Short Description:  </w:t>
            </w:r>
            <w:r w:rsidRPr="001D69F6">
              <w:rPr>
                <w:sz w:val="18"/>
                <w:szCs w:val="22"/>
              </w:rPr>
              <w:t>This use case describes how a student searches the database for an apartment</w:t>
            </w:r>
          </w:p>
          <w:p w14:paraId="26CB53BF" w14:textId="77777777" w:rsidR="001674B5" w:rsidRPr="001D69F6" w:rsidRDefault="001674B5" w:rsidP="001674B5"/>
        </w:tc>
      </w:tr>
      <w:tr w:rsidR="001674B5" w:rsidRPr="001D69F6" w14:paraId="3AAAD46C" w14:textId="77777777">
        <w:trPr>
          <w:cantSplit/>
        </w:trPr>
        <w:tc>
          <w:tcPr>
            <w:tcW w:w="9558" w:type="dxa"/>
            <w:gridSpan w:val="5"/>
          </w:tcPr>
          <w:p w14:paraId="1F91C80C" w14:textId="77777777" w:rsidR="001674B5" w:rsidRPr="001D69F6" w:rsidRDefault="001674B5" w:rsidP="001674B5">
            <w:pPr>
              <w:spacing w:before="120"/>
            </w:pPr>
            <w:r w:rsidRPr="001D69F6">
              <w:t xml:space="preserve">Trigger: </w:t>
            </w:r>
            <w:r w:rsidRPr="001D69F6">
              <w:rPr>
                <w:sz w:val="18"/>
                <w:szCs w:val="22"/>
              </w:rPr>
              <w:t>Student decides to search for an apartment</w:t>
            </w:r>
          </w:p>
          <w:p w14:paraId="36B436E6" w14:textId="77777777" w:rsidR="001674B5" w:rsidRPr="001D69F6" w:rsidRDefault="001674B5" w:rsidP="001674B5">
            <w:pPr>
              <w:spacing w:before="120" w:after="120"/>
            </w:pPr>
            <w:r w:rsidRPr="001D69F6">
              <w:t xml:space="preserve">Type:   </w:t>
            </w:r>
            <w:r w:rsidRPr="001D69F6">
              <w:rPr>
                <w:b/>
                <w:u w:val="single"/>
              </w:rPr>
              <w:t>External</w:t>
            </w:r>
            <w:r w:rsidRPr="001D69F6">
              <w:t xml:space="preserve"> / Temporal       </w:t>
            </w:r>
          </w:p>
        </w:tc>
      </w:tr>
      <w:tr w:rsidR="001674B5" w:rsidRPr="001D69F6" w14:paraId="70C2A5CD" w14:textId="77777777">
        <w:trPr>
          <w:cantSplit/>
        </w:trPr>
        <w:tc>
          <w:tcPr>
            <w:tcW w:w="4788" w:type="dxa"/>
          </w:tcPr>
          <w:p w14:paraId="46A3F5EC" w14:textId="77777777" w:rsidR="001674B5" w:rsidRPr="001D69F6" w:rsidRDefault="001674B5" w:rsidP="001674B5">
            <w:pPr>
              <w:spacing w:after="120"/>
            </w:pPr>
            <w:r w:rsidRPr="001D69F6">
              <w:lastRenderedPageBreak/>
              <w:t>Major Inputs:</w:t>
            </w:r>
          </w:p>
          <w:p w14:paraId="1B1E2B8A" w14:textId="77777777" w:rsidR="001674B5" w:rsidRPr="001D69F6" w:rsidRDefault="001674B5" w:rsidP="001674B5">
            <w:r w:rsidRPr="001D69F6">
              <w:t xml:space="preserve">Description                                           Source </w:t>
            </w:r>
          </w:p>
          <w:p w14:paraId="6F790793" w14:textId="77777777" w:rsidR="001674B5" w:rsidRPr="001D69F6" w:rsidRDefault="001674B5" w:rsidP="001674B5">
            <w:pPr>
              <w:rPr>
                <w:sz w:val="18"/>
                <w:szCs w:val="18"/>
              </w:rPr>
            </w:pPr>
            <w:r w:rsidRPr="001D69F6">
              <w:rPr>
                <w:sz w:val="18"/>
                <w:szCs w:val="18"/>
                <w:u w:val="single"/>
              </w:rPr>
              <w:t>Number of bedrooms</w:t>
            </w:r>
            <w:r w:rsidRPr="001D69F6">
              <w:rPr>
                <w:sz w:val="18"/>
                <w:szCs w:val="18"/>
              </w:rPr>
              <w:t xml:space="preserve">                        </w:t>
            </w:r>
            <w:r w:rsidRPr="001D69F6">
              <w:rPr>
                <w:sz w:val="18"/>
                <w:szCs w:val="18"/>
                <w:u w:val="single"/>
              </w:rPr>
              <w:t>Student</w:t>
            </w:r>
          </w:p>
          <w:p w14:paraId="11248652" w14:textId="77777777" w:rsidR="001674B5" w:rsidRPr="001D69F6" w:rsidRDefault="001674B5" w:rsidP="001674B5">
            <w:pPr>
              <w:rPr>
                <w:sz w:val="18"/>
                <w:szCs w:val="18"/>
              </w:rPr>
            </w:pPr>
            <w:r w:rsidRPr="001D69F6">
              <w:rPr>
                <w:sz w:val="18"/>
                <w:szCs w:val="18"/>
                <w:u w:val="single"/>
              </w:rPr>
              <w:t>Number of bathrooms</w:t>
            </w:r>
            <w:r w:rsidRPr="001D69F6">
              <w:rPr>
                <w:sz w:val="18"/>
                <w:szCs w:val="18"/>
              </w:rPr>
              <w:t xml:space="preserve">                       </w:t>
            </w:r>
            <w:r w:rsidRPr="001D69F6">
              <w:rPr>
                <w:sz w:val="18"/>
                <w:szCs w:val="18"/>
                <w:u w:val="single"/>
              </w:rPr>
              <w:t>Student</w:t>
            </w:r>
          </w:p>
          <w:p w14:paraId="4141AB44" w14:textId="77777777" w:rsidR="001674B5" w:rsidRPr="001D69F6" w:rsidRDefault="001674B5" w:rsidP="001674B5">
            <w:pPr>
              <w:rPr>
                <w:sz w:val="18"/>
                <w:szCs w:val="18"/>
              </w:rPr>
            </w:pPr>
            <w:r w:rsidRPr="001D69F6">
              <w:rPr>
                <w:sz w:val="18"/>
                <w:szCs w:val="18"/>
                <w:u w:val="single"/>
              </w:rPr>
              <w:t>Monthly rent</w:t>
            </w:r>
            <w:r w:rsidRPr="001D69F6">
              <w:rPr>
                <w:sz w:val="18"/>
                <w:szCs w:val="18"/>
              </w:rPr>
              <w:t xml:space="preserve">                                     </w:t>
            </w:r>
            <w:r w:rsidRPr="001D69F6">
              <w:rPr>
                <w:sz w:val="18"/>
                <w:szCs w:val="18"/>
                <w:u w:val="single"/>
              </w:rPr>
              <w:t>Student</w:t>
            </w:r>
          </w:p>
          <w:p w14:paraId="0F542161" w14:textId="77777777" w:rsidR="001674B5" w:rsidRPr="001D69F6" w:rsidRDefault="001674B5" w:rsidP="001674B5">
            <w:pPr>
              <w:rPr>
                <w:sz w:val="18"/>
                <w:szCs w:val="18"/>
              </w:rPr>
            </w:pPr>
            <w:r w:rsidRPr="001D69F6">
              <w:rPr>
                <w:sz w:val="18"/>
                <w:szCs w:val="18"/>
                <w:u w:val="single"/>
              </w:rPr>
              <w:t xml:space="preserve">Restrictions </w:t>
            </w:r>
            <w:r w:rsidRPr="001D69F6">
              <w:rPr>
                <w:sz w:val="18"/>
                <w:szCs w:val="18"/>
              </w:rPr>
              <w:t xml:space="preserve">                                     </w:t>
            </w:r>
            <w:r w:rsidRPr="001D69F6">
              <w:rPr>
                <w:sz w:val="18"/>
                <w:szCs w:val="18"/>
                <w:u w:val="single"/>
              </w:rPr>
              <w:t>Student</w:t>
            </w:r>
            <w:r w:rsidRPr="001D69F6">
              <w:rPr>
                <w:sz w:val="18"/>
                <w:szCs w:val="18"/>
              </w:rPr>
              <w:t xml:space="preserve"> </w:t>
            </w:r>
          </w:p>
          <w:p w14:paraId="29913944" w14:textId="77777777" w:rsidR="001674B5" w:rsidRPr="001D69F6" w:rsidRDefault="001674B5" w:rsidP="001674B5"/>
        </w:tc>
        <w:tc>
          <w:tcPr>
            <w:tcW w:w="4770" w:type="dxa"/>
            <w:gridSpan w:val="4"/>
          </w:tcPr>
          <w:p w14:paraId="434EB3EE" w14:textId="77777777" w:rsidR="001674B5" w:rsidRPr="001D69F6" w:rsidRDefault="001674B5" w:rsidP="001674B5">
            <w:pPr>
              <w:spacing w:after="120"/>
            </w:pPr>
            <w:r w:rsidRPr="001D69F6">
              <w:t>Major Outputs:</w:t>
            </w:r>
          </w:p>
          <w:p w14:paraId="3D597D37" w14:textId="77777777" w:rsidR="001674B5" w:rsidRPr="001D69F6" w:rsidRDefault="001674B5" w:rsidP="001674B5">
            <w:pPr>
              <w:rPr>
                <w:sz w:val="18"/>
                <w:szCs w:val="18"/>
              </w:rPr>
            </w:pPr>
            <w:r w:rsidRPr="001D69F6">
              <w:t xml:space="preserve">Description                                        Destination </w:t>
            </w:r>
            <w:r w:rsidRPr="001D69F6">
              <w:rPr>
                <w:sz w:val="18"/>
                <w:szCs w:val="18"/>
                <w:u w:val="single"/>
              </w:rPr>
              <w:t>Apartment Found</w:t>
            </w:r>
            <w:r w:rsidRPr="001D69F6">
              <w:rPr>
                <w:sz w:val="18"/>
                <w:szCs w:val="18"/>
              </w:rPr>
              <w:t xml:space="preserve">                           </w:t>
            </w:r>
            <w:r w:rsidRPr="001D69F6">
              <w:rPr>
                <w:sz w:val="18"/>
                <w:szCs w:val="18"/>
                <w:u w:val="single"/>
              </w:rPr>
              <w:t>Student</w:t>
            </w:r>
          </w:p>
          <w:p w14:paraId="2D2572F6" w14:textId="77777777" w:rsidR="001674B5" w:rsidRPr="001D69F6" w:rsidRDefault="001674B5" w:rsidP="001674B5">
            <w:pPr>
              <w:rPr>
                <w:sz w:val="18"/>
                <w:szCs w:val="18"/>
              </w:rPr>
            </w:pPr>
            <w:r w:rsidRPr="001D69F6">
              <w:rPr>
                <w:sz w:val="18"/>
                <w:szCs w:val="18"/>
                <w:u w:val="single"/>
              </w:rPr>
              <w:t>Apartment address</w:t>
            </w:r>
            <w:r w:rsidRPr="001D69F6">
              <w:rPr>
                <w:sz w:val="18"/>
                <w:szCs w:val="18"/>
              </w:rPr>
              <w:t xml:space="preserve">                        </w:t>
            </w:r>
            <w:r w:rsidRPr="001D69F6">
              <w:rPr>
                <w:sz w:val="18"/>
                <w:szCs w:val="18"/>
                <w:u w:val="single"/>
              </w:rPr>
              <w:t>Student</w:t>
            </w:r>
          </w:p>
          <w:p w14:paraId="10B801E4" w14:textId="77777777" w:rsidR="001674B5" w:rsidRPr="001D69F6" w:rsidRDefault="001674B5" w:rsidP="001674B5">
            <w:pPr>
              <w:rPr>
                <w:sz w:val="18"/>
                <w:szCs w:val="18"/>
                <w:u w:val="single"/>
              </w:rPr>
            </w:pPr>
            <w:r w:rsidRPr="001D69F6">
              <w:rPr>
                <w:sz w:val="18"/>
                <w:szCs w:val="18"/>
                <w:u w:val="single"/>
              </w:rPr>
              <w:t>Number of bedrooms</w:t>
            </w:r>
            <w:r w:rsidRPr="001D69F6">
              <w:rPr>
                <w:sz w:val="18"/>
                <w:szCs w:val="18"/>
              </w:rPr>
              <w:t xml:space="preserve">                     </w:t>
            </w:r>
            <w:r w:rsidRPr="001D69F6">
              <w:rPr>
                <w:sz w:val="18"/>
                <w:szCs w:val="18"/>
                <w:u w:val="single"/>
              </w:rPr>
              <w:t>Student</w:t>
            </w:r>
          </w:p>
          <w:p w14:paraId="7E2D35FB" w14:textId="77777777" w:rsidR="001674B5" w:rsidRPr="001D69F6" w:rsidRDefault="001674B5" w:rsidP="001674B5">
            <w:pPr>
              <w:rPr>
                <w:sz w:val="18"/>
                <w:szCs w:val="18"/>
                <w:u w:val="single"/>
              </w:rPr>
            </w:pPr>
            <w:r w:rsidRPr="001D69F6">
              <w:rPr>
                <w:sz w:val="18"/>
                <w:szCs w:val="18"/>
                <w:u w:val="single"/>
              </w:rPr>
              <w:t>Number of bathrooms</w:t>
            </w:r>
            <w:r w:rsidRPr="001D69F6">
              <w:rPr>
                <w:sz w:val="18"/>
                <w:szCs w:val="18"/>
              </w:rPr>
              <w:t xml:space="preserve">                    </w:t>
            </w:r>
            <w:r w:rsidRPr="001D69F6">
              <w:rPr>
                <w:sz w:val="18"/>
                <w:szCs w:val="18"/>
                <w:u w:val="single"/>
              </w:rPr>
              <w:t>Student</w:t>
            </w:r>
          </w:p>
          <w:p w14:paraId="277CDA31" w14:textId="77777777" w:rsidR="001674B5" w:rsidRPr="001D69F6" w:rsidRDefault="001674B5" w:rsidP="001674B5">
            <w:pPr>
              <w:rPr>
                <w:sz w:val="18"/>
                <w:szCs w:val="18"/>
              </w:rPr>
            </w:pPr>
            <w:r w:rsidRPr="001D69F6">
              <w:rPr>
                <w:sz w:val="18"/>
                <w:szCs w:val="18"/>
                <w:u w:val="single"/>
              </w:rPr>
              <w:t>Monthly rent</w:t>
            </w:r>
            <w:r w:rsidRPr="001D69F6">
              <w:rPr>
                <w:sz w:val="18"/>
                <w:szCs w:val="18"/>
              </w:rPr>
              <w:t xml:space="preserve">                                  </w:t>
            </w:r>
            <w:r w:rsidRPr="001D69F6">
              <w:rPr>
                <w:sz w:val="18"/>
                <w:szCs w:val="18"/>
                <w:u w:val="single"/>
              </w:rPr>
              <w:t>Student</w:t>
            </w:r>
            <w:r w:rsidRPr="001D69F6">
              <w:rPr>
                <w:sz w:val="18"/>
                <w:szCs w:val="18"/>
              </w:rPr>
              <w:t xml:space="preserve">  </w:t>
            </w:r>
          </w:p>
          <w:p w14:paraId="7BCB54F3" w14:textId="77777777" w:rsidR="001674B5" w:rsidRPr="001D69F6" w:rsidRDefault="001674B5" w:rsidP="001674B5">
            <w:pPr>
              <w:rPr>
                <w:sz w:val="18"/>
                <w:szCs w:val="18"/>
              </w:rPr>
            </w:pPr>
            <w:r w:rsidRPr="001D69F6">
              <w:rPr>
                <w:sz w:val="18"/>
                <w:szCs w:val="18"/>
                <w:u w:val="single"/>
              </w:rPr>
              <w:t xml:space="preserve">Restrictions </w:t>
            </w:r>
            <w:r w:rsidRPr="001D69F6">
              <w:rPr>
                <w:sz w:val="18"/>
                <w:szCs w:val="18"/>
              </w:rPr>
              <w:t xml:space="preserve">                                  </w:t>
            </w:r>
            <w:r w:rsidRPr="001D69F6">
              <w:rPr>
                <w:sz w:val="18"/>
                <w:szCs w:val="18"/>
                <w:u w:val="single"/>
              </w:rPr>
              <w:t>Student</w:t>
            </w:r>
            <w:r w:rsidRPr="001D69F6">
              <w:rPr>
                <w:sz w:val="18"/>
                <w:szCs w:val="18"/>
              </w:rPr>
              <w:t xml:space="preserve"> </w:t>
            </w:r>
          </w:p>
          <w:p w14:paraId="4286F599" w14:textId="77777777" w:rsidR="001674B5" w:rsidRPr="001D69F6" w:rsidRDefault="001674B5" w:rsidP="001674B5">
            <w:pPr>
              <w:rPr>
                <w:sz w:val="18"/>
                <w:szCs w:val="18"/>
              </w:rPr>
            </w:pPr>
            <w:r w:rsidRPr="001D69F6">
              <w:rPr>
                <w:sz w:val="18"/>
                <w:szCs w:val="18"/>
                <w:u w:val="single"/>
              </w:rPr>
              <w:t>Address</w:t>
            </w:r>
            <w:r w:rsidRPr="001D69F6">
              <w:rPr>
                <w:sz w:val="18"/>
                <w:szCs w:val="18"/>
              </w:rPr>
              <w:t xml:space="preserve">                                         </w:t>
            </w:r>
            <w:r w:rsidRPr="001D69F6">
              <w:rPr>
                <w:sz w:val="18"/>
                <w:szCs w:val="18"/>
                <w:u w:val="single"/>
              </w:rPr>
              <w:t>Student</w:t>
            </w:r>
          </w:p>
          <w:p w14:paraId="4E88CA38" w14:textId="77777777" w:rsidR="001674B5" w:rsidRPr="001D69F6" w:rsidRDefault="001674B5" w:rsidP="001674B5">
            <w:r w:rsidRPr="001D69F6">
              <w:rPr>
                <w:sz w:val="18"/>
                <w:szCs w:val="18"/>
                <w:u w:val="single"/>
              </w:rPr>
              <w:t>Owner Contact Info</w:t>
            </w:r>
            <w:r w:rsidRPr="001D69F6">
              <w:rPr>
                <w:sz w:val="18"/>
                <w:szCs w:val="18"/>
              </w:rPr>
              <w:t xml:space="preserve">                       </w:t>
            </w:r>
            <w:r w:rsidRPr="001D69F6">
              <w:rPr>
                <w:sz w:val="18"/>
                <w:szCs w:val="18"/>
                <w:u w:val="single"/>
              </w:rPr>
              <w:t>Student</w:t>
            </w:r>
            <w:r w:rsidRPr="001D69F6">
              <w:t xml:space="preserve"> </w:t>
            </w:r>
          </w:p>
        </w:tc>
      </w:tr>
      <w:tr w:rsidR="001674B5" w:rsidRPr="001D69F6" w14:paraId="0AD22B58" w14:textId="77777777">
        <w:trPr>
          <w:cantSplit/>
          <w:trHeight w:val="4850"/>
        </w:trPr>
        <w:tc>
          <w:tcPr>
            <w:tcW w:w="6858" w:type="dxa"/>
            <w:gridSpan w:val="4"/>
          </w:tcPr>
          <w:p w14:paraId="765F930B" w14:textId="77777777" w:rsidR="001674B5" w:rsidRPr="001D69F6" w:rsidRDefault="001674B5" w:rsidP="001674B5">
            <w:pPr>
              <w:spacing w:before="120" w:after="120"/>
            </w:pPr>
            <w:r w:rsidRPr="001D69F6">
              <w:t xml:space="preserve">Major Steps Performed </w:t>
            </w:r>
          </w:p>
          <w:p w14:paraId="4B990AA7" w14:textId="77777777" w:rsidR="001674B5" w:rsidRPr="001D69F6" w:rsidRDefault="001674B5" w:rsidP="001674B5">
            <w:pPr>
              <w:numPr>
                <w:ilvl w:val="0"/>
                <w:numId w:val="28"/>
              </w:numPr>
              <w:rPr>
                <w:sz w:val="18"/>
                <w:szCs w:val="22"/>
              </w:rPr>
            </w:pPr>
            <w:r w:rsidRPr="001D69F6">
              <w:rPr>
                <w:sz w:val="18"/>
                <w:szCs w:val="22"/>
              </w:rPr>
              <w:t>Student browses to Apartment Search website.</w:t>
            </w:r>
          </w:p>
          <w:p w14:paraId="493A73AC" w14:textId="77777777" w:rsidR="001674B5" w:rsidRPr="001D69F6" w:rsidRDefault="001674B5" w:rsidP="001674B5">
            <w:pPr>
              <w:ind w:left="360"/>
              <w:rPr>
                <w:sz w:val="18"/>
                <w:szCs w:val="22"/>
              </w:rPr>
            </w:pPr>
          </w:p>
          <w:p w14:paraId="62746081" w14:textId="77777777" w:rsidR="001674B5" w:rsidRPr="001D69F6" w:rsidRDefault="001674B5" w:rsidP="001674B5">
            <w:pPr>
              <w:numPr>
                <w:ilvl w:val="0"/>
                <w:numId w:val="28"/>
              </w:numPr>
              <w:rPr>
                <w:sz w:val="18"/>
              </w:rPr>
            </w:pPr>
            <w:r w:rsidRPr="001D69F6">
              <w:rPr>
                <w:sz w:val="18"/>
                <w:szCs w:val="22"/>
              </w:rPr>
              <w:t>Student enters search criteria.</w:t>
            </w:r>
          </w:p>
          <w:p w14:paraId="25A71898" w14:textId="77777777" w:rsidR="001674B5" w:rsidRPr="001D69F6" w:rsidRDefault="001674B5" w:rsidP="001674B5">
            <w:pPr>
              <w:rPr>
                <w:sz w:val="18"/>
              </w:rPr>
            </w:pPr>
          </w:p>
          <w:p w14:paraId="16674FFF" w14:textId="77777777" w:rsidR="001674B5" w:rsidRPr="001D69F6" w:rsidRDefault="001674B5" w:rsidP="001674B5">
            <w:pPr>
              <w:ind w:left="360"/>
              <w:rPr>
                <w:sz w:val="18"/>
              </w:rPr>
            </w:pPr>
          </w:p>
          <w:p w14:paraId="147495C6" w14:textId="77777777" w:rsidR="001674B5" w:rsidRPr="001D69F6" w:rsidRDefault="001674B5" w:rsidP="001674B5">
            <w:pPr>
              <w:ind w:left="360"/>
              <w:rPr>
                <w:sz w:val="18"/>
              </w:rPr>
            </w:pPr>
          </w:p>
          <w:p w14:paraId="57A27FE1" w14:textId="77777777" w:rsidR="001674B5" w:rsidRPr="001D69F6" w:rsidRDefault="001674B5" w:rsidP="001674B5">
            <w:pPr>
              <w:ind w:left="360"/>
              <w:rPr>
                <w:sz w:val="18"/>
              </w:rPr>
            </w:pPr>
          </w:p>
          <w:p w14:paraId="1010C85D" w14:textId="77777777" w:rsidR="001674B5" w:rsidRPr="001D69F6" w:rsidRDefault="001674B5" w:rsidP="001674B5">
            <w:pPr>
              <w:ind w:left="360"/>
              <w:rPr>
                <w:sz w:val="18"/>
              </w:rPr>
            </w:pPr>
          </w:p>
          <w:p w14:paraId="6EE3414B" w14:textId="77777777" w:rsidR="001674B5" w:rsidRPr="001D69F6" w:rsidRDefault="001674B5" w:rsidP="001674B5">
            <w:pPr>
              <w:ind w:left="360"/>
              <w:rPr>
                <w:sz w:val="18"/>
              </w:rPr>
            </w:pPr>
          </w:p>
          <w:p w14:paraId="1F4CCC37" w14:textId="77777777" w:rsidR="001674B5" w:rsidRPr="001D69F6" w:rsidRDefault="001674B5" w:rsidP="001674B5">
            <w:pPr>
              <w:numPr>
                <w:ilvl w:val="0"/>
                <w:numId w:val="28"/>
              </w:numPr>
              <w:rPr>
                <w:sz w:val="18"/>
              </w:rPr>
            </w:pPr>
            <w:r w:rsidRPr="001D69F6">
              <w:rPr>
                <w:sz w:val="18"/>
                <w:szCs w:val="22"/>
              </w:rPr>
              <w:t>Student contacts Apartment Owner(s) for selected apartments.</w:t>
            </w:r>
            <w:r w:rsidRPr="001D69F6">
              <w:rPr>
                <w:sz w:val="18"/>
              </w:rPr>
              <w:t xml:space="preserve"> </w:t>
            </w:r>
          </w:p>
          <w:p w14:paraId="60431818" w14:textId="77777777" w:rsidR="001674B5" w:rsidRPr="001D69F6" w:rsidRDefault="001674B5" w:rsidP="001674B5"/>
          <w:p w14:paraId="090040D1" w14:textId="77777777" w:rsidR="001674B5" w:rsidRPr="001D69F6" w:rsidRDefault="001674B5" w:rsidP="001674B5"/>
          <w:p w14:paraId="69C33B36" w14:textId="77777777" w:rsidR="001674B5" w:rsidRPr="001D69F6" w:rsidRDefault="001674B5" w:rsidP="001674B5"/>
          <w:p w14:paraId="01C363AF" w14:textId="77777777" w:rsidR="001674B5" w:rsidRPr="001D69F6" w:rsidRDefault="001674B5" w:rsidP="001674B5"/>
          <w:p w14:paraId="3FD3D49D" w14:textId="77777777" w:rsidR="001674B5" w:rsidRPr="001D69F6" w:rsidRDefault="001674B5" w:rsidP="001674B5"/>
        </w:tc>
        <w:tc>
          <w:tcPr>
            <w:tcW w:w="2700" w:type="dxa"/>
          </w:tcPr>
          <w:p w14:paraId="3C90730A" w14:textId="77777777" w:rsidR="001674B5" w:rsidRPr="001D69F6" w:rsidRDefault="001674B5" w:rsidP="001674B5">
            <w:pPr>
              <w:spacing w:before="120" w:after="120"/>
            </w:pPr>
            <w:r w:rsidRPr="001D69F6">
              <w:t>Information for Steps</w:t>
            </w:r>
          </w:p>
          <w:p w14:paraId="0C9A159C" w14:textId="77777777" w:rsidR="001674B5" w:rsidRPr="001D69F6" w:rsidRDefault="001674B5" w:rsidP="001674B5">
            <w:pPr>
              <w:rPr>
                <w:sz w:val="18"/>
                <w:szCs w:val="22"/>
              </w:rPr>
            </w:pPr>
            <w:r w:rsidRPr="001D69F6">
              <w:rPr>
                <w:sz w:val="18"/>
                <w:szCs w:val="22"/>
              </w:rPr>
              <w:t>Website address</w:t>
            </w:r>
          </w:p>
          <w:p w14:paraId="0E3BC662" w14:textId="77777777" w:rsidR="001674B5" w:rsidRPr="001D69F6" w:rsidRDefault="001674B5" w:rsidP="001674B5">
            <w:pPr>
              <w:rPr>
                <w:sz w:val="18"/>
                <w:szCs w:val="22"/>
              </w:rPr>
            </w:pPr>
          </w:p>
          <w:p w14:paraId="263666BC" w14:textId="77777777" w:rsidR="001674B5" w:rsidRPr="001D69F6" w:rsidRDefault="001674B5" w:rsidP="001674B5">
            <w:pPr>
              <w:rPr>
                <w:sz w:val="18"/>
                <w:szCs w:val="22"/>
              </w:rPr>
            </w:pPr>
            <w:r w:rsidRPr="001D69F6">
              <w:rPr>
                <w:sz w:val="18"/>
                <w:szCs w:val="22"/>
              </w:rPr>
              <w:t>Student search criteria (bedrooms, bathrooms, rent, restrictions)</w:t>
            </w:r>
          </w:p>
          <w:p w14:paraId="100FF891" w14:textId="77777777" w:rsidR="001674B5" w:rsidRPr="001D69F6" w:rsidRDefault="001674B5" w:rsidP="001674B5">
            <w:pPr>
              <w:rPr>
                <w:sz w:val="18"/>
                <w:szCs w:val="22"/>
              </w:rPr>
            </w:pPr>
            <w:r w:rsidRPr="001D69F6">
              <w:rPr>
                <w:sz w:val="18"/>
                <w:szCs w:val="22"/>
              </w:rPr>
              <w:t>Search results</w:t>
            </w:r>
          </w:p>
          <w:p w14:paraId="4FBF83FA" w14:textId="77777777" w:rsidR="001674B5" w:rsidRPr="001D69F6" w:rsidRDefault="001674B5" w:rsidP="001674B5">
            <w:pPr>
              <w:spacing w:before="120" w:after="120"/>
              <w:rPr>
                <w:sz w:val="18"/>
                <w:szCs w:val="22"/>
              </w:rPr>
            </w:pPr>
          </w:p>
          <w:p w14:paraId="0136FB98" w14:textId="77777777" w:rsidR="001674B5" w:rsidRPr="001D69F6" w:rsidRDefault="001674B5" w:rsidP="001674B5">
            <w:pPr>
              <w:spacing w:before="120" w:after="120"/>
              <w:rPr>
                <w:sz w:val="18"/>
              </w:rPr>
            </w:pPr>
            <w:r w:rsidRPr="001D69F6">
              <w:rPr>
                <w:sz w:val="18"/>
                <w:szCs w:val="22"/>
              </w:rPr>
              <w:t>Search results</w:t>
            </w:r>
            <w:r w:rsidRPr="001D69F6">
              <w:rPr>
                <w:sz w:val="18"/>
                <w:szCs w:val="22"/>
              </w:rPr>
              <w:br/>
              <w:t>Apartment Owner contact information</w:t>
            </w:r>
          </w:p>
          <w:p w14:paraId="355EADAB" w14:textId="77777777" w:rsidR="001674B5" w:rsidRPr="001D69F6" w:rsidRDefault="001674B5" w:rsidP="001674B5">
            <w:pPr>
              <w:spacing w:before="120" w:after="120"/>
            </w:pPr>
          </w:p>
          <w:p w14:paraId="0C393C7C" w14:textId="77777777" w:rsidR="001674B5" w:rsidRPr="001D69F6" w:rsidRDefault="001674B5" w:rsidP="001674B5">
            <w:pPr>
              <w:spacing w:after="120"/>
            </w:pPr>
          </w:p>
        </w:tc>
      </w:tr>
    </w:tbl>
    <w:p w14:paraId="3BD572F9" w14:textId="77777777" w:rsidR="001674B5" w:rsidRPr="001D69F6" w:rsidRDefault="001674B5">
      <w:pPr>
        <w:rPr>
          <w:sz w:val="22"/>
        </w:rPr>
      </w:pPr>
    </w:p>
    <w:p w14:paraId="06A88BCC" w14:textId="77777777" w:rsidR="001674B5" w:rsidRPr="001D69F6" w:rsidRDefault="001674B5">
      <w:pPr>
        <w:rPr>
          <w:sz w:val="22"/>
        </w:rPr>
      </w:pPr>
    </w:p>
    <w:p w14:paraId="333B36F9" w14:textId="77777777" w:rsidR="000F4932" w:rsidRDefault="000F4932">
      <w:pPr>
        <w:rPr>
          <w:b/>
          <w:spacing w:val="-10"/>
          <w:kern w:val="28"/>
          <w:position w:val="6"/>
          <w:sz w:val="28"/>
        </w:rPr>
      </w:pPr>
      <w:r>
        <w:rPr>
          <w:sz w:val="28"/>
        </w:rPr>
        <w:br w:type="page"/>
      </w:r>
    </w:p>
    <w:p w14:paraId="788A4C40" w14:textId="69D88A36" w:rsidR="001674B5" w:rsidRPr="00C4356B" w:rsidRDefault="001674B5" w:rsidP="001674B5">
      <w:pPr>
        <w:pStyle w:val="Heading1"/>
        <w:ind w:firstLine="0"/>
        <w:jc w:val="center"/>
        <w:rPr>
          <w:rFonts w:ascii="Times New Roman" w:hAnsi="Times New Roman"/>
          <w:sz w:val="28"/>
        </w:rPr>
      </w:pPr>
      <w:r w:rsidRPr="00C4356B">
        <w:rPr>
          <w:rFonts w:ascii="Times New Roman" w:hAnsi="Times New Roman"/>
          <w:sz w:val="28"/>
        </w:rPr>
        <w:lastRenderedPageBreak/>
        <w:t xml:space="preserve">Answer to Your Turn 4-2: </w:t>
      </w:r>
      <w:r w:rsidR="00291863" w:rsidRPr="00C4356B">
        <w:rPr>
          <w:rFonts w:ascii="Times New Roman" w:hAnsi="Times New Roman"/>
          <w:sz w:val="28"/>
        </w:rPr>
        <w:t xml:space="preserve">Functional Requirements for </w:t>
      </w:r>
      <w:proofErr w:type="spellStart"/>
      <w:r w:rsidR="002F22C0" w:rsidRPr="00C4356B">
        <w:rPr>
          <w:rFonts w:ascii="Times New Roman" w:hAnsi="Times New Roman"/>
          <w:color w:val="000000"/>
          <w:sz w:val="28"/>
          <w:szCs w:val="28"/>
        </w:rPr>
        <w:t>DrōnTeq</w:t>
      </w:r>
      <w:proofErr w:type="spellEnd"/>
      <w:r w:rsidR="002F22C0" w:rsidRPr="00C4356B">
        <w:rPr>
          <w:rFonts w:ascii="Times New Roman" w:hAnsi="Times New Roman"/>
          <w:color w:val="000000"/>
          <w:sz w:val="28"/>
          <w:szCs w:val="28"/>
        </w:rPr>
        <w:t xml:space="preserve"> Create a Parts Request</w:t>
      </w:r>
      <w:r w:rsidR="002F22C0" w:rsidRPr="00C4356B">
        <w:rPr>
          <w:rFonts w:ascii="Segoe UI" w:hAnsi="Segoe UI" w:cs="Segoe UI"/>
          <w:color w:val="000000"/>
          <w:sz w:val="28"/>
          <w:szCs w:val="28"/>
        </w:rPr>
        <w:t xml:space="preserve"> </w:t>
      </w:r>
    </w:p>
    <w:p w14:paraId="6C9C3BEB" w14:textId="375B952B" w:rsidR="001674B5" w:rsidRPr="001D69F6" w:rsidRDefault="001674B5" w:rsidP="001674B5">
      <w:pPr>
        <w:rPr>
          <w:sz w:val="22"/>
        </w:rPr>
      </w:pPr>
      <w:r w:rsidRPr="00C4356B">
        <w:rPr>
          <w:sz w:val="22"/>
        </w:rPr>
        <w:t>Student responses will vary. The</w:t>
      </w:r>
      <w:r w:rsidR="00291863" w:rsidRPr="00C4356B">
        <w:rPr>
          <w:sz w:val="22"/>
        </w:rPr>
        <w:t xml:space="preserve"> functional requirement</w:t>
      </w:r>
      <w:r w:rsidR="00142E6A" w:rsidRPr="00C4356B">
        <w:rPr>
          <w:sz w:val="22"/>
        </w:rPr>
        <w:t xml:space="preserve"> of 2.</w:t>
      </w:r>
      <w:r w:rsidR="00207F6A" w:rsidRPr="00C4356B">
        <w:rPr>
          <w:sz w:val="22"/>
        </w:rPr>
        <w:t>1</w:t>
      </w:r>
      <w:r w:rsidR="009F7E04" w:rsidRPr="00C4356B">
        <w:rPr>
          <w:sz w:val="22"/>
        </w:rPr>
        <w:t>, Create a Parts Request,</w:t>
      </w:r>
      <w:r w:rsidR="00142E6A" w:rsidRPr="00C4356B">
        <w:rPr>
          <w:sz w:val="22"/>
        </w:rPr>
        <w:t xml:space="preserve"> in figure 3-</w:t>
      </w:r>
      <w:r w:rsidR="00207F6A" w:rsidRPr="00C4356B">
        <w:rPr>
          <w:sz w:val="22"/>
        </w:rPr>
        <w:t xml:space="preserve">3 </w:t>
      </w:r>
      <w:r w:rsidR="00142E6A" w:rsidRPr="00C4356B">
        <w:rPr>
          <w:sz w:val="22"/>
        </w:rPr>
        <w:t xml:space="preserve">of the </w:t>
      </w:r>
      <w:proofErr w:type="spellStart"/>
      <w:r w:rsidR="00207F6A" w:rsidRPr="00C4356B">
        <w:rPr>
          <w:sz w:val="22"/>
        </w:rPr>
        <w:t>DrōnTeq</w:t>
      </w:r>
      <w:proofErr w:type="spellEnd"/>
      <w:r w:rsidR="00207F6A" w:rsidRPr="00C4356B">
        <w:rPr>
          <w:sz w:val="22"/>
        </w:rPr>
        <w:t xml:space="preserve"> Customization Shop Management</w:t>
      </w:r>
      <w:r w:rsidRPr="00C4356B">
        <w:rPr>
          <w:sz w:val="22"/>
        </w:rPr>
        <w:t xml:space="preserve"> </w:t>
      </w:r>
      <w:r w:rsidR="00C27032" w:rsidRPr="00C4356B">
        <w:rPr>
          <w:sz w:val="22"/>
        </w:rPr>
        <w:t>are recorded in the initial functional requirements.  The student should be able to expand each of these requirements and provide an expanded revised list of functional requirements based on the UC-3 provided in Figure 4-1</w:t>
      </w:r>
      <w:r w:rsidR="00207F6A" w:rsidRPr="00C4356B">
        <w:rPr>
          <w:sz w:val="22"/>
        </w:rPr>
        <w:t>0</w:t>
      </w:r>
      <w:r w:rsidR="00C27032" w:rsidRPr="00C4356B">
        <w:rPr>
          <w:sz w:val="22"/>
        </w:rPr>
        <w:t>.</w:t>
      </w:r>
    </w:p>
    <w:p w14:paraId="40B38C33" w14:textId="77777777" w:rsidR="001674B5" w:rsidRPr="001D69F6" w:rsidRDefault="001674B5" w:rsidP="001674B5">
      <w:pPr>
        <w:rPr>
          <w:sz w:val="22"/>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58"/>
      </w:tblGrid>
      <w:tr w:rsidR="00142E6A" w:rsidRPr="001D69F6" w14:paraId="4ABB23A6" w14:textId="77777777" w:rsidTr="00CE7482">
        <w:trPr>
          <w:cantSplit/>
        </w:trPr>
        <w:tc>
          <w:tcPr>
            <w:tcW w:w="9558" w:type="dxa"/>
            <w:shd w:val="clear" w:color="auto" w:fill="BFBFBF"/>
          </w:tcPr>
          <w:p w14:paraId="431654AC" w14:textId="0C17C8F5" w:rsidR="00142E6A" w:rsidRPr="001D69F6" w:rsidRDefault="00343127" w:rsidP="00343127">
            <w:pPr>
              <w:rPr>
                <w:sz w:val="24"/>
                <w:szCs w:val="24"/>
              </w:rPr>
            </w:pPr>
            <w:r w:rsidRPr="001D69F6">
              <w:rPr>
                <w:sz w:val="24"/>
                <w:szCs w:val="24"/>
              </w:rPr>
              <w:t>Initial Functional Requirement</w:t>
            </w:r>
            <w:r w:rsidR="00207F6A">
              <w:rPr>
                <w:sz w:val="24"/>
                <w:szCs w:val="24"/>
              </w:rPr>
              <w:t xml:space="preserve"> 2.1</w:t>
            </w:r>
            <w:r w:rsidR="009F7E04">
              <w:rPr>
                <w:sz w:val="24"/>
                <w:szCs w:val="24"/>
              </w:rPr>
              <w:t>, Create a Parts Request,</w:t>
            </w:r>
            <w:r w:rsidRPr="001D69F6">
              <w:rPr>
                <w:sz w:val="24"/>
                <w:szCs w:val="24"/>
              </w:rPr>
              <w:t xml:space="preserve"> for </w:t>
            </w:r>
            <w:proofErr w:type="spellStart"/>
            <w:r w:rsidR="00207F6A" w:rsidRPr="00207F6A">
              <w:rPr>
                <w:sz w:val="22"/>
              </w:rPr>
              <w:t>DrōnTeq</w:t>
            </w:r>
            <w:proofErr w:type="spellEnd"/>
            <w:r w:rsidR="00207F6A" w:rsidRPr="00207F6A">
              <w:rPr>
                <w:sz w:val="22"/>
              </w:rPr>
              <w:t xml:space="preserve"> </w:t>
            </w:r>
            <w:r w:rsidRPr="001D69F6">
              <w:rPr>
                <w:sz w:val="24"/>
                <w:szCs w:val="24"/>
              </w:rPr>
              <w:t>(from Figure 3-3)</w:t>
            </w:r>
          </w:p>
        </w:tc>
      </w:tr>
      <w:tr w:rsidR="00343127" w:rsidRPr="001D69F6" w14:paraId="350142F6" w14:textId="77777777" w:rsidTr="00343127">
        <w:trPr>
          <w:cantSplit/>
          <w:trHeight w:val="950"/>
        </w:trPr>
        <w:tc>
          <w:tcPr>
            <w:tcW w:w="9558" w:type="dxa"/>
            <w:tcBorders>
              <w:bottom w:val="single" w:sz="4" w:space="0" w:color="auto"/>
            </w:tcBorders>
          </w:tcPr>
          <w:p w14:paraId="229243D9" w14:textId="0315919D" w:rsidR="00207F6A" w:rsidRDefault="00207F6A" w:rsidP="00343127">
            <w:pPr>
              <w:numPr>
                <w:ilvl w:val="0"/>
                <w:numId w:val="32"/>
              </w:numPr>
            </w:pPr>
            <w:r>
              <w:t>The system will send a Parts Request for needed drone components on an order to Drone Inventory department.</w:t>
            </w:r>
            <w:r w:rsidRPr="001D69F6" w:rsidDel="00207F6A">
              <w:t xml:space="preserve"> </w:t>
            </w:r>
            <w:r w:rsidR="00343127" w:rsidRPr="001D69F6">
              <w:t>(2.</w:t>
            </w:r>
            <w:r>
              <w:t>1</w:t>
            </w:r>
            <w:r w:rsidR="00343127" w:rsidRPr="001D69F6">
              <w:t>).</w:t>
            </w:r>
          </w:p>
          <w:p w14:paraId="331B2FB0" w14:textId="77777777" w:rsidR="00343127" w:rsidRPr="001D69F6" w:rsidRDefault="00343127"/>
        </w:tc>
      </w:tr>
      <w:tr w:rsidR="00343127" w:rsidRPr="001D69F6" w14:paraId="26F99072" w14:textId="77777777" w:rsidTr="00CE7482">
        <w:trPr>
          <w:cantSplit/>
        </w:trPr>
        <w:tc>
          <w:tcPr>
            <w:tcW w:w="9558" w:type="dxa"/>
            <w:shd w:val="clear" w:color="auto" w:fill="A6A6A6"/>
          </w:tcPr>
          <w:p w14:paraId="0C72B0E9" w14:textId="4824CC00" w:rsidR="00343127" w:rsidRPr="001D69F6" w:rsidRDefault="00343127" w:rsidP="001674B5">
            <w:pPr>
              <w:rPr>
                <w:sz w:val="24"/>
                <w:szCs w:val="24"/>
              </w:rPr>
            </w:pPr>
            <w:r w:rsidRPr="001D69F6">
              <w:rPr>
                <w:sz w:val="24"/>
                <w:szCs w:val="24"/>
              </w:rPr>
              <w:t>Revise</w:t>
            </w:r>
            <w:r w:rsidR="009F7E04">
              <w:rPr>
                <w:sz w:val="24"/>
                <w:szCs w:val="24"/>
              </w:rPr>
              <w:t>d</w:t>
            </w:r>
            <w:r w:rsidRPr="001D69F6">
              <w:rPr>
                <w:sz w:val="24"/>
                <w:szCs w:val="24"/>
              </w:rPr>
              <w:t xml:space="preserve"> Functional Requirement</w:t>
            </w:r>
            <w:r w:rsidR="009F7E04">
              <w:rPr>
                <w:sz w:val="24"/>
                <w:szCs w:val="24"/>
              </w:rPr>
              <w:t xml:space="preserve"> 2.1</w:t>
            </w:r>
            <w:r w:rsidRPr="001D69F6">
              <w:rPr>
                <w:sz w:val="24"/>
                <w:szCs w:val="24"/>
              </w:rPr>
              <w:t xml:space="preserve"> for </w:t>
            </w:r>
            <w:proofErr w:type="spellStart"/>
            <w:r w:rsidR="009F7E04" w:rsidRPr="00207F6A">
              <w:rPr>
                <w:sz w:val="22"/>
              </w:rPr>
              <w:t>DrōnTeq</w:t>
            </w:r>
            <w:proofErr w:type="spellEnd"/>
            <w:r w:rsidR="009F7E04" w:rsidRPr="00207F6A">
              <w:rPr>
                <w:sz w:val="22"/>
              </w:rPr>
              <w:t xml:space="preserve"> </w:t>
            </w:r>
            <w:r w:rsidRPr="001D69F6">
              <w:rPr>
                <w:sz w:val="24"/>
                <w:szCs w:val="24"/>
              </w:rPr>
              <w:t>(based on UC-3, Figure 4-</w:t>
            </w:r>
            <w:r w:rsidR="009F7E04" w:rsidRPr="001D69F6">
              <w:rPr>
                <w:sz w:val="24"/>
                <w:szCs w:val="24"/>
              </w:rPr>
              <w:t>1</w:t>
            </w:r>
            <w:r w:rsidR="009F7E04">
              <w:rPr>
                <w:sz w:val="24"/>
                <w:szCs w:val="24"/>
              </w:rPr>
              <w:t>0</w:t>
            </w:r>
            <w:r w:rsidRPr="001D69F6">
              <w:rPr>
                <w:sz w:val="24"/>
                <w:szCs w:val="24"/>
              </w:rPr>
              <w:t>)</w:t>
            </w:r>
          </w:p>
        </w:tc>
      </w:tr>
      <w:tr w:rsidR="00343127" w:rsidRPr="001D69F6" w14:paraId="4945A6B2" w14:textId="77777777" w:rsidTr="004970C3">
        <w:trPr>
          <w:cantSplit/>
          <w:trHeight w:val="4850"/>
        </w:trPr>
        <w:tc>
          <w:tcPr>
            <w:tcW w:w="9558" w:type="dxa"/>
          </w:tcPr>
          <w:p w14:paraId="4F2728ED" w14:textId="46B2FC22" w:rsidR="00343127" w:rsidRPr="001D69F6" w:rsidRDefault="00C27032" w:rsidP="00C27032">
            <w:pPr>
              <w:numPr>
                <w:ilvl w:val="0"/>
                <w:numId w:val="33"/>
              </w:numPr>
              <w:spacing w:after="120"/>
            </w:pPr>
            <w:r w:rsidRPr="001D69F6">
              <w:t xml:space="preserve">The </w:t>
            </w:r>
            <w:r w:rsidR="009F7E04">
              <w:t>shop manager initiates the creation of a Parts Request</w:t>
            </w:r>
          </w:p>
          <w:p w14:paraId="2C59D8D3" w14:textId="5B7F7FEA" w:rsidR="00C27032" w:rsidRDefault="009F7E04" w:rsidP="00C27032">
            <w:pPr>
              <w:numPr>
                <w:ilvl w:val="0"/>
                <w:numId w:val="33"/>
              </w:numPr>
              <w:spacing w:after="120"/>
            </w:pPr>
            <w:r>
              <w:t>For all needed components for the custom drone:</w:t>
            </w:r>
          </w:p>
          <w:p w14:paraId="11E608F2" w14:textId="73B9D637" w:rsidR="009F7E04" w:rsidRPr="001D69F6" w:rsidRDefault="009F7E04" w:rsidP="00C4356B">
            <w:pPr>
              <w:numPr>
                <w:ilvl w:val="1"/>
                <w:numId w:val="33"/>
              </w:numPr>
              <w:spacing w:after="120"/>
            </w:pPr>
            <w:r>
              <w:t>The shop manager specifies the requirement component and quantity needed</w:t>
            </w:r>
          </w:p>
          <w:p w14:paraId="0DDFF07F" w14:textId="455B0C80" w:rsidR="00C27032" w:rsidRDefault="00C27032" w:rsidP="009F7E04">
            <w:pPr>
              <w:numPr>
                <w:ilvl w:val="1"/>
                <w:numId w:val="33"/>
              </w:numPr>
              <w:spacing w:after="120"/>
            </w:pPr>
            <w:r w:rsidRPr="001D69F6">
              <w:t xml:space="preserve">The system </w:t>
            </w:r>
            <w:r w:rsidR="009F7E04">
              <w:t>checks the quantity available for the part in the Inventory System and indicates that the needed component is in stock or out of stock with an expected availability date.</w:t>
            </w:r>
          </w:p>
          <w:p w14:paraId="4F1514CB" w14:textId="5563C6E1" w:rsidR="009F7E04" w:rsidRPr="001D69F6" w:rsidRDefault="009F7E04" w:rsidP="00C4356B">
            <w:pPr>
              <w:numPr>
                <w:ilvl w:val="1"/>
                <w:numId w:val="33"/>
              </w:numPr>
              <w:spacing w:after="120"/>
            </w:pPr>
            <w:r>
              <w:t>The component is added to the Parts Request along with the availability info.</w:t>
            </w:r>
          </w:p>
          <w:p w14:paraId="733765CD" w14:textId="2E436531" w:rsidR="00C27032" w:rsidRPr="001D69F6" w:rsidRDefault="009F7E04">
            <w:pPr>
              <w:numPr>
                <w:ilvl w:val="0"/>
                <w:numId w:val="33"/>
              </w:numPr>
              <w:spacing w:after="120"/>
            </w:pPr>
            <w:r>
              <w:t>The shop manager specifies that all components have been entered into the Parts Request</w:t>
            </w:r>
            <w:r w:rsidR="00C27032" w:rsidRPr="001D69F6">
              <w:t>.</w:t>
            </w:r>
          </w:p>
          <w:p w14:paraId="2F495E10" w14:textId="6A8DC737" w:rsidR="00C27032" w:rsidRPr="001D69F6" w:rsidRDefault="009F7E04" w:rsidP="00C27032">
            <w:pPr>
              <w:numPr>
                <w:ilvl w:val="0"/>
                <w:numId w:val="33"/>
              </w:numPr>
              <w:spacing w:after="120"/>
            </w:pPr>
            <w:r>
              <w:t>The system stores the new Parts Request</w:t>
            </w:r>
          </w:p>
          <w:p w14:paraId="254E55FE" w14:textId="7C6A3631" w:rsidR="00343127" w:rsidRPr="001D69F6" w:rsidRDefault="009F7E04" w:rsidP="00C4356B">
            <w:pPr>
              <w:numPr>
                <w:ilvl w:val="0"/>
                <w:numId w:val="33"/>
              </w:numPr>
              <w:spacing w:after="120"/>
            </w:pPr>
            <w:r>
              <w:t>The system transmits the Parts Request to the Inventory Department</w:t>
            </w:r>
          </w:p>
        </w:tc>
      </w:tr>
    </w:tbl>
    <w:p w14:paraId="1018E810" w14:textId="77777777" w:rsidR="001674B5" w:rsidRPr="001D69F6" w:rsidRDefault="001674B5">
      <w:pPr>
        <w:rPr>
          <w:sz w:val="22"/>
        </w:rPr>
      </w:pPr>
    </w:p>
    <w:p w14:paraId="0157A304" w14:textId="77777777" w:rsidR="0046795D" w:rsidRPr="001D69F6" w:rsidRDefault="0046795D">
      <w:pPr>
        <w:rPr>
          <w:sz w:val="22"/>
        </w:rPr>
      </w:pPr>
    </w:p>
    <w:p w14:paraId="1A15813C" w14:textId="77777777" w:rsidR="0046795D" w:rsidRPr="001D69F6" w:rsidRDefault="0046795D">
      <w:pPr>
        <w:rPr>
          <w:sz w:val="22"/>
        </w:rPr>
      </w:pPr>
    </w:p>
    <w:p w14:paraId="283F44EA" w14:textId="77777777" w:rsidR="000F4932" w:rsidRDefault="000F4932">
      <w:pPr>
        <w:rPr>
          <w:b/>
          <w:spacing w:val="-10"/>
          <w:kern w:val="28"/>
          <w:position w:val="6"/>
          <w:sz w:val="28"/>
        </w:rPr>
      </w:pPr>
      <w:r>
        <w:rPr>
          <w:sz w:val="28"/>
        </w:rPr>
        <w:br w:type="page"/>
      </w:r>
    </w:p>
    <w:p w14:paraId="460B97CA" w14:textId="01B8C3E1" w:rsidR="005D1CF5" w:rsidRPr="00C4356B" w:rsidRDefault="005D1CF5" w:rsidP="005D1CF5">
      <w:pPr>
        <w:pStyle w:val="Heading1"/>
        <w:ind w:firstLine="0"/>
        <w:jc w:val="center"/>
        <w:rPr>
          <w:rFonts w:ascii="Times New Roman" w:hAnsi="Times New Roman"/>
          <w:sz w:val="28"/>
        </w:rPr>
      </w:pPr>
      <w:r w:rsidRPr="00C4356B">
        <w:rPr>
          <w:rFonts w:ascii="Times New Roman" w:hAnsi="Times New Roman"/>
          <w:sz w:val="28"/>
        </w:rPr>
        <w:lastRenderedPageBreak/>
        <w:t xml:space="preserve">Answer to Your Turn 4-3: Functional Requirements for </w:t>
      </w:r>
      <w:proofErr w:type="spellStart"/>
      <w:r w:rsidR="002F22C0" w:rsidRPr="00C4356B">
        <w:rPr>
          <w:rFonts w:ascii="Times New Roman" w:hAnsi="Times New Roman"/>
          <w:color w:val="000000"/>
          <w:sz w:val="28"/>
          <w:szCs w:val="28"/>
        </w:rPr>
        <w:t>DrōnTeq</w:t>
      </w:r>
      <w:proofErr w:type="spellEnd"/>
      <w:r w:rsidR="002F22C0" w:rsidRPr="00C4356B">
        <w:rPr>
          <w:rFonts w:ascii="Times New Roman" w:hAnsi="Times New Roman"/>
          <w:sz w:val="28"/>
        </w:rPr>
        <w:t xml:space="preserve"> Obtain Component Parts </w:t>
      </w:r>
    </w:p>
    <w:p w14:paraId="45CB002E" w14:textId="68755BE8" w:rsidR="005D1CF5" w:rsidRPr="001D69F6" w:rsidRDefault="005D1CF5" w:rsidP="005D1CF5">
      <w:pPr>
        <w:rPr>
          <w:sz w:val="22"/>
        </w:rPr>
      </w:pPr>
      <w:r w:rsidRPr="00C4356B">
        <w:rPr>
          <w:sz w:val="22"/>
        </w:rPr>
        <w:t>Student responses will vary. The functional requirements of 2.</w:t>
      </w:r>
      <w:r w:rsidR="009F7E04" w:rsidRPr="00C4356B">
        <w:rPr>
          <w:sz w:val="22"/>
        </w:rPr>
        <w:t>3, Obtain Component Part</w:t>
      </w:r>
      <w:r w:rsidR="000C7919" w:rsidRPr="00C4356B">
        <w:rPr>
          <w:sz w:val="22"/>
        </w:rPr>
        <w:t>s,</w:t>
      </w:r>
      <w:r w:rsidRPr="00C4356B">
        <w:rPr>
          <w:sz w:val="22"/>
        </w:rPr>
        <w:t xml:space="preserve"> in figure 3-3 </w:t>
      </w:r>
      <w:r w:rsidR="000C7919" w:rsidRPr="00C4356B">
        <w:rPr>
          <w:sz w:val="22"/>
        </w:rPr>
        <w:t xml:space="preserve">of the </w:t>
      </w:r>
      <w:proofErr w:type="spellStart"/>
      <w:r w:rsidR="000C7919" w:rsidRPr="00C4356B">
        <w:rPr>
          <w:sz w:val="22"/>
        </w:rPr>
        <w:t>DrōnTeq</w:t>
      </w:r>
      <w:proofErr w:type="spellEnd"/>
      <w:r w:rsidR="000C7919" w:rsidRPr="00C4356B">
        <w:rPr>
          <w:sz w:val="22"/>
        </w:rPr>
        <w:t xml:space="preserve"> Customization Shop Management are recorded in the initial functional requirements.</w:t>
      </w:r>
      <w:r w:rsidRPr="00C4356B">
        <w:rPr>
          <w:sz w:val="22"/>
        </w:rPr>
        <w:t xml:space="preserve">  The student should be able to expand each of these requirements and provide an expanded revised list of functional requirements based on </w:t>
      </w:r>
      <w:r w:rsidR="000C7919" w:rsidRPr="00C4356B">
        <w:rPr>
          <w:sz w:val="22"/>
        </w:rPr>
        <w:t xml:space="preserve">UC-4 and </w:t>
      </w:r>
      <w:r w:rsidRPr="00C4356B">
        <w:rPr>
          <w:sz w:val="22"/>
        </w:rPr>
        <w:t>UC-5 provided in Figure 4-</w:t>
      </w:r>
      <w:r w:rsidR="000C7919" w:rsidRPr="00C4356B">
        <w:rPr>
          <w:sz w:val="22"/>
        </w:rPr>
        <w:t>10</w:t>
      </w:r>
      <w:r w:rsidRPr="00C4356B">
        <w:rPr>
          <w:sz w:val="22"/>
        </w:rPr>
        <w:t>.</w:t>
      </w:r>
    </w:p>
    <w:p w14:paraId="17D2B423" w14:textId="77777777" w:rsidR="005D1CF5" w:rsidRPr="001D69F6" w:rsidRDefault="005D1CF5" w:rsidP="005D1CF5">
      <w:pPr>
        <w:rPr>
          <w:sz w:val="22"/>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58"/>
      </w:tblGrid>
      <w:tr w:rsidR="005D1CF5" w:rsidRPr="001D69F6" w14:paraId="2CF1C3C8" w14:textId="77777777" w:rsidTr="005D1CF5">
        <w:trPr>
          <w:cantSplit/>
        </w:trPr>
        <w:tc>
          <w:tcPr>
            <w:tcW w:w="9558" w:type="dxa"/>
            <w:shd w:val="clear" w:color="auto" w:fill="BFBFBF"/>
          </w:tcPr>
          <w:p w14:paraId="09556AE0" w14:textId="7953B848" w:rsidR="005D1CF5" w:rsidRPr="001D69F6" w:rsidRDefault="005D1CF5" w:rsidP="005D1CF5">
            <w:pPr>
              <w:rPr>
                <w:sz w:val="24"/>
                <w:szCs w:val="24"/>
              </w:rPr>
            </w:pPr>
            <w:r w:rsidRPr="001D69F6">
              <w:rPr>
                <w:sz w:val="24"/>
                <w:szCs w:val="24"/>
              </w:rPr>
              <w:t>Initial Functional Requirements for (from Figure 3-3)</w:t>
            </w:r>
          </w:p>
        </w:tc>
      </w:tr>
      <w:tr w:rsidR="005D1CF5" w:rsidRPr="001D69F6" w14:paraId="30B5958C" w14:textId="77777777" w:rsidTr="004970C3">
        <w:trPr>
          <w:cantSplit/>
          <w:trHeight w:val="950"/>
        </w:trPr>
        <w:tc>
          <w:tcPr>
            <w:tcW w:w="9558" w:type="dxa"/>
            <w:tcBorders>
              <w:bottom w:val="single" w:sz="4" w:space="0" w:color="auto"/>
            </w:tcBorders>
          </w:tcPr>
          <w:p w14:paraId="14D7AA86" w14:textId="240A634A" w:rsidR="005D1CF5" w:rsidRPr="001D69F6" w:rsidRDefault="000C7919" w:rsidP="005D1CF5">
            <w:pPr>
              <w:numPr>
                <w:ilvl w:val="0"/>
                <w:numId w:val="32"/>
              </w:numPr>
            </w:pPr>
            <w:r w:rsidRPr="000C7919">
              <w:t>The system records the arrival of component parts as they arrive in the shop parts room.</w:t>
            </w:r>
            <w:r>
              <w:t xml:space="preserve"> (2.3)</w:t>
            </w:r>
          </w:p>
        </w:tc>
      </w:tr>
      <w:tr w:rsidR="005D1CF5" w:rsidRPr="001D69F6" w14:paraId="71046DA9" w14:textId="77777777" w:rsidTr="005D1CF5">
        <w:trPr>
          <w:cantSplit/>
        </w:trPr>
        <w:tc>
          <w:tcPr>
            <w:tcW w:w="9558" w:type="dxa"/>
            <w:shd w:val="clear" w:color="auto" w:fill="A6A6A6"/>
          </w:tcPr>
          <w:p w14:paraId="4136DE8C" w14:textId="1F3FDA66" w:rsidR="005D1CF5" w:rsidRPr="001D69F6" w:rsidRDefault="005D1CF5" w:rsidP="004970C3">
            <w:pPr>
              <w:rPr>
                <w:sz w:val="24"/>
                <w:szCs w:val="24"/>
              </w:rPr>
            </w:pPr>
            <w:r w:rsidRPr="001D69F6">
              <w:rPr>
                <w:sz w:val="24"/>
                <w:szCs w:val="24"/>
              </w:rPr>
              <w:t xml:space="preserve">Revises Functional Requirements for </w:t>
            </w:r>
            <w:proofErr w:type="spellStart"/>
            <w:r w:rsidR="000C7919" w:rsidRPr="000C7919">
              <w:rPr>
                <w:sz w:val="24"/>
                <w:szCs w:val="24"/>
              </w:rPr>
              <w:t>DrōnTeq</w:t>
            </w:r>
            <w:proofErr w:type="spellEnd"/>
            <w:r w:rsidR="000C7919">
              <w:rPr>
                <w:sz w:val="24"/>
                <w:szCs w:val="24"/>
              </w:rPr>
              <w:t xml:space="preserve"> Obtain Component Part</w:t>
            </w:r>
            <w:r w:rsidRPr="001D69F6">
              <w:rPr>
                <w:sz w:val="24"/>
                <w:szCs w:val="24"/>
              </w:rPr>
              <w:t xml:space="preserve"> (based on UC-</w:t>
            </w:r>
            <w:r w:rsidR="000C7919">
              <w:rPr>
                <w:sz w:val="24"/>
                <w:szCs w:val="24"/>
              </w:rPr>
              <w:t>4</w:t>
            </w:r>
            <w:r w:rsidRPr="001D69F6">
              <w:rPr>
                <w:sz w:val="24"/>
                <w:szCs w:val="24"/>
              </w:rPr>
              <w:t>, Figure 4-</w:t>
            </w:r>
            <w:r w:rsidR="000C7919" w:rsidRPr="001D69F6">
              <w:rPr>
                <w:sz w:val="24"/>
                <w:szCs w:val="24"/>
              </w:rPr>
              <w:t>1</w:t>
            </w:r>
            <w:r w:rsidR="000C7919">
              <w:rPr>
                <w:sz w:val="24"/>
                <w:szCs w:val="24"/>
              </w:rPr>
              <w:t>0</w:t>
            </w:r>
            <w:r w:rsidRPr="001D69F6">
              <w:rPr>
                <w:sz w:val="24"/>
                <w:szCs w:val="24"/>
              </w:rPr>
              <w:t>)</w:t>
            </w:r>
          </w:p>
        </w:tc>
      </w:tr>
      <w:tr w:rsidR="005D1CF5" w:rsidRPr="001D69F6" w14:paraId="079C92F4" w14:textId="77777777" w:rsidTr="004970C3">
        <w:trPr>
          <w:cantSplit/>
          <w:trHeight w:val="4850"/>
        </w:trPr>
        <w:tc>
          <w:tcPr>
            <w:tcW w:w="9558" w:type="dxa"/>
          </w:tcPr>
          <w:p w14:paraId="51EFCD33" w14:textId="69F16D43" w:rsidR="005D1CF5" w:rsidRPr="001D69F6" w:rsidRDefault="005D1CF5" w:rsidP="004970C3">
            <w:pPr>
              <w:numPr>
                <w:ilvl w:val="0"/>
                <w:numId w:val="33"/>
              </w:numPr>
              <w:spacing w:after="120"/>
            </w:pPr>
            <w:r w:rsidRPr="001D69F6">
              <w:t xml:space="preserve">The </w:t>
            </w:r>
            <w:r w:rsidR="000C7919">
              <w:t>Parts Room clerk</w:t>
            </w:r>
            <w:r w:rsidR="000C7919" w:rsidRPr="001D69F6">
              <w:t xml:space="preserve"> </w:t>
            </w:r>
            <w:r w:rsidR="00656880" w:rsidRPr="001D69F6">
              <w:t xml:space="preserve">retrieves the </w:t>
            </w:r>
            <w:r w:rsidR="000C7919">
              <w:t>Parts Request</w:t>
            </w:r>
            <w:r w:rsidR="00656880" w:rsidRPr="001D69F6">
              <w:t xml:space="preserve"> using the </w:t>
            </w:r>
            <w:r w:rsidR="000C7919">
              <w:t>Parts Request</w:t>
            </w:r>
            <w:r w:rsidR="000C7919" w:rsidRPr="001D69F6">
              <w:t xml:space="preserve"> </w:t>
            </w:r>
            <w:r w:rsidR="00656880" w:rsidRPr="001D69F6">
              <w:t>number</w:t>
            </w:r>
            <w:r w:rsidRPr="001D69F6">
              <w:t>.</w:t>
            </w:r>
          </w:p>
          <w:p w14:paraId="77A01170" w14:textId="6DF996A7" w:rsidR="005D1CF5" w:rsidRPr="001D69F6" w:rsidRDefault="005D1CF5" w:rsidP="004970C3">
            <w:pPr>
              <w:numPr>
                <w:ilvl w:val="0"/>
                <w:numId w:val="33"/>
              </w:numPr>
              <w:spacing w:after="120"/>
            </w:pPr>
            <w:r w:rsidRPr="001D69F6">
              <w:t xml:space="preserve">The system </w:t>
            </w:r>
            <w:r w:rsidR="00656880" w:rsidRPr="001D69F6">
              <w:t xml:space="preserve">requests that the salesperson confirms that the </w:t>
            </w:r>
            <w:r w:rsidR="000C7919">
              <w:t>part is correct and is undamaged</w:t>
            </w:r>
            <w:r w:rsidRPr="001D69F6">
              <w:t>.</w:t>
            </w:r>
          </w:p>
          <w:p w14:paraId="470263F8" w14:textId="4BB3BE6E" w:rsidR="000C7919" w:rsidRDefault="000C7919" w:rsidP="00C4356B">
            <w:pPr>
              <w:numPr>
                <w:ilvl w:val="1"/>
                <w:numId w:val="33"/>
              </w:numPr>
              <w:spacing w:after="120"/>
            </w:pPr>
            <w:r>
              <w:t>If the part is not correct, the Part Request is closed</w:t>
            </w:r>
            <w:r w:rsidR="00024EC3">
              <w:t>; exit the use case</w:t>
            </w:r>
          </w:p>
          <w:p w14:paraId="0D0ACD11" w14:textId="09667E3C" w:rsidR="000C7919" w:rsidRDefault="000C7919" w:rsidP="00C4356B">
            <w:pPr>
              <w:numPr>
                <w:ilvl w:val="1"/>
                <w:numId w:val="33"/>
              </w:numPr>
              <w:spacing w:after="120"/>
            </w:pPr>
            <w:r>
              <w:t>If the part is damaged, the Part Request is closed</w:t>
            </w:r>
            <w:r w:rsidR="00024EC3">
              <w:t>; exit the use case</w:t>
            </w:r>
          </w:p>
          <w:p w14:paraId="16345103" w14:textId="77777777" w:rsidR="00024EC3" w:rsidRDefault="00024EC3" w:rsidP="00C4356B">
            <w:pPr>
              <w:numPr>
                <w:ilvl w:val="1"/>
                <w:numId w:val="33"/>
              </w:numPr>
              <w:spacing w:after="120"/>
            </w:pPr>
            <w:r>
              <w:t>If the part is correct and undamaged, the date/time of receipt is recorded</w:t>
            </w:r>
          </w:p>
          <w:p w14:paraId="319958C1" w14:textId="3AE57DA2" w:rsidR="000C7919" w:rsidRDefault="00024EC3" w:rsidP="004970C3">
            <w:pPr>
              <w:numPr>
                <w:ilvl w:val="0"/>
                <w:numId w:val="33"/>
              </w:numPr>
              <w:spacing w:after="120"/>
            </w:pPr>
            <w:r>
              <w:t>The Parts Room clerk enters the Parts Room location where the part is stored</w:t>
            </w:r>
          </w:p>
          <w:p w14:paraId="52C9F5D0" w14:textId="1C1D2271" w:rsidR="005D1CF5" w:rsidRPr="001D69F6" w:rsidRDefault="005D1CF5" w:rsidP="004970C3">
            <w:pPr>
              <w:numPr>
                <w:ilvl w:val="0"/>
                <w:numId w:val="33"/>
              </w:numPr>
              <w:spacing w:after="120"/>
            </w:pPr>
            <w:r w:rsidRPr="001D69F6">
              <w:t xml:space="preserve">The system </w:t>
            </w:r>
            <w:r w:rsidR="00656880" w:rsidRPr="001D69F6">
              <w:t xml:space="preserve">stores the </w:t>
            </w:r>
            <w:r w:rsidR="00024EC3">
              <w:t>updated Parts Request</w:t>
            </w:r>
            <w:r w:rsidR="00656880" w:rsidRPr="001D69F6">
              <w:t xml:space="preserve"> </w:t>
            </w:r>
            <w:proofErr w:type="spellStart"/>
            <w:r w:rsidR="00656880" w:rsidRPr="001D69F6">
              <w:t>datastore</w:t>
            </w:r>
            <w:proofErr w:type="spellEnd"/>
            <w:r w:rsidRPr="001D69F6">
              <w:t>.</w:t>
            </w:r>
          </w:p>
          <w:p w14:paraId="28E81DC8" w14:textId="24BF0CB7" w:rsidR="005D1CF5" w:rsidRPr="001D69F6" w:rsidRDefault="005D1CF5" w:rsidP="004970C3">
            <w:pPr>
              <w:numPr>
                <w:ilvl w:val="0"/>
                <w:numId w:val="33"/>
              </w:numPr>
              <w:spacing w:after="120"/>
            </w:pPr>
            <w:r w:rsidRPr="001D69F6">
              <w:t xml:space="preserve">The </w:t>
            </w:r>
            <w:r w:rsidR="00024EC3">
              <w:t>system checks to see if all needed components on the Parts Request have been received from Inventory</w:t>
            </w:r>
            <w:r w:rsidR="00656880" w:rsidRPr="001D69F6">
              <w:t>.</w:t>
            </w:r>
          </w:p>
          <w:p w14:paraId="0C13E092" w14:textId="02DA4E0A" w:rsidR="00024EC3" w:rsidRDefault="00024EC3" w:rsidP="00C4356B">
            <w:pPr>
              <w:numPr>
                <w:ilvl w:val="1"/>
                <w:numId w:val="33"/>
              </w:numPr>
              <w:spacing w:after="120"/>
            </w:pPr>
            <w:r>
              <w:t>If all parts have been received, the system begins the Finalize Parts Request process</w:t>
            </w:r>
          </w:p>
          <w:p w14:paraId="6BCB46BD" w14:textId="0C68C679" w:rsidR="005D1CF5" w:rsidRPr="001D69F6" w:rsidRDefault="00024EC3" w:rsidP="00C4356B">
            <w:pPr>
              <w:numPr>
                <w:ilvl w:val="1"/>
                <w:numId w:val="33"/>
              </w:numPr>
              <w:spacing w:after="120"/>
            </w:pPr>
            <w:r>
              <w:t>If not all parts have been received, the process ends.</w:t>
            </w:r>
            <w:r w:rsidR="005D1CF5" w:rsidRPr="001D69F6">
              <w:t xml:space="preserve"> </w:t>
            </w:r>
          </w:p>
          <w:p w14:paraId="7065ACA1" w14:textId="77777777" w:rsidR="005D1CF5" w:rsidRPr="001D69F6" w:rsidRDefault="005D1CF5" w:rsidP="004970C3">
            <w:pPr>
              <w:spacing w:after="120"/>
            </w:pPr>
          </w:p>
        </w:tc>
      </w:tr>
    </w:tbl>
    <w:p w14:paraId="1CBE54DD" w14:textId="77777777" w:rsidR="005D1CF5" w:rsidRPr="001D69F6" w:rsidRDefault="005D1CF5">
      <w:pPr>
        <w:rPr>
          <w:sz w:val="22"/>
        </w:rPr>
      </w:pPr>
    </w:p>
    <w:p w14:paraId="1F522020" w14:textId="77777777" w:rsidR="000F4932" w:rsidRDefault="000F4932">
      <w:pPr>
        <w:rPr>
          <w:b/>
          <w:spacing w:val="-10"/>
          <w:kern w:val="28"/>
          <w:position w:val="6"/>
          <w:sz w:val="28"/>
        </w:rPr>
      </w:pPr>
      <w:r>
        <w:rPr>
          <w:sz w:val="28"/>
        </w:rPr>
        <w:br w:type="page"/>
      </w:r>
    </w:p>
    <w:p w14:paraId="206BDE67" w14:textId="77777777" w:rsidR="001674B5" w:rsidRPr="001D69F6" w:rsidRDefault="001674B5" w:rsidP="001674B5">
      <w:pPr>
        <w:pStyle w:val="Heading1"/>
        <w:ind w:firstLine="0"/>
        <w:jc w:val="center"/>
        <w:rPr>
          <w:rFonts w:ascii="Times New Roman" w:hAnsi="Times New Roman"/>
          <w:sz w:val="28"/>
        </w:rPr>
      </w:pPr>
      <w:r w:rsidRPr="001D69F6">
        <w:rPr>
          <w:rFonts w:ascii="Times New Roman" w:hAnsi="Times New Roman"/>
          <w:sz w:val="28"/>
        </w:rPr>
        <w:lastRenderedPageBreak/>
        <w:t>Answer to Concepts in Action 4-A: Building a Bad System?</w:t>
      </w:r>
    </w:p>
    <w:p w14:paraId="653FD45B" w14:textId="77777777" w:rsidR="001674B5" w:rsidRPr="001D69F6" w:rsidRDefault="001674B5" w:rsidP="001674B5">
      <w:pPr>
        <w:numPr>
          <w:ilvl w:val="0"/>
          <w:numId w:val="31"/>
        </w:numPr>
        <w:rPr>
          <w:sz w:val="24"/>
          <w:szCs w:val="24"/>
        </w:rPr>
      </w:pPr>
      <w:r w:rsidRPr="001D69F6">
        <w:rPr>
          <w:sz w:val="24"/>
          <w:szCs w:val="24"/>
        </w:rPr>
        <w:t>One reason the problems were missed is that customers were not considered as a source of inputs to the system. The agents were certainly documented, but no one realized that the customers might bypass the agents and directly use the system.</w:t>
      </w:r>
    </w:p>
    <w:p w14:paraId="5CC29713" w14:textId="77777777" w:rsidR="001674B5" w:rsidRPr="001D69F6" w:rsidRDefault="001674B5" w:rsidP="001674B5">
      <w:pPr>
        <w:numPr>
          <w:ilvl w:val="0"/>
          <w:numId w:val="31"/>
        </w:numPr>
        <w:rPr>
          <w:sz w:val="24"/>
          <w:szCs w:val="24"/>
        </w:rPr>
      </w:pPr>
      <w:r w:rsidRPr="001D69F6">
        <w:rPr>
          <w:sz w:val="24"/>
          <w:szCs w:val="24"/>
        </w:rPr>
        <w:t>The analysts or agents might have researched similar sites to determine that customers could indeed use the system directly. The team might have conducted a walk-though with personnel other than agents and analysts, which may have brought the activity to light.</w:t>
      </w:r>
    </w:p>
    <w:p w14:paraId="302AA2F3" w14:textId="77777777" w:rsidR="001674B5" w:rsidRDefault="001674B5" w:rsidP="001674B5">
      <w:pPr>
        <w:numPr>
          <w:ilvl w:val="0"/>
          <w:numId w:val="31"/>
        </w:numPr>
        <w:rPr>
          <w:sz w:val="24"/>
          <w:szCs w:val="24"/>
        </w:rPr>
      </w:pPr>
      <w:r w:rsidRPr="001D69F6">
        <w:rPr>
          <w:sz w:val="24"/>
          <w:szCs w:val="24"/>
        </w:rPr>
        <w:t>Instead of abandoning a system that worked fairly well, the company might have optimized it instead. Recognizing that customers use these types of sites, they might have made this so useful to the customer that the site, and the company name, became known as the best of place to go when searching for a home.</w:t>
      </w:r>
    </w:p>
    <w:p w14:paraId="33A751FC" w14:textId="77777777" w:rsidR="00D37C2C" w:rsidRDefault="00D37C2C" w:rsidP="00D37C2C">
      <w:pPr>
        <w:rPr>
          <w:sz w:val="24"/>
          <w:szCs w:val="24"/>
        </w:rPr>
      </w:pPr>
    </w:p>
    <w:p w14:paraId="21D2990A" w14:textId="30AAAD7F" w:rsidR="00D37C2C" w:rsidRPr="001D69F6" w:rsidRDefault="00D37C2C" w:rsidP="00D37C2C">
      <w:pPr>
        <w:pStyle w:val="Heading1"/>
        <w:ind w:firstLine="0"/>
        <w:jc w:val="center"/>
        <w:rPr>
          <w:rFonts w:ascii="Times New Roman" w:hAnsi="Times New Roman"/>
          <w:sz w:val="28"/>
        </w:rPr>
      </w:pPr>
      <w:r w:rsidRPr="001D69F6">
        <w:rPr>
          <w:rFonts w:ascii="Times New Roman" w:hAnsi="Times New Roman"/>
          <w:sz w:val="28"/>
        </w:rPr>
        <w:t xml:space="preserve">Answer to Your Turn 4-4: </w:t>
      </w:r>
      <w:r>
        <w:rPr>
          <w:rFonts w:ascii="Times New Roman" w:hAnsi="Times New Roman"/>
          <w:sz w:val="28"/>
        </w:rPr>
        <w:t>Campus Housing</w:t>
      </w:r>
    </w:p>
    <w:p w14:paraId="2745DB97" w14:textId="6155DBB5" w:rsidR="00D37C2C" w:rsidRPr="001D69F6" w:rsidRDefault="00D37C2C" w:rsidP="00D37C2C">
      <w:pPr>
        <w:rPr>
          <w:sz w:val="22"/>
        </w:rPr>
      </w:pPr>
      <w:r>
        <w:rPr>
          <w:sz w:val="22"/>
        </w:rPr>
        <w:t>Student responses will vary depending on their answer to Your Turn 4-1.</w:t>
      </w:r>
    </w:p>
    <w:p w14:paraId="3E060A38" w14:textId="77777777" w:rsidR="00D37C2C" w:rsidRPr="001D69F6" w:rsidRDefault="00D37C2C" w:rsidP="00D37C2C">
      <w:pPr>
        <w:rPr>
          <w:sz w:val="22"/>
        </w:rPr>
      </w:pPr>
    </w:p>
    <w:p w14:paraId="35010A50" w14:textId="77777777" w:rsidR="00D37C2C" w:rsidRDefault="00D37C2C" w:rsidP="00D37C2C">
      <w:pPr>
        <w:rPr>
          <w:sz w:val="24"/>
          <w:szCs w:val="24"/>
        </w:rPr>
      </w:pPr>
    </w:p>
    <w:p w14:paraId="52C3913A" w14:textId="77777777" w:rsidR="00D37C2C" w:rsidRDefault="00D37C2C">
      <w:pPr>
        <w:rPr>
          <w:b/>
          <w:spacing w:val="-10"/>
          <w:kern w:val="28"/>
          <w:position w:val="6"/>
          <w:sz w:val="28"/>
        </w:rPr>
      </w:pPr>
      <w:r>
        <w:rPr>
          <w:sz w:val="28"/>
        </w:rPr>
        <w:br w:type="page"/>
      </w:r>
    </w:p>
    <w:p w14:paraId="6EB9FF18" w14:textId="77E6226C" w:rsidR="001674B5" w:rsidRPr="001D69F6" w:rsidRDefault="001674B5">
      <w:pPr>
        <w:pStyle w:val="Heading1"/>
        <w:rPr>
          <w:rFonts w:ascii="Times New Roman" w:hAnsi="Times New Roman"/>
          <w:sz w:val="28"/>
        </w:rPr>
      </w:pPr>
      <w:r w:rsidRPr="001D69F6">
        <w:rPr>
          <w:rFonts w:ascii="Times New Roman" w:hAnsi="Times New Roman"/>
          <w:sz w:val="28"/>
        </w:rPr>
        <w:lastRenderedPageBreak/>
        <w:t>Solutions to End of Chapter Questions</w:t>
      </w:r>
    </w:p>
    <w:p w14:paraId="707C2C1C" w14:textId="77777777" w:rsidR="001674B5" w:rsidRPr="001D69F6" w:rsidRDefault="001674B5" w:rsidP="001674B5">
      <w:pPr>
        <w:numPr>
          <w:ilvl w:val="0"/>
          <w:numId w:val="2"/>
        </w:numPr>
        <w:tabs>
          <w:tab w:val="left" w:pos="360"/>
        </w:tabs>
        <w:rPr>
          <w:i/>
          <w:sz w:val="24"/>
          <w:szCs w:val="24"/>
        </w:rPr>
      </w:pPr>
      <w:r w:rsidRPr="001D69F6">
        <w:rPr>
          <w:i/>
          <w:sz w:val="24"/>
          <w:szCs w:val="24"/>
        </w:rPr>
        <w:t>What is the purpose of developing use cases during systems analysis?</w:t>
      </w:r>
    </w:p>
    <w:p w14:paraId="66B519B1" w14:textId="77777777" w:rsidR="001674B5" w:rsidRPr="001D69F6" w:rsidRDefault="001674B5" w:rsidP="00FA1A68"/>
    <w:p w14:paraId="4CA78E51" w14:textId="0BF0819F" w:rsidR="001674B5" w:rsidRPr="00407DE6" w:rsidRDefault="00407DE6" w:rsidP="00C4356B">
      <w:pPr>
        <w:autoSpaceDE w:val="0"/>
        <w:autoSpaceDN w:val="0"/>
        <w:adjustRightInd w:val="0"/>
        <w:ind w:left="450"/>
        <w:rPr>
          <w:sz w:val="24"/>
          <w:szCs w:val="24"/>
        </w:rPr>
      </w:pPr>
      <w:r w:rsidRPr="00C4356B">
        <w:rPr>
          <w:sz w:val="24"/>
          <w:szCs w:val="24"/>
        </w:rPr>
        <w:t xml:space="preserve">A </w:t>
      </w:r>
      <w:r w:rsidRPr="00C4356B">
        <w:rPr>
          <w:i/>
          <w:iCs/>
          <w:sz w:val="24"/>
          <w:szCs w:val="24"/>
        </w:rPr>
        <w:t xml:space="preserve">use case </w:t>
      </w:r>
      <w:r w:rsidRPr="00C4356B">
        <w:rPr>
          <w:sz w:val="24"/>
          <w:szCs w:val="24"/>
        </w:rPr>
        <w:t>represents how a system interacts with its environment by illustrating the activities that are performed by the users of the system and the system’s responses</w:t>
      </w:r>
      <w:r>
        <w:rPr>
          <w:sz w:val="24"/>
          <w:szCs w:val="24"/>
        </w:rPr>
        <w:t>,</w:t>
      </w:r>
      <w:r w:rsidRPr="00C4356B">
        <w:rPr>
          <w:rFonts w:ascii="MinionPro-Regular" w:hAnsi="MinionPro-Regular" w:cs="MinionPro-Regular"/>
          <w:sz w:val="24"/>
          <w:szCs w:val="24"/>
        </w:rPr>
        <w:t xml:space="preserve"> </w:t>
      </w:r>
      <w:r w:rsidR="001674B5" w:rsidRPr="00407DE6">
        <w:rPr>
          <w:sz w:val="24"/>
          <w:szCs w:val="24"/>
        </w:rPr>
        <w:t>and is often thought of as an external or functional view of a business process.  Use cases are developed during systems analysis activities to help the analysts better understand the situation and simplify later modeling steps in the analysis phase.</w:t>
      </w:r>
    </w:p>
    <w:p w14:paraId="530B8C4C" w14:textId="77777777" w:rsidR="001674B5" w:rsidRPr="001D69F6" w:rsidRDefault="001674B5" w:rsidP="001674B5">
      <w:pPr>
        <w:tabs>
          <w:tab w:val="left" w:pos="360"/>
        </w:tabs>
        <w:rPr>
          <w:i/>
          <w:sz w:val="24"/>
          <w:szCs w:val="24"/>
        </w:rPr>
      </w:pPr>
    </w:p>
    <w:p w14:paraId="7D121566" w14:textId="77777777" w:rsidR="001674B5" w:rsidRPr="001D69F6" w:rsidRDefault="001674B5" w:rsidP="001674B5">
      <w:pPr>
        <w:numPr>
          <w:ilvl w:val="0"/>
          <w:numId w:val="2"/>
        </w:numPr>
        <w:tabs>
          <w:tab w:val="left" w:pos="360"/>
        </w:tabs>
        <w:rPr>
          <w:i/>
          <w:sz w:val="24"/>
          <w:szCs w:val="24"/>
        </w:rPr>
      </w:pPr>
      <w:r w:rsidRPr="001D69F6">
        <w:rPr>
          <w:i/>
          <w:sz w:val="24"/>
          <w:szCs w:val="24"/>
        </w:rPr>
        <w:t>How do use cases relate to the requirements stated in the requirements determination?</w:t>
      </w:r>
    </w:p>
    <w:p w14:paraId="39CBE96F" w14:textId="77777777" w:rsidR="001674B5" w:rsidRPr="001D69F6" w:rsidRDefault="001674B5">
      <w:pPr>
        <w:numPr>
          <w:ilvl w:val="12"/>
          <w:numId w:val="0"/>
        </w:numPr>
        <w:rPr>
          <w:sz w:val="24"/>
          <w:szCs w:val="24"/>
        </w:rPr>
      </w:pPr>
    </w:p>
    <w:p w14:paraId="5EC71912" w14:textId="77777777" w:rsidR="001674B5" w:rsidRPr="001D69F6" w:rsidRDefault="001674B5" w:rsidP="001674B5">
      <w:pPr>
        <w:tabs>
          <w:tab w:val="left" w:pos="360"/>
        </w:tabs>
        <w:ind w:left="360"/>
        <w:rPr>
          <w:sz w:val="24"/>
          <w:szCs w:val="24"/>
        </w:rPr>
      </w:pPr>
      <w:r w:rsidRPr="001D69F6">
        <w:rPr>
          <w:sz w:val="24"/>
          <w:szCs w:val="24"/>
        </w:rPr>
        <w:t>A use case describes in more detail the key elements of the requirements definition. Use cases will provide more detail on the processes by which the system is to meet those requirements and the data the system needs to capture and store.</w:t>
      </w:r>
    </w:p>
    <w:p w14:paraId="1719A7E6" w14:textId="77777777" w:rsidR="001674B5" w:rsidRPr="001D69F6" w:rsidRDefault="001674B5">
      <w:pPr>
        <w:numPr>
          <w:ilvl w:val="12"/>
          <w:numId w:val="0"/>
        </w:numPr>
        <w:rPr>
          <w:sz w:val="24"/>
          <w:szCs w:val="24"/>
        </w:rPr>
      </w:pPr>
    </w:p>
    <w:p w14:paraId="4E4AECA9" w14:textId="77777777" w:rsidR="001674B5" w:rsidRPr="001D69F6" w:rsidRDefault="001674B5" w:rsidP="001674B5">
      <w:pPr>
        <w:numPr>
          <w:ilvl w:val="0"/>
          <w:numId w:val="2"/>
        </w:numPr>
        <w:rPr>
          <w:i/>
          <w:sz w:val="24"/>
          <w:szCs w:val="24"/>
        </w:rPr>
      </w:pPr>
      <w:r w:rsidRPr="001D69F6">
        <w:rPr>
          <w:i/>
          <w:sz w:val="24"/>
          <w:szCs w:val="24"/>
        </w:rPr>
        <w:t>Describe the elements of the use case’s basic information section.</w:t>
      </w:r>
    </w:p>
    <w:p w14:paraId="2B65DB86" w14:textId="77777777" w:rsidR="001674B5" w:rsidRPr="001D69F6" w:rsidRDefault="001674B5">
      <w:pPr>
        <w:numPr>
          <w:ilvl w:val="12"/>
          <w:numId w:val="0"/>
        </w:numPr>
        <w:rPr>
          <w:sz w:val="24"/>
          <w:szCs w:val="24"/>
        </w:rPr>
      </w:pPr>
    </w:p>
    <w:p w14:paraId="7DA36C22" w14:textId="77777777" w:rsidR="001674B5" w:rsidRPr="001D69F6" w:rsidRDefault="001674B5" w:rsidP="001674B5">
      <w:pPr>
        <w:numPr>
          <w:ilvl w:val="12"/>
          <w:numId w:val="0"/>
        </w:numPr>
        <w:ind w:left="360"/>
        <w:rPr>
          <w:sz w:val="24"/>
          <w:szCs w:val="24"/>
        </w:rPr>
      </w:pPr>
      <w:r w:rsidRPr="001D69F6">
        <w:rPr>
          <w:sz w:val="24"/>
          <w:szCs w:val="24"/>
        </w:rPr>
        <w:t>The basic information section includes use case name, number, a brief description, and the trigger for the use case.</w:t>
      </w:r>
    </w:p>
    <w:p w14:paraId="017846FF" w14:textId="77777777" w:rsidR="001674B5" w:rsidRPr="001D69F6" w:rsidRDefault="001674B5">
      <w:pPr>
        <w:numPr>
          <w:ilvl w:val="12"/>
          <w:numId w:val="0"/>
        </w:numPr>
        <w:rPr>
          <w:sz w:val="24"/>
          <w:szCs w:val="24"/>
        </w:rPr>
      </w:pPr>
    </w:p>
    <w:p w14:paraId="7E4854D0" w14:textId="77777777" w:rsidR="001674B5" w:rsidRPr="001D69F6" w:rsidRDefault="001674B5" w:rsidP="001674B5">
      <w:pPr>
        <w:numPr>
          <w:ilvl w:val="0"/>
          <w:numId w:val="2"/>
        </w:numPr>
        <w:tabs>
          <w:tab w:val="left" w:pos="360"/>
        </w:tabs>
        <w:rPr>
          <w:i/>
          <w:sz w:val="24"/>
          <w:szCs w:val="24"/>
        </w:rPr>
      </w:pPr>
      <w:r w:rsidRPr="001D69F6">
        <w:rPr>
          <w:i/>
          <w:sz w:val="24"/>
          <w:szCs w:val="24"/>
        </w:rPr>
        <w:t>What is the purpose of the input and outputs section of the use case?</w:t>
      </w:r>
    </w:p>
    <w:p w14:paraId="37EAA7E6" w14:textId="77777777" w:rsidR="001674B5" w:rsidRPr="001D69F6" w:rsidRDefault="001674B5" w:rsidP="001674B5">
      <w:pPr>
        <w:tabs>
          <w:tab w:val="left" w:pos="360"/>
        </w:tabs>
        <w:rPr>
          <w:i/>
          <w:sz w:val="24"/>
          <w:szCs w:val="24"/>
        </w:rPr>
      </w:pPr>
    </w:p>
    <w:p w14:paraId="4037FCFE" w14:textId="77777777" w:rsidR="001674B5" w:rsidRPr="001D69F6" w:rsidRDefault="001674B5" w:rsidP="001674B5">
      <w:pPr>
        <w:tabs>
          <w:tab w:val="left" w:pos="360"/>
        </w:tabs>
        <w:ind w:left="360"/>
        <w:rPr>
          <w:sz w:val="24"/>
          <w:szCs w:val="24"/>
        </w:rPr>
      </w:pPr>
      <w:r w:rsidRPr="001D69F6">
        <w:rPr>
          <w:sz w:val="24"/>
          <w:szCs w:val="24"/>
        </w:rPr>
        <w:t xml:space="preserve">The purpose of the inputs and outputs section is to list all inputs and associated sources, and outputs and associated destinations for the proposed system. </w:t>
      </w:r>
    </w:p>
    <w:p w14:paraId="3EF17F54" w14:textId="77777777" w:rsidR="001674B5" w:rsidRPr="001D69F6" w:rsidRDefault="001674B5" w:rsidP="001674B5">
      <w:pPr>
        <w:tabs>
          <w:tab w:val="left" w:pos="360"/>
        </w:tabs>
        <w:ind w:left="360"/>
        <w:rPr>
          <w:sz w:val="24"/>
          <w:szCs w:val="24"/>
        </w:rPr>
      </w:pPr>
    </w:p>
    <w:p w14:paraId="51AE984D" w14:textId="77777777" w:rsidR="001674B5" w:rsidRPr="001D69F6" w:rsidRDefault="001674B5" w:rsidP="001674B5">
      <w:pPr>
        <w:numPr>
          <w:ilvl w:val="0"/>
          <w:numId w:val="2"/>
        </w:numPr>
        <w:tabs>
          <w:tab w:val="left" w:pos="360"/>
        </w:tabs>
        <w:rPr>
          <w:i/>
          <w:sz w:val="24"/>
          <w:szCs w:val="24"/>
        </w:rPr>
      </w:pPr>
      <w:r w:rsidRPr="001D69F6">
        <w:rPr>
          <w:i/>
          <w:sz w:val="24"/>
          <w:szCs w:val="24"/>
        </w:rPr>
        <w:t>What is the purpose of stating the primary actor for the use case?</w:t>
      </w:r>
    </w:p>
    <w:p w14:paraId="32159332" w14:textId="77777777" w:rsidR="001674B5" w:rsidRPr="001D69F6" w:rsidRDefault="001674B5" w:rsidP="001674B5">
      <w:pPr>
        <w:tabs>
          <w:tab w:val="left" w:pos="360"/>
        </w:tabs>
        <w:rPr>
          <w:i/>
          <w:sz w:val="24"/>
          <w:szCs w:val="24"/>
        </w:rPr>
      </w:pPr>
    </w:p>
    <w:p w14:paraId="00BCBB1C" w14:textId="24A955C8" w:rsidR="001674B5" w:rsidRPr="001D69F6" w:rsidRDefault="001674B5" w:rsidP="00C4356B">
      <w:pPr>
        <w:autoSpaceDE w:val="0"/>
        <w:autoSpaceDN w:val="0"/>
        <w:adjustRightInd w:val="0"/>
        <w:ind w:left="360"/>
        <w:rPr>
          <w:sz w:val="24"/>
          <w:szCs w:val="24"/>
        </w:rPr>
      </w:pPr>
      <w:r w:rsidRPr="001D69F6">
        <w:rPr>
          <w:sz w:val="24"/>
          <w:szCs w:val="24"/>
        </w:rPr>
        <w:t xml:space="preserve">The purpose of stating the primary actor is to identify the external entity that initiates the event to which the system responds. </w:t>
      </w:r>
      <w:r w:rsidR="001458F1" w:rsidRPr="00C4356B">
        <w:rPr>
          <w:sz w:val="24"/>
          <w:szCs w:val="24"/>
        </w:rPr>
        <w:t xml:space="preserve">The </w:t>
      </w:r>
      <w:r w:rsidR="001458F1" w:rsidRPr="00C4356B">
        <w:rPr>
          <w:iCs/>
          <w:sz w:val="24"/>
          <w:szCs w:val="24"/>
        </w:rPr>
        <w:t xml:space="preserve">actor </w:t>
      </w:r>
      <w:r w:rsidR="001458F1" w:rsidRPr="00C4356B">
        <w:rPr>
          <w:sz w:val="24"/>
          <w:szCs w:val="24"/>
        </w:rPr>
        <w:t>refers a person, another software system, or a hardware device that interacts with the system to achieve a useful goal.</w:t>
      </w:r>
      <w:r w:rsidR="001458F1" w:rsidRPr="001D69F6" w:rsidDel="001458F1">
        <w:rPr>
          <w:sz w:val="24"/>
          <w:szCs w:val="24"/>
        </w:rPr>
        <w:t xml:space="preserve"> </w:t>
      </w:r>
    </w:p>
    <w:p w14:paraId="6362E1C2" w14:textId="77777777" w:rsidR="001674B5" w:rsidRPr="001D69F6" w:rsidRDefault="001674B5" w:rsidP="001674B5">
      <w:pPr>
        <w:tabs>
          <w:tab w:val="left" w:pos="360"/>
        </w:tabs>
        <w:rPr>
          <w:i/>
          <w:sz w:val="24"/>
          <w:szCs w:val="24"/>
          <w:highlight w:val="green"/>
        </w:rPr>
      </w:pPr>
    </w:p>
    <w:p w14:paraId="637BBF58" w14:textId="77777777" w:rsidR="001674B5" w:rsidRPr="001D69F6" w:rsidRDefault="001674B5" w:rsidP="001674B5">
      <w:pPr>
        <w:numPr>
          <w:ilvl w:val="0"/>
          <w:numId w:val="2"/>
        </w:numPr>
        <w:tabs>
          <w:tab w:val="left" w:pos="360"/>
        </w:tabs>
        <w:rPr>
          <w:i/>
          <w:sz w:val="24"/>
          <w:szCs w:val="24"/>
        </w:rPr>
      </w:pPr>
      <w:r w:rsidRPr="001D69F6">
        <w:rPr>
          <w:i/>
          <w:sz w:val="24"/>
          <w:szCs w:val="24"/>
        </w:rPr>
        <w:t xml:space="preserve">Why is it important to state the </w:t>
      </w:r>
      <w:r w:rsidR="001B171B" w:rsidRPr="001D69F6">
        <w:rPr>
          <w:i/>
          <w:sz w:val="24"/>
          <w:szCs w:val="24"/>
        </w:rPr>
        <w:t>priority</w:t>
      </w:r>
      <w:r w:rsidRPr="001D69F6">
        <w:rPr>
          <w:i/>
          <w:sz w:val="24"/>
          <w:szCs w:val="24"/>
        </w:rPr>
        <w:t xml:space="preserve"> level for a use case?</w:t>
      </w:r>
    </w:p>
    <w:p w14:paraId="1D687F8B" w14:textId="77777777" w:rsidR="001674B5" w:rsidRPr="001D69F6" w:rsidRDefault="001674B5" w:rsidP="001674B5">
      <w:pPr>
        <w:tabs>
          <w:tab w:val="left" w:pos="360"/>
        </w:tabs>
        <w:ind w:left="360"/>
        <w:rPr>
          <w:sz w:val="24"/>
          <w:szCs w:val="24"/>
        </w:rPr>
      </w:pPr>
    </w:p>
    <w:p w14:paraId="4CF1B28A" w14:textId="77777777" w:rsidR="001674B5" w:rsidRPr="001D69F6" w:rsidRDefault="001674B5" w:rsidP="001674B5">
      <w:pPr>
        <w:tabs>
          <w:tab w:val="left" w:pos="360"/>
        </w:tabs>
        <w:ind w:left="360"/>
        <w:rPr>
          <w:sz w:val="24"/>
          <w:szCs w:val="24"/>
        </w:rPr>
      </w:pPr>
      <w:r w:rsidRPr="001D69F6">
        <w:rPr>
          <w:sz w:val="24"/>
          <w:szCs w:val="24"/>
        </w:rPr>
        <w:t xml:space="preserve">The </w:t>
      </w:r>
      <w:r w:rsidR="001B171B" w:rsidRPr="001D69F6">
        <w:rPr>
          <w:sz w:val="24"/>
          <w:szCs w:val="24"/>
        </w:rPr>
        <w:t>priority</w:t>
      </w:r>
      <w:r w:rsidRPr="001D69F6">
        <w:rPr>
          <w:sz w:val="24"/>
          <w:szCs w:val="24"/>
        </w:rPr>
        <w:t xml:space="preserve"> level of a use case identifies the relative significance of the use case in the overall system. Use cases are classified as high, medium, or low. This classification allows for immediate identification of essential use cases.</w:t>
      </w:r>
    </w:p>
    <w:p w14:paraId="6F5B3710" w14:textId="77777777" w:rsidR="001674B5" w:rsidRPr="001D69F6" w:rsidRDefault="001674B5">
      <w:pPr>
        <w:numPr>
          <w:ilvl w:val="12"/>
          <w:numId w:val="0"/>
        </w:numPr>
        <w:rPr>
          <w:sz w:val="24"/>
          <w:szCs w:val="24"/>
        </w:rPr>
      </w:pPr>
    </w:p>
    <w:p w14:paraId="195C6656" w14:textId="2436B79A" w:rsidR="001674B5" w:rsidRPr="001D69F6" w:rsidRDefault="001674B5" w:rsidP="001674B5">
      <w:pPr>
        <w:numPr>
          <w:ilvl w:val="0"/>
          <w:numId w:val="2"/>
        </w:numPr>
        <w:tabs>
          <w:tab w:val="left" w:pos="360"/>
        </w:tabs>
        <w:rPr>
          <w:i/>
          <w:sz w:val="24"/>
          <w:szCs w:val="24"/>
        </w:rPr>
      </w:pPr>
      <w:r w:rsidRPr="001D69F6">
        <w:rPr>
          <w:i/>
          <w:sz w:val="24"/>
          <w:szCs w:val="24"/>
        </w:rPr>
        <w:t>What is the distinction between a</w:t>
      </w:r>
      <w:r w:rsidR="004970C3">
        <w:rPr>
          <w:i/>
          <w:sz w:val="24"/>
          <w:szCs w:val="24"/>
        </w:rPr>
        <w:t>n</w:t>
      </w:r>
      <w:r w:rsidRPr="001D69F6">
        <w:rPr>
          <w:i/>
          <w:sz w:val="24"/>
          <w:szCs w:val="24"/>
        </w:rPr>
        <w:t xml:space="preserve"> </w:t>
      </w:r>
      <w:r w:rsidR="00FA1A68">
        <w:rPr>
          <w:i/>
          <w:sz w:val="24"/>
          <w:szCs w:val="24"/>
        </w:rPr>
        <w:t xml:space="preserve">external </w:t>
      </w:r>
      <w:r w:rsidR="00FA1A68" w:rsidRPr="001D69F6">
        <w:rPr>
          <w:i/>
          <w:sz w:val="24"/>
          <w:szCs w:val="24"/>
        </w:rPr>
        <w:t>trigger</w:t>
      </w:r>
      <w:r w:rsidRPr="001D69F6">
        <w:rPr>
          <w:i/>
          <w:sz w:val="24"/>
          <w:szCs w:val="24"/>
        </w:rPr>
        <w:t xml:space="preserve"> and a </w:t>
      </w:r>
      <w:r w:rsidR="004970C3">
        <w:rPr>
          <w:i/>
          <w:sz w:val="24"/>
          <w:szCs w:val="24"/>
        </w:rPr>
        <w:t>temporal</w:t>
      </w:r>
      <w:r w:rsidRPr="001D69F6">
        <w:rPr>
          <w:i/>
          <w:sz w:val="24"/>
          <w:szCs w:val="24"/>
        </w:rPr>
        <w:t xml:space="preserve"> trigger?  Give two examples for each.</w:t>
      </w:r>
    </w:p>
    <w:p w14:paraId="08CEBF19" w14:textId="77777777" w:rsidR="001674B5" w:rsidRPr="001D69F6" w:rsidRDefault="001674B5" w:rsidP="001674B5">
      <w:pPr>
        <w:tabs>
          <w:tab w:val="left" w:pos="360"/>
        </w:tabs>
        <w:rPr>
          <w:i/>
          <w:sz w:val="24"/>
          <w:szCs w:val="24"/>
        </w:rPr>
      </w:pPr>
    </w:p>
    <w:p w14:paraId="7E85CAFD" w14:textId="77777777" w:rsidR="001674B5" w:rsidRPr="001D69F6" w:rsidRDefault="001674B5" w:rsidP="001674B5">
      <w:pPr>
        <w:numPr>
          <w:ilvl w:val="12"/>
          <w:numId w:val="0"/>
        </w:numPr>
        <w:ind w:left="360"/>
        <w:rPr>
          <w:sz w:val="24"/>
          <w:szCs w:val="24"/>
        </w:rPr>
      </w:pPr>
      <w:r w:rsidRPr="001D69F6">
        <w:rPr>
          <w:sz w:val="24"/>
          <w:szCs w:val="24"/>
        </w:rPr>
        <w:t>A temporal trigger is based upon the passage of time.  Examples are time to pay a bill; library book is due.  External triggers are things outside the system to which the system must respond.  Examples are a customer placing an order; customer payment is received.</w:t>
      </w:r>
    </w:p>
    <w:p w14:paraId="6DC952DB" w14:textId="77777777" w:rsidR="001674B5" w:rsidRPr="001D69F6" w:rsidRDefault="001674B5" w:rsidP="001674B5">
      <w:pPr>
        <w:tabs>
          <w:tab w:val="left" w:pos="360"/>
        </w:tabs>
        <w:rPr>
          <w:i/>
          <w:sz w:val="24"/>
          <w:szCs w:val="24"/>
        </w:rPr>
      </w:pPr>
    </w:p>
    <w:p w14:paraId="5F7C7AA4" w14:textId="77777777" w:rsidR="001674B5" w:rsidRPr="001D69F6" w:rsidRDefault="001674B5" w:rsidP="001674B5">
      <w:pPr>
        <w:numPr>
          <w:ilvl w:val="0"/>
          <w:numId w:val="2"/>
        </w:numPr>
        <w:tabs>
          <w:tab w:val="left" w:pos="360"/>
        </w:tabs>
        <w:rPr>
          <w:i/>
          <w:sz w:val="24"/>
          <w:szCs w:val="24"/>
        </w:rPr>
      </w:pPr>
      <w:r w:rsidRPr="001D69F6">
        <w:rPr>
          <w:i/>
          <w:sz w:val="24"/>
          <w:szCs w:val="24"/>
        </w:rPr>
        <w:lastRenderedPageBreak/>
        <w:t>Why do we outline the major steps performed in the use case?</w:t>
      </w:r>
    </w:p>
    <w:p w14:paraId="4579D2C0" w14:textId="77777777" w:rsidR="001674B5" w:rsidRPr="001D69F6" w:rsidRDefault="001674B5" w:rsidP="001674B5">
      <w:pPr>
        <w:tabs>
          <w:tab w:val="left" w:pos="360"/>
        </w:tabs>
        <w:ind w:left="360"/>
        <w:rPr>
          <w:sz w:val="24"/>
          <w:szCs w:val="24"/>
        </w:rPr>
      </w:pPr>
    </w:p>
    <w:p w14:paraId="6D96DC2D" w14:textId="77777777" w:rsidR="001674B5" w:rsidRPr="001D69F6" w:rsidRDefault="001674B5" w:rsidP="001674B5">
      <w:pPr>
        <w:tabs>
          <w:tab w:val="left" w:pos="360"/>
        </w:tabs>
        <w:ind w:left="360"/>
        <w:rPr>
          <w:sz w:val="24"/>
          <w:szCs w:val="24"/>
        </w:rPr>
      </w:pPr>
      <w:r w:rsidRPr="001D69F6">
        <w:rPr>
          <w:sz w:val="24"/>
          <w:szCs w:val="24"/>
        </w:rPr>
        <w:t>Steps are outlined in order to determine the sequence of events that must occur to complete the use case. An outline of the sequence of events aids in ensuring that all steps are included.</w:t>
      </w:r>
    </w:p>
    <w:p w14:paraId="4F898EAD" w14:textId="77777777" w:rsidR="001674B5" w:rsidRPr="001D69F6" w:rsidRDefault="001674B5" w:rsidP="001674B5">
      <w:pPr>
        <w:tabs>
          <w:tab w:val="left" w:pos="360"/>
        </w:tabs>
        <w:rPr>
          <w:i/>
          <w:sz w:val="24"/>
          <w:szCs w:val="24"/>
        </w:rPr>
      </w:pPr>
    </w:p>
    <w:p w14:paraId="6B336514" w14:textId="77777777" w:rsidR="001674B5" w:rsidRPr="001D69F6" w:rsidRDefault="001674B5" w:rsidP="001674B5">
      <w:pPr>
        <w:numPr>
          <w:ilvl w:val="0"/>
          <w:numId w:val="2"/>
        </w:numPr>
        <w:tabs>
          <w:tab w:val="left" w:pos="360"/>
        </w:tabs>
        <w:rPr>
          <w:i/>
          <w:sz w:val="24"/>
          <w:szCs w:val="24"/>
        </w:rPr>
      </w:pPr>
      <w:r w:rsidRPr="001D69F6">
        <w:rPr>
          <w:i/>
          <w:sz w:val="24"/>
          <w:szCs w:val="24"/>
        </w:rPr>
        <w:t>What is the purpose of an event-response list in the process of developing use cases?</w:t>
      </w:r>
    </w:p>
    <w:p w14:paraId="2DB98F20" w14:textId="77777777" w:rsidR="001674B5" w:rsidRPr="001D69F6" w:rsidRDefault="001674B5" w:rsidP="001674B5">
      <w:pPr>
        <w:tabs>
          <w:tab w:val="left" w:pos="360"/>
        </w:tabs>
        <w:ind w:left="360"/>
        <w:rPr>
          <w:sz w:val="24"/>
          <w:szCs w:val="24"/>
        </w:rPr>
      </w:pPr>
    </w:p>
    <w:p w14:paraId="42B496F7" w14:textId="51451344" w:rsidR="001674B5" w:rsidRPr="001D69F6" w:rsidRDefault="001674B5" w:rsidP="001674B5">
      <w:pPr>
        <w:tabs>
          <w:tab w:val="left" w:pos="360"/>
        </w:tabs>
        <w:ind w:left="360"/>
        <w:rPr>
          <w:sz w:val="24"/>
          <w:szCs w:val="24"/>
        </w:rPr>
      </w:pPr>
      <w:r w:rsidRPr="001D69F6">
        <w:rPr>
          <w:sz w:val="24"/>
          <w:szCs w:val="24"/>
        </w:rPr>
        <w:t>The purpose of an event-response list is to provide a step between the requirements definition and use cases</w:t>
      </w:r>
      <w:r w:rsidR="007326E8">
        <w:rPr>
          <w:sz w:val="24"/>
          <w:szCs w:val="24"/>
        </w:rPr>
        <w:t xml:space="preserve"> and helps to clarify the number and scope of the use cases.</w:t>
      </w:r>
      <w:r w:rsidRPr="001D69F6">
        <w:rPr>
          <w:sz w:val="24"/>
          <w:szCs w:val="24"/>
        </w:rPr>
        <w:t xml:space="preserve"> Building an event-response list allows for a review of the requirements definition and associated actions.</w:t>
      </w:r>
    </w:p>
    <w:p w14:paraId="2510617E" w14:textId="77777777" w:rsidR="001674B5" w:rsidRPr="001D69F6" w:rsidRDefault="001674B5" w:rsidP="001674B5">
      <w:pPr>
        <w:tabs>
          <w:tab w:val="left" w:pos="360"/>
        </w:tabs>
        <w:rPr>
          <w:i/>
          <w:sz w:val="24"/>
          <w:szCs w:val="24"/>
        </w:rPr>
      </w:pPr>
    </w:p>
    <w:p w14:paraId="0078D780" w14:textId="77777777" w:rsidR="001674B5" w:rsidRPr="001D69F6" w:rsidRDefault="001674B5" w:rsidP="001674B5">
      <w:pPr>
        <w:numPr>
          <w:ilvl w:val="0"/>
          <w:numId w:val="2"/>
        </w:numPr>
        <w:tabs>
          <w:tab w:val="left" w:pos="360"/>
        </w:tabs>
        <w:rPr>
          <w:i/>
          <w:sz w:val="24"/>
          <w:szCs w:val="24"/>
        </w:rPr>
      </w:pPr>
      <w:r w:rsidRPr="001D69F6">
        <w:rPr>
          <w:i/>
          <w:sz w:val="24"/>
          <w:szCs w:val="24"/>
        </w:rPr>
        <w:t>Should a use case be prepared for every item on the event-</w:t>
      </w:r>
      <w:r w:rsidR="001B171B" w:rsidRPr="001D69F6">
        <w:rPr>
          <w:i/>
          <w:sz w:val="24"/>
          <w:szCs w:val="24"/>
        </w:rPr>
        <w:t>response</w:t>
      </w:r>
      <w:r w:rsidRPr="001D69F6">
        <w:rPr>
          <w:i/>
          <w:sz w:val="24"/>
          <w:szCs w:val="24"/>
        </w:rPr>
        <w:t xml:space="preserve"> list? Why or why not?</w:t>
      </w:r>
    </w:p>
    <w:p w14:paraId="36EFE9DF" w14:textId="77777777" w:rsidR="001674B5" w:rsidRPr="001D69F6" w:rsidRDefault="001674B5" w:rsidP="001674B5">
      <w:pPr>
        <w:tabs>
          <w:tab w:val="left" w:pos="360"/>
        </w:tabs>
        <w:rPr>
          <w:i/>
          <w:sz w:val="24"/>
          <w:szCs w:val="24"/>
        </w:rPr>
      </w:pPr>
    </w:p>
    <w:p w14:paraId="2CEBD579" w14:textId="6200EAF2" w:rsidR="001674B5" w:rsidRPr="001D69F6" w:rsidRDefault="001674B5" w:rsidP="00C4356B">
      <w:pPr>
        <w:autoSpaceDE w:val="0"/>
        <w:autoSpaceDN w:val="0"/>
        <w:adjustRightInd w:val="0"/>
        <w:ind w:left="360"/>
        <w:rPr>
          <w:i/>
          <w:sz w:val="24"/>
          <w:szCs w:val="24"/>
        </w:rPr>
      </w:pPr>
      <w:r w:rsidRPr="007326E8">
        <w:rPr>
          <w:sz w:val="24"/>
          <w:szCs w:val="24"/>
        </w:rPr>
        <w:t xml:space="preserve">Initially, every event on the event-list should be translated into a use case. </w:t>
      </w:r>
      <w:r w:rsidR="007326E8" w:rsidRPr="00C4356B">
        <w:rPr>
          <w:sz w:val="24"/>
          <w:szCs w:val="24"/>
        </w:rPr>
        <w:t xml:space="preserve">The information in the functional requirements definition sometimes just flows into the use cases, but it usually requires some thought as to how to structure the use </w:t>
      </w:r>
      <w:r w:rsidR="007326E8">
        <w:rPr>
          <w:sz w:val="24"/>
          <w:szCs w:val="24"/>
        </w:rPr>
        <w:t>c</w:t>
      </w:r>
      <w:r w:rsidR="007326E8" w:rsidRPr="00C4356B">
        <w:rPr>
          <w:sz w:val="24"/>
          <w:szCs w:val="24"/>
        </w:rPr>
        <w:t>ases.</w:t>
      </w:r>
      <w:r w:rsidR="007326E8">
        <w:rPr>
          <w:sz w:val="24"/>
          <w:szCs w:val="24"/>
        </w:rPr>
        <w:t xml:space="preserve"> </w:t>
      </w:r>
      <w:r w:rsidRPr="001D69F6">
        <w:rPr>
          <w:sz w:val="24"/>
          <w:szCs w:val="24"/>
        </w:rPr>
        <w:t xml:space="preserve"> Use case development can be viewed as an iterative process, and further analysis may allow the developer to discard or add use cases to the set. </w:t>
      </w:r>
    </w:p>
    <w:p w14:paraId="6E695081" w14:textId="77777777" w:rsidR="001674B5" w:rsidRPr="001D69F6" w:rsidRDefault="001674B5">
      <w:pPr>
        <w:numPr>
          <w:ilvl w:val="12"/>
          <w:numId w:val="0"/>
        </w:numPr>
        <w:rPr>
          <w:sz w:val="24"/>
          <w:szCs w:val="24"/>
        </w:rPr>
      </w:pPr>
    </w:p>
    <w:p w14:paraId="594264FD" w14:textId="77777777" w:rsidR="001674B5" w:rsidRPr="001D69F6" w:rsidRDefault="001674B5" w:rsidP="001674B5">
      <w:pPr>
        <w:numPr>
          <w:ilvl w:val="0"/>
          <w:numId w:val="2"/>
        </w:numPr>
        <w:tabs>
          <w:tab w:val="left" w:pos="360"/>
        </w:tabs>
        <w:rPr>
          <w:i/>
          <w:sz w:val="24"/>
          <w:szCs w:val="24"/>
        </w:rPr>
      </w:pPr>
      <w:r w:rsidRPr="001D69F6">
        <w:rPr>
          <w:i/>
          <w:sz w:val="24"/>
          <w:szCs w:val="24"/>
        </w:rPr>
        <w:t>Describe two ways to handle a situation in which there are a large number of use cases.</w:t>
      </w:r>
    </w:p>
    <w:p w14:paraId="63292F20" w14:textId="77777777" w:rsidR="001674B5" w:rsidRPr="001D69F6" w:rsidRDefault="001674B5">
      <w:pPr>
        <w:numPr>
          <w:ilvl w:val="12"/>
          <w:numId w:val="0"/>
        </w:numPr>
        <w:rPr>
          <w:sz w:val="24"/>
          <w:szCs w:val="24"/>
        </w:rPr>
      </w:pPr>
    </w:p>
    <w:p w14:paraId="3E01CA13" w14:textId="77777777" w:rsidR="001674B5" w:rsidRPr="001D69F6" w:rsidRDefault="001674B5">
      <w:pPr>
        <w:numPr>
          <w:ilvl w:val="12"/>
          <w:numId w:val="0"/>
        </w:numPr>
        <w:ind w:left="360"/>
        <w:rPr>
          <w:sz w:val="24"/>
          <w:szCs w:val="24"/>
        </w:rPr>
      </w:pPr>
      <w:r w:rsidRPr="001D69F6">
        <w:rPr>
          <w:sz w:val="24"/>
          <w:szCs w:val="24"/>
        </w:rPr>
        <w:t>One possibility for the large number is that the use cases are not defined at the right level of detail.  If the use cases are too ‘small’ we do not need to bother to create a use case, but simply use the information in the requirements definition itself to build the process and data models.  If there really are more than eight or nine major use cases, the use cases are grouped together into packages of related use cases.  These packages are then treated as the major processes for the top level of the process model with the use cases appearing on lower levels.  The packages could also be treated as separate systems and modeled as separate systems.</w:t>
      </w:r>
    </w:p>
    <w:p w14:paraId="65B20082" w14:textId="77777777" w:rsidR="001674B5" w:rsidRPr="001D69F6" w:rsidRDefault="001674B5">
      <w:pPr>
        <w:numPr>
          <w:ilvl w:val="12"/>
          <w:numId w:val="0"/>
        </w:numPr>
        <w:rPr>
          <w:sz w:val="24"/>
          <w:szCs w:val="24"/>
        </w:rPr>
      </w:pPr>
    </w:p>
    <w:p w14:paraId="78CA719C" w14:textId="77777777" w:rsidR="001674B5" w:rsidRPr="001D69F6" w:rsidRDefault="001674B5" w:rsidP="001674B5">
      <w:pPr>
        <w:numPr>
          <w:ilvl w:val="0"/>
          <w:numId w:val="2"/>
        </w:numPr>
        <w:tabs>
          <w:tab w:val="left" w:pos="360"/>
        </w:tabs>
        <w:rPr>
          <w:i/>
          <w:sz w:val="24"/>
          <w:szCs w:val="24"/>
        </w:rPr>
      </w:pPr>
      <w:r w:rsidRPr="001D69F6">
        <w:rPr>
          <w:i/>
          <w:sz w:val="24"/>
          <w:szCs w:val="24"/>
        </w:rPr>
        <w:t>What role does iteration play in developing use cases?</w:t>
      </w:r>
    </w:p>
    <w:p w14:paraId="09756D94" w14:textId="77777777" w:rsidR="001674B5" w:rsidRPr="001D69F6" w:rsidRDefault="001674B5">
      <w:pPr>
        <w:numPr>
          <w:ilvl w:val="12"/>
          <w:numId w:val="0"/>
        </w:numPr>
        <w:rPr>
          <w:sz w:val="24"/>
          <w:szCs w:val="24"/>
        </w:rPr>
      </w:pPr>
    </w:p>
    <w:p w14:paraId="78F97CA3" w14:textId="77777777" w:rsidR="001674B5" w:rsidRPr="001D69F6" w:rsidRDefault="001674B5">
      <w:pPr>
        <w:numPr>
          <w:ilvl w:val="12"/>
          <w:numId w:val="0"/>
        </w:numPr>
        <w:ind w:left="360"/>
        <w:rPr>
          <w:sz w:val="24"/>
          <w:szCs w:val="24"/>
        </w:rPr>
      </w:pPr>
      <w:r w:rsidRPr="001D69F6">
        <w:rPr>
          <w:sz w:val="24"/>
          <w:szCs w:val="24"/>
        </w:rPr>
        <w:t>It is best to develop the major use cases and their basic information first so that no major events are forgotten.  Then, the inputs and outputs are added and the detailed steps are outlined.  As the inputs and outputs associated with each step are identified, more details may be identified.  It is not practical to try and get every detail right the first time through the use case, so we cycle through the steps iteratively until the use case is complete.</w:t>
      </w:r>
    </w:p>
    <w:p w14:paraId="162F6A0F" w14:textId="77777777" w:rsidR="001674B5" w:rsidRPr="001D69F6" w:rsidRDefault="001674B5">
      <w:pPr>
        <w:numPr>
          <w:ilvl w:val="12"/>
          <w:numId w:val="0"/>
        </w:numPr>
        <w:rPr>
          <w:sz w:val="24"/>
          <w:szCs w:val="24"/>
        </w:rPr>
      </w:pPr>
    </w:p>
    <w:p w14:paraId="2A8CF659" w14:textId="77777777" w:rsidR="002D264B" w:rsidRDefault="002D264B">
      <w:pPr>
        <w:rPr>
          <w:i/>
          <w:sz w:val="24"/>
          <w:szCs w:val="24"/>
        </w:rPr>
      </w:pPr>
      <w:r>
        <w:rPr>
          <w:i/>
          <w:sz w:val="24"/>
          <w:szCs w:val="24"/>
        </w:rPr>
        <w:br w:type="page"/>
      </w:r>
    </w:p>
    <w:p w14:paraId="34048A35" w14:textId="51079286" w:rsidR="001674B5" w:rsidRPr="001D69F6" w:rsidRDefault="001674B5" w:rsidP="001674B5">
      <w:pPr>
        <w:numPr>
          <w:ilvl w:val="0"/>
          <w:numId w:val="2"/>
        </w:numPr>
        <w:tabs>
          <w:tab w:val="left" w:pos="360"/>
        </w:tabs>
        <w:rPr>
          <w:i/>
          <w:sz w:val="24"/>
          <w:szCs w:val="24"/>
        </w:rPr>
      </w:pPr>
      <w:r w:rsidRPr="001D69F6">
        <w:rPr>
          <w:i/>
          <w:sz w:val="24"/>
          <w:szCs w:val="24"/>
        </w:rPr>
        <w:lastRenderedPageBreak/>
        <w:t>Describe the best way to validate the content of use cases.</w:t>
      </w:r>
    </w:p>
    <w:p w14:paraId="2D36D50B" w14:textId="77777777" w:rsidR="001674B5" w:rsidRPr="001D69F6" w:rsidRDefault="001674B5">
      <w:pPr>
        <w:numPr>
          <w:ilvl w:val="12"/>
          <w:numId w:val="0"/>
        </w:numPr>
        <w:rPr>
          <w:sz w:val="24"/>
          <w:szCs w:val="24"/>
        </w:rPr>
      </w:pPr>
    </w:p>
    <w:p w14:paraId="2B97CCE8" w14:textId="77777777" w:rsidR="001674B5" w:rsidRPr="001D69F6" w:rsidRDefault="001674B5">
      <w:pPr>
        <w:numPr>
          <w:ilvl w:val="12"/>
          <w:numId w:val="0"/>
        </w:numPr>
        <w:ind w:left="360"/>
        <w:rPr>
          <w:sz w:val="24"/>
          <w:szCs w:val="24"/>
        </w:rPr>
      </w:pPr>
      <w:r w:rsidRPr="001D69F6">
        <w:rPr>
          <w:sz w:val="24"/>
          <w:szCs w:val="24"/>
        </w:rPr>
        <w:t>Role-playing can be useful in confirming the validity of the use case.  If the users execute the steps of the use cases using the written steps of the use cases as a “script” for actions to take, they will be able to find errors or confirm the correctness of the use cases.</w:t>
      </w:r>
    </w:p>
    <w:p w14:paraId="799CA5D0" w14:textId="682923C3" w:rsidR="001674B5" w:rsidRDefault="001674B5">
      <w:pPr>
        <w:numPr>
          <w:ilvl w:val="12"/>
          <w:numId w:val="0"/>
        </w:numPr>
        <w:rPr>
          <w:sz w:val="24"/>
          <w:szCs w:val="24"/>
        </w:rPr>
      </w:pPr>
    </w:p>
    <w:p w14:paraId="49F9B012" w14:textId="5923C77A" w:rsidR="002D264B" w:rsidRPr="00040FB1" w:rsidRDefault="002D264B" w:rsidP="002D264B">
      <w:pPr>
        <w:pStyle w:val="ListParagraph"/>
        <w:numPr>
          <w:ilvl w:val="0"/>
          <w:numId w:val="2"/>
        </w:numPr>
        <w:rPr>
          <w:i/>
          <w:sz w:val="24"/>
          <w:szCs w:val="24"/>
        </w:rPr>
      </w:pPr>
      <w:r w:rsidRPr="00040FB1">
        <w:rPr>
          <w:i/>
          <w:sz w:val="24"/>
          <w:szCs w:val="24"/>
        </w:rPr>
        <w:t>What is a process model? What is a data flow diagram (DFD)? Are the two related? If so, how?</w:t>
      </w:r>
    </w:p>
    <w:p w14:paraId="120B5E0D" w14:textId="77777777" w:rsidR="002D264B" w:rsidRDefault="002D264B" w:rsidP="002D264B">
      <w:pPr>
        <w:rPr>
          <w:sz w:val="24"/>
          <w:szCs w:val="24"/>
        </w:rPr>
      </w:pPr>
    </w:p>
    <w:p w14:paraId="5AF688AE" w14:textId="77F09791" w:rsidR="002D264B" w:rsidRDefault="00751DEE" w:rsidP="00751DEE">
      <w:pPr>
        <w:ind w:left="360"/>
        <w:rPr>
          <w:sz w:val="24"/>
          <w:szCs w:val="24"/>
        </w:rPr>
      </w:pPr>
      <w:r>
        <w:rPr>
          <w:sz w:val="24"/>
          <w:szCs w:val="24"/>
        </w:rPr>
        <w:t>Process models are used to document the information obtained during the analysis phase of a systems development project. DFD is a common technique used in processing modeling. They document the business processes and the data that passes between these business processes.</w:t>
      </w:r>
    </w:p>
    <w:p w14:paraId="26921B24" w14:textId="77777777" w:rsidR="00751DEE" w:rsidRPr="002D264B" w:rsidRDefault="00751DEE" w:rsidP="002D264B">
      <w:pPr>
        <w:rPr>
          <w:sz w:val="24"/>
          <w:szCs w:val="24"/>
        </w:rPr>
      </w:pPr>
    </w:p>
    <w:p w14:paraId="795C543A" w14:textId="6B8F2FB6" w:rsidR="002D264B" w:rsidRPr="00040FB1" w:rsidRDefault="002D264B" w:rsidP="002D264B">
      <w:pPr>
        <w:pStyle w:val="ListParagraph"/>
        <w:numPr>
          <w:ilvl w:val="0"/>
          <w:numId w:val="2"/>
        </w:numPr>
        <w:rPr>
          <w:i/>
          <w:sz w:val="24"/>
          <w:szCs w:val="24"/>
        </w:rPr>
      </w:pPr>
      <w:r w:rsidRPr="00040FB1">
        <w:rPr>
          <w:i/>
          <w:sz w:val="24"/>
          <w:szCs w:val="24"/>
        </w:rPr>
        <w:t>Distinguish between logical process models and physical process models.</w:t>
      </w:r>
    </w:p>
    <w:p w14:paraId="0ABF64EB" w14:textId="77777777" w:rsidR="002D264B" w:rsidRDefault="002D264B" w:rsidP="002D264B">
      <w:pPr>
        <w:rPr>
          <w:sz w:val="24"/>
          <w:szCs w:val="24"/>
        </w:rPr>
      </w:pPr>
    </w:p>
    <w:p w14:paraId="29480D99" w14:textId="152B725B" w:rsidR="002D264B" w:rsidRDefault="00751DEE" w:rsidP="00751DEE">
      <w:pPr>
        <w:ind w:left="360"/>
        <w:rPr>
          <w:sz w:val="24"/>
          <w:szCs w:val="24"/>
        </w:rPr>
      </w:pPr>
      <w:r>
        <w:rPr>
          <w:sz w:val="24"/>
          <w:szCs w:val="24"/>
        </w:rPr>
        <w:t>Logical process models simply describe the process. They do not have any hint of how those processes are constructed. On the other hand, physical process models provide the information that the developer will need to build the system.</w:t>
      </w:r>
    </w:p>
    <w:p w14:paraId="4C3E679F" w14:textId="77777777" w:rsidR="002D264B" w:rsidRPr="002D264B" w:rsidRDefault="002D264B" w:rsidP="002D264B">
      <w:pPr>
        <w:rPr>
          <w:sz w:val="24"/>
          <w:szCs w:val="24"/>
        </w:rPr>
      </w:pPr>
    </w:p>
    <w:p w14:paraId="1CD7F9A0" w14:textId="0A8CDFAC" w:rsidR="002D264B" w:rsidRPr="00040FB1" w:rsidRDefault="002D264B" w:rsidP="002D264B">
      <w:pPr>
        <w:pStyle w:val="ListParagraph"/>
        <w:numPr>
          <w:ilvl w:val="0"/>
          <w:numId w:val="2"/>
        </w:numPr>
        <w:rPr>
          <w:i/>
          <w:sz w:val="24"/>
          <w:szCs w:val="24"/>
        </w:rPr>
      </w:pPr>
      <w:r w:rsidRPr="00040FB1">
        <w:rPr>
          <w:i/>
          <w:sz w:val="24"/>
          <w:szCs w:val="24"/>
        </w:rPr>
        <w:t>Define what is meant by a process in a process model. How should a process be named? What information about a process should be stored in the CASE repository?</w:t>
      </w:r>
    </w:p>
    <w:p w14:paraId="72B7A6F4" w14:textId="77777777" w:rsidR="002D264B" w:rsidRDefault="002D264B" w:rsidP="002D264B">
      <w:pPr>
        <w:rPr>
          <w:sz w:val="24"/>
          <w:szCs w:val="24"/>
        </w:rPr>
      </w:pPr>
    </w:p>
    <w:p w14:paraId="4F614694" w14:textId="1D01CCBF" w:rsidR="002D264B" w:rsidRDefault="00981C41" w:rsidP="00981C41">
      <w:pPr>
        <w:ind w:left="360"/>
        <w:rPr>
          <w:sz w:val="24"/>
          <w:szCs w:val="24"/>
        </w:rPr>
      </w:pPr>
      <w:r w:rsidRPr="00981C41">
        <w:rPr>
          <w:sz w:val="24"/>
          <w:szCs w:val="24"/>
        </w:rPr>
        <w:t>A process is an activity or a function that is performed for some specific business reason.</w:t>
      </w:r>
      <w:r>
        <w:rPr>
          <w:sz w:val="24"/>
          <w:szCs w:val="24"/>
        </w:rPr>
        <w:t xml:space="preserve"> </w:t>
      </w:r>
      <w:r w:rsidRPr="00981C41">
        <w:rPr>
          <w:sz w:val="24"/>
          <w:szCs w:val="24"/>
        </w:rPr>
        <w:t>Every process should be named starting with a verb</w:t>
      </w:r>
      <w:r>
        <w:rPr>
          <w:sz w:val="24"/>
          <w:szCs w:val="24"/>
        </w:rPr>
        <w:t xml:space="preserve"> </w:t>
      </w:r>
      <w:r w:rsidRPr="00981C41">
        <w:rPr>
          <w:sz w:val="24"/>
          <w:szCs w:val="24"/>
        </w:rPr>
        <w:t>and ending with a noun</w:t>
      </w:r>
      <w:r>
        <w:rPr>
          <w:sz w:val="24"/>
          <w:szCs w:val="24"/>
        </w:rPr>
        <w:t>. The information stored in the CASE repository should include the following:</w:t>
      </w:r>
    </w:p>
    <w:p w14:paraId="691881E4" w14:textId="77777777" w:rsidR="00981C41" w:rsidRDefault="00981C41" w:rsidP="00981C41">
      <w:pPr>
        <w:ind w:left="360"/>
        <w:rPr>
          <w:sz w:val="24"/>
          <w:szCs w:val="24"/>
        </w:rPr>
      </w:pPr>
    </w:p>
    <w:p w14:paraId="6C3C051B" w14:textId="20508159" w:rsidR="00981C41" w:rsidRDefault="00981C41" w:rsidP="00981C41">
      <w:pPr>
        <w:pStyle w:val="ListParagraph"/>
        <w:numPr>
          <w:ilvl w:val="0"/>
          <w:numId w:val="36"/>
        </w:numPr>
        <w:rPr>
          <w:sz w:val="24"/>
          <w:szCs w:val="24"/>
        </w:rPr>
      </w:pPr>
      <w:r>
        <w:rPr>
          <w:sz w:val="24"/>
          <w:szCs w:val="24"/>
        </w:rPr>
        <w:t>Number</w:t>
      </w:r>
    </w:p>
    <w:p w14:paraId="4F58E4DB" w14:textId="6157A31E" w:rsidR="00981C41" w:rsidRDefault="00981C41" w:rsidP="00981C41">
      <w:pPr>
        <w:pStyle w:val="ListParagraph"/>
        <w:numPr>
          <w:ilvl w:val="0"/>
          <w:numId w:val="36"/>
        </w:numPr>
        <w:rPr>
          <w:sz w:val="24"/>
          <w:szCs w:val="24"/>
        </w:rPr>
      </w:pPr>
      <w:r>
        <w:rPr>
          <w:sz w:val="24"/>
          <w:szCs w:val="24"/>
        </w:rPr>
        <w:t>Name (verb phase)</w:t>
      </w:r>
    </w:p>
    <w:p w14:paraId="4B7EFA5D" w14:textId="41643A91" w:rsidR="00981C41" w:rsidRDefault="00981C41" w:rsidP="00981C41">
      <w:pPr>
        <w:pStyle w:val="ListParagraph"/>
        <w:numPr>
          <w:ilvl w:val="0"/>
          <w:numId w:val="36"/>
        </w:numPr>
        <w:rPr>
          <w:sz w:val="24"/>
          <w:szCs w:val="24"/>
        </w:rPr>
      </w:pPr>
      <w:r>
        <w:rPr>
          <w:sz w:val="24"/>
          <w:szCs w:val="24"/>
        </w:rPr>
        <w:t>Description</w:t>
      </w:r>
    </w:p>
    <w:p w14:paraId="7A198DDC" w14:textId="334EBD18" w:rsidR="00981C41" w:rsidRDefault="00981C41" w:rsidP="00981C41">
      <w:pPr>
        <w:pStyle w:val="ListParagraph"/>
        <w:numPr>
          <w:ilvl w:val="0"/>
          <w:numId w:val="36"/>
        </w:numPr>
        <w:rPr>
          <w:sz w:val="24"/>
          <w:szCs w:val="24"/>
        </w:rPr>
      </w:pPr>
      <w:r>
        <w:rPr>
          <w:sz w:val="24"/>
          <w:szCs w:val="24"/>
        </w:rPr>
        <w:t>At least one output data flow</w:t>
      </w:r>
    </w:p>
    <w:p w14:paraId="3D279A14" w14:textId="6EB914A9" w:rsidR="00981C41" w:rsidRPr="00981C41" w:rsidRDefault="00981C41" w:rsidP="00981C41">
      <w:pPr>
        <w:pStyle w:val="ListParagraph"/>
        <w:numPr>
          <w:ilvl w:val="0"/>
          <w:numId w:val="36"/>
        </w:numPr>
        <w:rPr>
          <w:sz w:val="24"/>
          <w:szCs w:val="24"/>
        </w:rPr>
      </w:pPr>
      <w:r>
        <w:rPr>
          <w:sz w:val="24"/>
          <w:szCs w:val="24"/>
        </w:rPr>
        <w:t>At least one input data flow</w:t>
      </w:r>
    </w:p>
    <w:p w14:paraId="61DD7D19" w14:textId="77777777" w:rsidR="002D264B" w:rsidRPr="002D264B" w:rsidRDefault="002D264B" w:rsidP="002D264B">
      <w:pPr>
        <w:rPr>
          <w:sz w:val="24"/>
          <w:szCs w:val="24"/>
        </w:rPr>
      </w:pPr>
    </w:p>
    <w:p w14:paraId="796289BC" w14:textId="77777777" w:rsidR="00C71BA9" w:rsidRDefault="00C71BA9">
      <w:pPr>
        <w:rPr>
          <w:i/>
          <w:sz w:val="24"/>
          <w:szCs w:val="24"/>
        </w:rPr>
      </w:pPr>
      <w:r>
        <w:rPr>
          <w:i/>
          <w:sz w:val="24"/>
          <w:szCs w:val="24"/>
        </w:rPr>
        <w:br w:type="page"/>
      </w:r>
    </w:p>
    <w:p w14:paraId="54836C05" w14:textId="5B021167" w:rsidR="002D264B" w:rsidRPr="00040FB1" w:rsidRDefault="002D264B" w:rsidP="002D264B">
      <w:pPr>
        <w:pStyle w:val="ListParagraph"/>
        <w:numPr>
          <w:ilvl w:val="0"/>
          <w:numId w:val="2"/>
        </w:numPr>
        <w:rPr>
          <w:i/>
          <w:sz w:val="24"/>
          <w:szCs w:val="24"/>
        </w:rPr>
      </w:pPr>
      <w:r w:rsidRPr="00040FB1">
        <w:rPr>
          <w:i/>
          <w:sz w:val="24"/>
          <w:szCs w:val="24"/>
        </w:rPr>
        <w:lastRenderedPageBreak/>
        <w:t>Define what is meant by a data flow in a process model. How should a data flow be named? What information about a data flow should be stored in the CASE repository?</w:t>
      </w:r>
    </w:p>
    <w:p w14:paraId="2C0BCC25" w14:textId="77777777" w:rsidR="002D264B" w:rsidRDefault="002D264B" w:rsidP="002D264B">
      <w:pPr>
        <w:rPr>
          <w:sz w:val="24"/>
          <w:szCs w:val="24"/>
        </w:rPr>
      </w:pPr>
    </w:p>
    <w:p w14:paraId="72BC92B4" w14:textId="67EBFBDE" w:rsidR="002D264B" w:rsidRDefault="002F5EE1" w:rsidP="002F5EE1">
      <w:pPr>
        <w:ind w:left="360"/>
        <w:rPr>
          <w:sz w:val="24"/>
          <w:szCs w:val="24"/>
        </w:rPr>
      </w:pPr>
      <w:r>
        <w:rPr>
          <w:sz w:val="24"/>
          <w:szCs w:val="24"/>
        </w:rPr>
        <w:t xml:space="preserve">A data flow shows a single data or set of logically-related data items that move into or out of processes. </w:t>
      </w:r>
      <w:r w:rsidR="002D39FF">
        <w:rPr>
          <w:sz w:val="24"/>
          <w:szCs w:val="24"/>
        </w:rPr>
        <w:t>It should be named using a now. The information stored in the CASE repository should include the following:</w:t>
      </w:r>
    </w:p>
    <w:p w14:paraId="2D069F5E" w14:textId="77777777" w:rsidR="002D39FF" w:rsidRDefault="002D39FF" w:rsidP="002F5EE1">
      <w:pPr>
        <w:ind w:left="360"/>
        <w:rPr>
          <w:sz w:val="24"/>
          <w:szCs w:val="24"/>
        </w:rPr>
      </w:pPr>
    </w:p>
    <w:p w14:paraId="4F06285F" w14:textId="6AE65797" w:rsidR="002D39FF" w:rsidRDefault="002D39FF" w:rsidP="002D39FF">
      <w:pPr>
        <w:pStyle w:val="ListParagraph"/>
        <w:numPr>
          <w:ilvl w:val="0"/>
          <w:numId w:val="34"/>
        </w:numPr>
        <w:rPr>
          <w:sz w:val="24"/>
          <w:szCs w:val="24"/>
        </w:rPr>
      </w:pPr>
      <w:r>
        <w:rPr>
          <w:sz w:val="24"/>
          <w:szCs w:val="24"/>
        </w:rPr>
        <w:t>Label (name)</w:t>
      </w:r>
    </w:p>
    <w:p w14:paraId="35B48F33" w14:textId="22F9AB71" w:rsidR="002D39FF" w:rsidRDefault="002D39FF" w:rsidP="002D39FF">
      <w:pPr>
        <w:pStyle w:val="ListParagraph"/>
        <w:numPr>
          <w:ilvl w:val="0"/>
          <w:numId w:val="34"/>
        </w:numPr>
        <w:rPr>
          <w:sz w:val="24"/>
          <w:szCs w:val="24"/>
        </w:rPr>
      </w:pPr>
      <w:r>
        <w:rPr>
          <w:sz w:val="24"/>
          <w:szCs w:val="24"/>
        </w:rPr>
        <w:t>Type (Flow)</w:t>
      </w:r>
    </w:p>
    <w:p w14:paraId="21BB2150" w14:textId="3D3F1B4A" w:rsidR="002D39FF" w:rsidRDefault="002D39FF" w:rsidP="002D39FF">
      <w:pPr>
        <w:pStyle w:val="ListParagraph"/>
        <w:numPr>
          <w:ilvl w:val="0"/>
          <w:numId w:val="34"/>
        </w:numPr>
        <w:rPr>
          <w:sz w:val="24"/>
          <w:szCs w:val="24"/>
        </w:rPr>
      </w:pPr>
      <w:r>
        <w:rPr>
          <w:sz w:val="24"/>
          <w:szCs w:val="24"/>
        </w:rPr>
        <w:t>Description</w:t>
      </w:r>
    </w:p>
    <w:p w14:paraId="5F32DC6D" w14:textId="4FA5F408" w:rsidR="002D39FF" w:rsidRDefault="002D39FF" w:rsidP="002D39FF">
      <w:pPr>
        <w:pStyle w:val="ListParagraph"/>
        <w:numPr>
          <w:ilvl w:val="0"/>
          <w:numId w:val="34"/>
        </w:numPr>
        <w:rPr>
          <w:sz w:val="24"/>
          <w:szCs w:val="24"/>
        </w:rPr>
      </w:pPr>
      <w:r>
        <w:rPr>
          <w:sz w:val="24"/>
          <w:szCs w:val="24"/>
        </w:rPr>
        <w:t>Alias</w:t>
      </w:r>
    </w:p>
    <w:p w14:paraId="3906A99E" w14:textId="1DA21666" w:rsidR="002D39FF" w:rsidRDefault="002D39FF" w:rsidP="002D39FF">
      <w:pPr>
        <w:pStyle w:val="ListParagraph"/>
        <w:numPr>
          <w:ilvl w:val="0"/>
          <w:numId w:val="34"/>
        </w:numPr>
        <w:rPr>
          <w:sz w:val="24"/>
          <w:szCs w:val="24"/>
        </w:rPr>
      </w:pPr>
      <w:r>
        <w:rPr>
          <w:sz w:val="24"/>
          <w:szCs w:val="24"/>
        </w:rPr>
        <w:t>Composition (descriptions of the data elements)</w:t>
      </w:r>
    </w:p>
    <w:p w14:paraId="2C8FA462" w14:textId="6E4215E0" w:rsidR="002D39FF" w:rsidRPr="002D39FF" w:rsidRDefault="002D39FF" w:rsidP="002D39FF">
      <w:pPr>
        <w:pStyle w:val="ListParagraph"/>
        <w:numPr>
          <w:ilvl w:val="0"/>
          <w:numId w:val="34"/>
        </w:numPr>
        <w:rPr>
          <w:sz w:val="24"/>
          <w:szCs w:val="24"/>
        </w:rPr>
      </w:pPr>
      <w:r>
        <w:rPr>
          <w:sz w:val="24"/>
          <w:szCs w:val="24"/>
        </w:rPr>
        <w:t>Any notes</w:t>
      </w:r>
    </w:p>
    <w:p w14:paraId="47550863" w14:textId="77777777" w:rsidR="002D264B" w:rsidRPr="002D264B" w:rsidRDefault="002D264B" w:rsidP="002D264B">
      <w:pPr>
        <w:rPr>
          <w:sz w:val="24"/>
          <w:szCs w:val="24"/>
        </w:rPr>
      </w:pPr>
    </w:p>
    <w:p w14:paraId="3307125F" w14:textId="1275B975" w:rsidR="00FA1A68" w:rsidRPr="00040FB1" w:rsidRDefault="002D264B" w:rsidP="00040FB1">
      <w:pPr>
        <w:pStyle w:val="ListParagraph"/>
        <w:numPr>
          <w:ilvl w:val="0"/>
          <w:numId w:val="2"/>
        </w:numPr>
        <w:rPr>
          <w:i/>
          <w:sz w:val="24"/>
          <w:szCs w:val="24"/>
        </w:rPr>
      </w:pPr>
      <w:r w:rsidRPr="00040FB1">
        <w:rPr>
          <w:i/>
          <w:sz w:val="24"/>
          <w:szCs w:val="24"/>
        </w:rPr>
        <w:t>Define what is meant by a data store in a process model. How should a data store be named? What information about a data store should be stored in the CASE repository?</w:t>
      </w:r>
    </w:p>
    <w:p w14:paraId="1A282DE7" w14:textId="77777777" w:rsidR="00040FB1" w:rsidRPr="00040FB1" w:rsidRDefault="00040FB1" w:rsidP="00040FB1">
      <w:pPr>
        <w:rPr>
          <w:sz w:val="24"/>
          <w:szCs w:val="24"/>
        </w:rPr>
      </w:pPr>
    </w:p>
    <w:p w14:paraId="31588C59" w14:textId="23E51B42" w:rsidR="00FA1A68" w:rsidRDefault="001A669A" w:rsidP="001A669A">
      <w:pPr>
        <w:numPr>
          <w:ilvl w:val="12"/>
          <w:numId w:val="0"/>
        </w:numPr>
        <w:ind w:left="360"/>
        <w:rPr>
          <w:sz w:val="24"/>
          <w:szCs w:val="24"/>
        </w:rPr>
      </w:pPr>
      <w:r>
        <w:rPr>
          <w:sz w:val="24"/>
          <w:szCs w:val="24"/>
        </w:rPr>
        <w:t>A data store is a set of data that is stored all together. The data store is what actually contains or stores the data. As with a data flow, it should be named using a noun. The information regarding a data store that should be stored in the CASE repository includes the following:</w:t>
      </w:r>
    </w:p>
    <w:p w14:paraId="2556A9FA" w14:textId="77777777" w:rsidR="001A669A" w:rsidRDefault="001A669A" w:rsidP="001A669A">
      <w:pPr>
        <w:numPr>
          <w:ilvl w:val="12"/>
          <w:numId w:val="0"/>
        </w:numPr>
        <w:ind w:left="360"/>
        <w:rPr>
          <w:sz w:val="24"/>
          <w:szCs w:val="24"/>
        </w:rPr>
      </w:pPr>
    </w:p>
    <w:p w14:paraId="51DBA297" w14:textId="27FC059C" w:rsidR="001A669A" w:rsidRDefault="001A669A" w:rsidP="001A669A">
      <w:pPr>
        <w:pStyle w:val="ListParagraph"/>
        <w:numPr>
          <w:ilvl w:val="0"/>
          <w:numId w:val="35"/>
        </w:numPr>
        <w:rPr>
          <w:sz w:val="24"/>
          <w:szCs w:val="24"/>
        </w:rPr>
      </w:pPr>
      <w:r>
        <w:rPr>
          <w:sz w:val="24"/>
          <w:szCs w:val="24"/>
        </w:rPr>
        <w:t>Label (name)</w:t>
      </w:r>
    </w:p>
    <w:p w14:paraId="1AAE338A" w14:textId="022F6F0D" w:rsidR="001A669A" w:rsidRDefault="001A669A" w:rsidP="001A669A">
      <w:pPr>
        <w:pStyle w:val="ListParagraph"/>
        <w:numPr>
          <w:ilvl w:val="0"/>
          <w:numId w:val="35"/>
        </w:numPr>
        <w:rPr>
          <w:sz w:val="24"/>
          <w:szCs w:val="24"/>
        </w:rPr>
      </w:pPr>
      <w:r>
        <w:rPr>
          <w:sz w:val="24"/>
          <w:szCs w:val="24"/>
        </w:rPr>
        <w:t>Type (store)</w:t>
      </w:r>
    </w:p>
    <w:p w14:paraId="0A6FE84C" w14:textId="26398DDD" w:rsidR="001A669A" w:rsidRDefault="001A669A" w:rsidP="001A669A">
      <w:pPr>
        <w:pStyle w:val="ListParagraph"/>
        <w:numPr>
          <w:ilvl w:val="0"/>
          <w:numId w:val="35"/>
        </w:numPr>
        <w:rPr>
          <w:sz w:val="24"/>
          <w:szCs w:val="24"/>
        </w:rPr>
      </w:pPr>
      <w:r>
        <w:rPr>
          <w:sz w:val="24"/>
          <w:szCs w:val="24"/>
        </w:rPr>
        <w:t>Description</w:t>
      </w:r>
    </w:p>
    <w:p w14:paraId="70C3E51D" w14:textId="7D4B536B" w:rsidR="001A669A" w:rsidRDefault="001A669A" w:rsidP="001A669A">
      <w:pPr>
        <w:pStyle w:val="ListParagraph"/>
        <w:numPr>
          <w:ilvl w:val="0"/>
          <w:numId w:val="35"/>
        </w:numPr>
        <w:rPr>
          <w:sz w:val="24"/>
          <w:szCs w:val="24"/>
        </w:rPr>
      </w:pPr>
      <w:r>
        <w:rPr>
          <w:sz w:val="24"/>
          <w:szCs w:val="24"/>
        </w:rPr>
        <w:t>Alias</w:t>
      </w:r>
    </w:p>
    <w:p w14:paraId="0904194D" w14:textId="2E3790D2" w:rsidR="001A669A" w:rsidRDefault="001A669A" w:rsidP="001A669A">
      <w:pPr>
        <w:pStyle w:val="ListParagraph"/>
        <w:numPr>
          <w:ilvl w:val="0"/>
          <w:numId w:val="35"/>
        </w:numPr>
        <w:rPr>
          <w:sz w:val="24"/>
          <w:szCs w:val="24"/>
        </w:rPr>
      </w:pPr>
      <w:r>
        <w:rPr>
          <w:sz w:val="24"/>
          <w:szCs w:val="24"/>
        </w:rPr>
        <w:t>Composition (a description of the data elements)</w:t>
      </w:r>
    </w:p>
    <w:p w14:paraId="4DCC35C4" w14:textId="24BBA25B" w:rsidR="001A669A" w:rsidRPr="001A669A" w:rsidRDefault="001A669A" w:rsidP="001A669A">
      <w:pPr>
        <w:pStyle w:val="ListParagraph"/>
        <w:numPr>
          <w:ilvl w:val="0"/>
          <w:numId w:val="35"/>
        </w:numPr>
        <w:rPr>
          <w:sz w:val="24"/>
          <w:szCs w:val="24"/>
        </w:rPr>
      </w:pPr>
      <w:r>
        <w:rPr>
          <w:sz w:val="24"/>
          <w:szCs w:val="24"/>
        </w:rPr>
        <w:t>Any notes</w:t>
      </w:r>
    </w:p>
    <w:p w14:paraId="2D0CF0E6" w14:textId="77777777" w:rsidR="00FA1A68" w:rsidRDefault="00FA1A68">
      <w:pPr>
        <w:numPr>
          <w:ilvl w:val="12"/>
          <w:numId w:val="0"/>
        </w:numPr>
        <w:rPr>
          <w:sz w:val="24"/>
          <w:szCs w:val="24"/>
        </w:rPr>
      </w:pPr>
    </w:p>
    <w:p w14:paraId="66F427FA" w14:textId="77777777" w:rsidR="008617DA" w:rsidRDefault="008617DA">
      <w:pPr>
        <w:rPr>
          <w:i/>
          <w:sz w:val="24"/>
          <w:szCs w:val="24"/>
        </w:rPr>
      </w:pPr>
      <w:r>
        <w:rPr>
          <w:i/>
          <w:sz w:val="24"/>
          <w:szCs w:val="24"/>
        </w:rPr>
        <w:br w:type="page"/>
      </w:r>
    </w:p>
    <w:p w14:paraId="76B5001B" w14:textId="53E08250" w:rsidR="00040FB1" w:rsidRPr="00040FB1" w:rsidRDefault="00040FB1" w:rsidP="00040FB1">
      <w:pPr>
        <w:pStyle w:val="ListParagraph"/>
        <w:numPr>
          <w:ilvl w:val="0"/>
          <w:numId w:val="2"/>
        </w:numPr>
        <w:rPr>
          <w:i/>
          <w:sz w:val="24"/>
          <w:szCs w:val="24"/>
        </w:rPr>
      </w:pPr>
      <w:r w:rsidRPr="00040FB1">
        <w:rPr>
          <w:i/>
          <w:sz w:val="24"/>
          <w:szCs w:val="24"/>
        </w:rPr>
        <w:lastRenderedPageBreak/>
        <w:t>Define what is meant by an external entity in a process model. How should an external entity be named? What information about an external entity should be stored in the CASE repository?</w:t>
      </w:r>
    </w:p>
    <w:p w14:paraId="4EF4E216" w14:textId="77777777" w:rsidR="00040FB1" w:rsidRDefault="00040FB1" w:rsidP="00040FB1">
      <w:pPr>
        <w:rPr>
          <w:sz w:val="24"/>
          <w:szCs w:val="24"/>
        </w:rPr>
      </w:pPr>
    </w:p>
    <w:p w14:paraId="11D37A40" w14:textId="3B8BCB0A" w:rsidR="00040FB1" w:rsidRDefault="008617DA" w:rsidP="00C71BA9">
      <w:pPr>
        <w:ind w:left="360"/>
        <w:rPr>
          <w:sz w:val="24"/>
          <w:szCs w:val="24"/>
        </w:rPr>
      </w:pPr>
      <w:r>
        <w:rPr>
          <w:sz w:val="24"/>
          <w:szCs w:val="24"/>
        </w:rPr>
        <w:t>An external entity is something outside the scope of the system but which interacts with the system. It could be a person, organization, or another system that supplies information to the system and/or receives information from the system. It should be named using a noun. The information regarding a data store that should be stored in the CASE repository includes the following:</w:t>
      </w:r>
    </w:p>
    <w:p w14:paraId="7CF91240" w14:textId="77777777" w:rsidR="008617DA" w:rsidRDefault="008617DA" w:rsidP="00C71BA9">
      <w:pPr>
        <w:ind w:left="360"/>
        <w:rPr>
          <w:sz w:val="24"/>
          <w:szCs w:val="24"/>
        </w:rPr>
      </w:pPr>
    </w:p>
    <w:p w14:paraId="7A3E165C" w14:textId="7A7927A4" w:rsidR="008617DA" w:rsidRDefault="008617DA" w:rsidP="008617DA">
      <w:pPr>
        <w:pStyle w:val="ListParagraph"/>
        <w:numPr>
          <w:ilvl w:val="0"/>
          <w:numId w:val="37"/>
        </w:numPr>
        <w:rPr>
          <w:sz w:val="24"/>
          <w:szCs w:val="24"/>
        </w:rPr>
      </w:pPr>
      <w:r>
        <w:rPr>
          <w:sz w:val="24"/>
          <w:szCs w:val="24"/>
        </w:rPr>
        <w:t>Label (name)</w:t>
      </w:r>
    </w:p>
    <w:p w14:paraId="55495CC7" w14:textId="3C073903" w:rsidR="008617DA" w:rsidRDefault="008617DA" w:rsidP="008617DA">
      <w:pPr>
        <w:pStyle w:val="ListParagraph"/>
        <w:numPr>
          <w:ilvl w:val="0"/>
          <w:numId w:val="37"/>
        </w:numPr>
        <w:rPr>
          <w:sz w:val="24"/>
          <w:szCs w:val="24"/>
        </w:rPr>
      </w:pPr>
      <w:r>
        <w:rPr>
          <w:sz w:val="24"/>
          <w:szCs w:val="24"/>
        </w:rPr>
        <w:t>Type (entity)</w:t>
      </w:r>
    </w:p>
    <w:p w14:paraId="14F2A742" w14:textId="657B3FBA" w:rsidR="008617DA" w:rsidRDefault="008617DA" w:rsidP="008617DA">
      <w:pPr>
        <w:pStyle w:val="ListParagraph"/>
        <w:numPr>
          <w:ilvl w:val="0"/>
          <w:numId w:val="37"/>
        </w:numPr>
        <w:rPr>
          <w:sz w:val="24"/>
          <w:szCs w:val="24"/>
        </w:rPr>
      </w:pPr>
      <w:r>
        <w:rPr>
          <w:sz w:val="24"/>
          <w:szCs w:val="24"/>
        </w:rPr>
        <w:t>Description</w:t>
      </w:r>
    </w:p>
    <w:p w14:paraId="7C22FE1B" w14:textId="33571AC7" w:rsidR="008617DA" w:rsidRDefault="008617DA" w:rsidP="008617DA">
      <w:pPr>
        <w:pStyle w:val="ListParagraph"/>
        <w:numPr>
          <w:ilvl w:val="0"/>
          <w:numId w:val="37"/>
        </w:numPr>
        <w:rPr>
          <w:sz w:val="24"/>
          <w:szCs w:val="24"/>
        </w:rPr>
      </w:pPr>
      <w:r>
        <w:rPr>
          <w:sz w:val="24"/>
          <w:szCs w:val="24"/>
        </w:rPr>
        <w:t>Alias</w:t>
      </w:r>
    </w:p>
    <w:p w14:paraId="4448AE64" w14:textId="2FAB2613" w:rsidR="008617DA" w:rsidRPr="008617DA" w:rsidRDefault="008617DA" w:rsidP="008617DA">
      <w:pPr>
        <w:pStyle w:val="ListParagraph"/>
        <w:numPr>
          <w:ilvl w:val="0"/>
          <w:numId w:val="37"/>
        </w:numPr>
        <w:rPr>
          <w:sz w:val="24"/>
          <w:szCs w:val="24"/>
        </w:rPr>
      </w:pPr>
      <w:r>
        <w:rPr>
          <w:sz w:val="24"/>
          <w:szCs w:val="24"/>
        </w:rPr>
        <w:t>Any notes</w:t>
      </w:r>
    </w:p>
    <w:p w14:paraId="7905A6EA" w14:textId="77777777" w:rsidR="00040FB1" w:rsidRPr="00040FB1" w:rsidRDefault="00040FB1" w:rsidP="00040FB1">
      <w:pPr>
        <w:rPr>
          <w:sz w:val="24"/>
          <w:szCs w:val="24"/>
        </w:rPr>
      </w:pPr>
    </w:p>
    <w:p w14:paraId="497D6AF1" w14:textId="76375683" w:rsidR="00040FB1" w:rsidRPr="00040FB1" w:rsidRDefault="00040FB1" w:rsidP="00040FB1">
      <w:pPr>
        <w:pStyle w:val="ListParagraph"/>
        <w:numPr>
          <w:ilvl w:val="0"/>
          <w:numId w:val="2"/>
        </w:numPr>
        <w:rPr>
          <w:i/>
          <w:sz w:val="24"/>
          <w:szCs w:val="24"/>
        </w:rPr>
      </w:pPr>
      <w:r w:rsidRPr="00040FB1">
        <w:rPr>
          <w:i/>
          <w:sz w:val="24"/>
          <w:szCs w:val="24"/>
        </w:rPr>
        <w:t xml:space="preserve">Why </w:t>
      </w:r>
      <w:proofErr w:type="gramStart"/>
      <w:r w:rsidRPr="00040FB1">
        <w:rPr>
          <w:i/>
          <w:sz w:val="24"/>
          <w:szCs w:val="24"/>
        </w:rPr>
        <w:t>is a process model</w:t>
      </w:r>
      <w:proofErr w:type="gramEnd"/>
      <w:r w:rsidRPr="00040FB1">
        <w:rPr>
          <w:i/>
          <w:sz w:val="24"/>
          <w:szCs w:val="24"/>
        </w:rPr>
        <w:t xml:space="preserve"> typically composed of a set of DFDs? What is meant by decomposition of a business process?</w:t>
      </w:r>
    </w:p>
    <w:p w14:paraId="3B98F68D" w14:textId="77777777" w:rsidR="00040FB1" w:rsidRDefault="00040FB1" w:rsidP="00040FB1">
      <w:pPr>
        <w:rPr>
          <w:sz w:val="24"/>
          <w:szCs w:val="24"/>
        </w:rPr>
      </w:pPr>
    </w:p>
    <w:p w14:paraId="129EFC40" w14:textId="57F2BFE5" w:rsidR="00040FB1" w:rsidRDefault="005B1246" w:rsidP="005B1246">
      <w:pPr>
        <w:ind w:left="360"/>
        <w:rPr>
          <w:sz w:val="24"/>
          <w:szCs w:val="24"/>
        </w:rPr>
      </w:pPr>
      <w:r>
        <w:rPr>
          <w:sz w:val="24"/>
          <w:szCs w:val="24"/>
        </w:rPr>
        <w:t>Most business processes are simply too complex to be depicted using one single diagram. As a result, business processes are usually depicted with a set of DFFD. The first diagram is the Context Level and will show a summary of the system. Subsequent DFDs will show processes within that system. Decomposition means breaking down a business process into smaller, logical processes.</w:t>
      </w:r>
    </w:p>
    <w:p w14:paraId="783FD84C" w14:textId="77777777" w:rsidR="00040FB1" w:rsidRPr="00040FB1" w:rsidRDefault="00040FB1" w:rsidP="00040FB1">
      <w:pPr>
        <w:rPr>
          <w:sz w:val="24"/>
          <w:szCs w:val="24"/>
        </w:rPr>
      </w:pPr>
    </w:p>
    <w:p w14:paraId="22CDD18B" w14:textId="12BB5950" w:rsidR="00040FB1" w:rsidRPr="00040FB1" w:rsidRDefault="00040FB1" w:rsidP="00040FB1">
      <w:pPr>
        <w:pStyle w:val="ListParagraph"/>
        <w:numPr>
          <w:ilvl w:val="0"/>
          <w:numId w:val="2"/>
        </w:numPr>
        <w:rPr>
          <w:i/>
          <w:sz w:val="24"/>
          <w:szCs w:val="24"/>
        </w:rPr>
      </w:pPr>
      <w:r w:rsidRPr="00040FB1">
        <w:rPr>
          <w:i/>
          <w:sz w:val="24"/>
          <w:szCs w:val="24"/>
        </w:rPr>
        <w:t>Explain the relationship between a DFD context diagram and the DFD level 0 diagram.</w:t>
      </w:r>
    </w:p>
    <w:p w14:paraId="021FA2F6" w14:textId="77777777" w:rsidR="00040FB1" w:rsidRDefault="00040FB1" w:rsidP="00040FB1">
      <w:pPr>
        <w:rPr>
          <w:sz w:val="24"/>
          <w:szCs w:val="24"/>
        </w:rPr>
      </w:pPr>
    </w:p>
    <w:p w14:paraId="122F9E2E" w14:textId="7B05A36F" w:rsidR="00040FB1" w:rsidRDefault="003702F9" w:rsidP="003702F9">
      <w:pPr>
        <w:ind w:left="360"/>
        <w:rPr>
          <w:sz w:val="24"/>
          <w:szCs w:val="24"/>
        </w:rPr>
      </w:pPr>
      <w:r>
        <w:rPr>
          <w:sz w:val="24"/>
          <w:szCs w:val="24"/>
        </w:rPr>
        <w:t>The first diagram is the Context Level and will show a summary of the system so it is a high-level overview of the entire system being represented by one process symbol. The only other things shown are data flowing into and out of the system along with the external entities that interact with the system.</w:t>
      </w:r>
    </w:p>
    <w:p w14:paraId="1811B97D" w14:textId="77777777" w:rsidR="003702F9" w:rsidRDefault="003702F9" w:rsidP="003702F9">
      <w:pPr>
        <w:ind w:left="360"/>
        <w:rPr>
          <w:sz w:val="24"/>
          <w:szCs w:val="24"/>
        </w:rPr>
      </w:pPr>
    </w:p>
    <w:p w14:paraId="225BCDEA" w14:textId="49A1E5D1" w:rsidR="003702F9" w:rsidRDefault="003702F9" w:rsidP="003702F9">
      <w:pPr>
        <w:ind w:left="360"/>
        <w:rPr>
          <w:sz w:val="24"/>
          <w:szCs w:val="24"/>
        </w:rPr>
      </w:pPr>
      <w:r>
        <w:rPr>
          <w:sz w:val="24"/>
          <w:szCs w:val="24"/>
        </w:rPr>
        <w:t>A level 0 diagram is a high-level view of the internal process of the business system. Since they are at a high level, subsequent diagrams depict increasing levels of detail.</w:t>
      </w:r>
    </w:p>
    <w:p w14:paraId="47D411BE" w14:textId="77777777" w:rsidR="00040FB1" w:rsidRPr="00040FB1" w:rsidRDefault="00040FB1" w:rsidP="00040FB1">
      <w:pPr>
        <w:rPr>
          <w:sz w:val="24"/>
          <w:szCs w:val="24"/>
        </w:rPr>
      </w:pPr>
    </w:p>
    <w:p w14:paraId="291EE5CD" w14:textId="2FA7B732" w:rsidR="00040FB1" w:rsidRPr="00040FB1" w:rsidRDefault="00040FB1" w:rsidP="00040FB1">
      <w:pPr>
        <w:pStyle w:val="ListParagraph"/>
        <w:numPr>
          <w:ilvl w:val="0"/>
          <w:numId w:val="2"/>
        </w:numPr>
        <w:rPr>
          <w:i/>
          <w:sz w:val="24"/>
          <w:szCs w:val="24"/>
        </w:rPr>
      </w:pPr>
      <w:r w:rsidRPr="00040FB1">
        <w:rPr>
          <w:i/>
          <w:sz w:val="24"/>
          <w:szCs w:val="24"/>
        </w:rPr>
        <w:t>Explain the relationship between a DFD level 0 diagram and DFD level 1 diagram(s).</w:t>
      </w:r>
    </w:p>
    <w:p w14:paraId="7A447775" w14:textId="77777777" w:rsidR="00040FB1" w:rsidRDefault="00040FB1" w:rsidP="00040FB1">
      <w:pPr>
        <w:rPr>
          <w:sz w:val="24"/>
          <w:szCs w:val="24"/>
        </w:rPr>
      </w:pPr>
    </w:p>
    <w:p w14:paraId="25B8C4FB" w14:textId="20BEE3C0" w:rsidR="00040FB1" w:rsidRPr="003702F9" w:rsidRDefault="003702F9" w:rsidP="003702F9">
      <w:pPr>
        <w:ind w:left="360"/>
        <w:rPr>
          <w:sz w:val="24"/>
          <w:szCs w:val="24"/>
        </w:rPr>
      </w:pPr>
      <w:r w:rsidRPr="003702F9">
        <w:rPr>
          <w:sz w:val="24"/>
          <w:szCs w:val="24"/>
        </w:rPr>
        <w:t>The DFD level 0 diagram only shows the major high-level processes of the system. Each process is then decomposed into a more detailed DFD level 1 diagram</w:t>
      </w:r>
      <w:r>
        <w:rPr>
          <w:sz w:val="24"/>
          <w:szCs w:val="24"/>
        </w:rPr>
        <w:t>. Generally, there will be at least one DFD level 1 diagram for each process shown in the context level diagram.</w:t>
      </w:r>
    </w:p>
    <w:p w14:paraId="3C698A81" w14:textId="77777777" w:rsidR="00040FB1" w:rsidRPr="00040FB1" w:rsidRDefault="00040FB1" w:rsidP="00040FB1">
      <w:pPr>
        <w:rPr>
          <w:sz w:val="24"/>
          <w:szCs w:val="24"/>
        </w:rPr>
      </w:pPr>
    </w:p>
    <w:p w14:paraId="22516A35" w14:textId="77777777" w:rsidR="003702F9" w:rsidRDefault="003702F9">
      <w:pPr>
        <w:rPr>
          <w:i/>
          <w:sz w:val="24"/>
          <w:szCs w:val="24"/>
        </w:rPr>
      </w:pPr>
      <w:r>
        <w:rPr>
          <w:i/>
          <w:sz w:val="24"/>
          <w:szCs w:val="24"/>
        </w:rPr>
        <w:br w:type="page"/>
      </w:r>
    </w:p>
    <w:p w14:paraId="5FEF5F27" w14:textId="5633F52C" w:rsidR="00040FB1" w:rsidRPr="00040FB1" w:rsidRDefault="00040FB1" w:rsidP="00040FB1">
      <w:pPr>
        <w:pStyle w:val="ListParagraph"/>
        <w:numPr>
          <w:ilvl w:val="0"/>
          <w:numId w:val="2"/>
        </w:numPr>
        <w:rPr>
          <w:i/>
          <w:sz w:val="24"/>
          <w:szCs w:val="24"/>
        </w:rPr>
      </w:pPr>
      <w:r w:rsidRPr="00040FB1">
        <w:rPr>
          <w:i/>
          <w:sz w:val="24"/>
          <w:szCs w:val="24"/>
        </w:rPr>
        <w:lastRenderedPageBreak/>
        <w:t>Discuss how the analyst knows how to stop decomposing the process model into more and more levels of detail.</w:t>
      </w:r>
    </w:p>
    <w:p w14:paraId="386C4AB8" w14:textId="77777777" w:rsidR="00040FB1" w:rsidRDefault="00040FB1" w:rsidP="00040FB1">
      <w:pPr>
        <w:rPr>
          <w:sz w:val="24"/>
          <w:szCs w:val="24"/>
        </w:rPr>
      </w:pPr>
    </w:p>
    <w:p w14:paraId="27EFFC35" w14:textId="44B9A3B7" w:rsidR="00040FB1" w:rsidRDefault="003702F9" w:rsidP="003702F9">
      <w:pPr>
        <w:ind w:left="360"/>
        <w:rPr>
          <w:sz w:val="24"/>
          <w:szCs w:val="24"/>
        </w:rPr>
      </w:pPr>
      <w:r>
        <w:rPr>
          <w:sz w:val="24"/>
          <w:szCs w:val="24"/>
        </w:rPr>
        <w:t xml:space="preserve">The complexity of the overall system being modeled drives this so it will be different for each system. Processes are usually decomposed when this additional decomposition helps to understand the process so this is driven by complexity. You should typically have at least three but not more than nine </w:t>
      </w:r>
      <w:r w:rsidR="008F014B">
        <w:rPr>
          <w:sz w:val="24"/>
          <w:szCs w:val="24"/>
        </w:rPr>
        <w:t>processes per DFD page.</w:t>
      </w:r>
    </w:p>
    <w:p w14:paraId="3CAB4543" w14:textId="77777777" w:rsidR="00040FB1" w:rsidRPr="00040FB1" w:rsidRDefault="00040FB1" w:rsidP="00040FB1">
      <w:pPr>
        <w:rPr>
          <w:sz w:val="24"/>
          <w:szCs w:val="24"/>
        </w:rPr>
      </w:pPr>
    </w:p>
    <w:p w14:paraId="31956B2D" w14:textId="417F64D4" w:rsidR="00040FB1" w:rsidRPr="00040FB1" w:rsidRDefault="00040FB1" w:rsidP="00040FB1">
      <w:pPr>
        <w:pStyle w:val="ListParagraph"/>
        <w:numPr>
          <w:ilvl w:val="0"/>
          <w:numId w:val="2"/>
        </w:numPr>
        <w:rPr>
          <w:i/>
          <w:sz w:val="24"/>
          <w:szCs w:val="24"/>
        </w:rPr>
      </w:pPr>
      <w:r w:rsidRPr="00040FB1">
        <w:rPr>
          <w:i/>
          <w:sz w:val="24"/>
          <w:szCs w:val="24"/>
        </w:rPr>
        <w:t>Suppose that a process on a DFD is numbered 4.3.2. What level diagram contains this process? What is this process’s parent process?</w:t>
      </w:r>
    </w:p>
    <w:p w14:paraId="572F027D" w14:textId="77777777" w:rsidR="00040FB1" w:rsidRDefault="00040FB1" w:rsidP="00040FB1">
      <w:pPr>
        <w:rPr>
          <w:sz w:val="24"/>
          <w:szCs w:val="24"/>
        </w:rPr>
      </w:pPr>
    </w:p>
    <w:p w14:paraId="46854BFE" w14:textId="0FDF7E88" w:rsidR="00040FB1" w:rsidRDefault="008F014B" w:rsidP="008F014B">
      <w:pPr>
        <w:ind w:left="360"/>
        <w:rPr>
          <w:sz w:val="24"/>
          <w:szCs w:val="24"/>
        </w:rPr>
      </w:pPr>
      <w:r w:rsidRPr="008F014B">
        <w:rPr>
          <w:sz w:val="24"/>
          <w:szCs w:val="24"/>
        </w:rPr>
        <w:t>Level 2 diagram contains the process numbered 4.3.2</w:t>
      </w:r>
      <w:r>
        <w:rPr>
          <w:sz w:val="24"/>
          <w:szCs w:val="24"/>
        </w:rPr>
        <w:t xml:space="preserve">. </w:t>
      </w:r>
      <w:r w:rsidRPr="008F014B">
        <w:rPr>
          <w:sz w:val="24"/>
          <w:szCs w:val="24"/>
        </w:rPr>
        <w:t>Parent process is 4.3</w:t>
      </w:r>
    </w:p>
    <w:p w14:paraId="02C133AE" w14:textId="77777777" w:rsidR="00040FB1" w:rsidRPr="00040FB1" w:rsidRDefault="00040FB1" w:rsidP="00040FB1">
      <w:pPr>
        <w:rPr>
          <w:sz w:val="24"/>
          <w:szCs w:val="24"/>
        </w:rPr>
      </w:pPr>
    </w:p>
    <w:p w14:paraId="4C3D7B9B" w14:textId="1543903B" w:rsidR="00040FB1" w:rsidRPr="00040FB1" w:rsidRDefault="00040FB1" w:rsidP="00040FB1">
      <w:pPr>
        <w:pStyle w:val="ListParagraph"/>
        <w:numPr>
          <w:ilvl w:val="0"/>
          <w:numId w:val="2"/>
        </w:numPr>
        <w:rPr>
          <w:i/>
          <w:sz w:val="24"/>
          <w:szCs w:val="24"/>
        </w:rPr>
      </w:pPr>
      <w:r w:rsidRPr="00040FB1">
        <w:rPr>
          <w:i/>
          <w:sz w:val="24"/>
          <w:szCs w:val="24"/>
        </w:rPr>
        <w:t>Explain the use of structured English in process descriptions.</w:t>
      </w:r>
    </w:p>
    <w:p w14:paraId="48E85CF9" w14:textId="77777777" w:rsidR="00040FB1" w:rsidRDefault="00040FB1" w:rsidP="00040FB1">
      <w:pPr>
        <w:rPr>
          <w:sz w:val="24"/>
          <w:szCs w:val="24"/>
        </w:rPr>
      </w:pPr>
    </w:p>
    <w:p w14:paraId="384F9987" w14:textId="3F34107F" w:rsidR="00040FB1" w:rsidRDefault="008F014B" w:rsidP="008F014B">
      <w:pPr>
        <w:ind w:left="360"/>
        <w:rPr>
          <w:sz w:val="24"/>
          <w:szCs w:val="24"/>
        </w:rPr>
      </w:pPr>
      <w:r w:rsidRPr="008F014B">
        <w:rPr>
          <w:sz w:val="24"/>
          <w:szCs w:val="24"/>
        </w:rPr>
        <w:t>Structured English is one method of describing a process. Typically, short sentences are used to describe the elements or steps in the process.</w:t>
      </w:r>
    </w:p>
    <w:p w14:paraId="60C1AF6D" w14:textId="77777777" w:rsidR="00040FB1" w:rsidRPr="00040FB1" w:rsidRDefault="00040FB1" w:rsidP="00040FB1">
      <w:pPr>
        <w:rPr>
          <w:sz w:val="24"/>
          <w:szCs w:val="24"/>
        </w:rPr>
      </w:pPr>
    </w:p>
    <w:p w14:paraId="5A1FF91C" w14:textId="51883AF9" w:rsidR="00040FB1" w:rsidRPr="00040FB1" w:rsidRDefault="00040FB1" w:rsidP="00040FB1">
      <w:pPr>
        <w:pStyle w:val="ListParagraph"/>
        <w:numPr>
          <w:ilvl w:val="0"/>
          <w:numId w:val="2"/>
        </w:numPr>
        <w:rPr>
          <w:i/>
          <w:sz w:val="24"/>
          <w:szCs w:val="24"/>
        </w:rPr>
      </w:pPr>
      <w:r w:rsidRPr="00040FB1">
        <w:rPr>
          <w:i/>
          <w:sz w:val="24"/>
          <w:szCs w:val="24"/>
        </w:rPr>
        <w:t>Why would one use a decision tree and/or decision table in a process description?</w:t>
      </w:r>
    </w:p>
    <w:p w14:paraId="18034C06" w14:textId="77777777" w:rsidR="00040FB1" w:rsidRDefault="00040FB1" w:rsidP="00040FB1">
      <w:pPr>
        <w:rPr>
          <w:sz w:val="24"/>
          <w:szCs w:val="24"/>
        </w:rPr>
      </w:pPr>
    </w:p>
    <w:p w14:paraId="493CCF63" w14:textId="58265EFC" w:rsidR="00040FB1" w:rsidRDefault="008F014B" w:rsidP="008F014B">
      <w:pPr>
        <w:ind w:left="360"/>
        <w:rPr>
          <w:sz w:val="24"/>
          <w:szCs w:val="24"/>
        </w:rPr>
      </w:pPr>
      <w:r w:rsidRPr="008F014B">
        <w:rPr>
          <w:sz w:val="24"/>
          <w:szCs w:val="24"/>
        </w:rPr>
        <w:t>Alternate methods of describing a process are a decision tree and a decision table. A decision tree is useful in that it aids in understanding decision logic pertaining to nodes (questions) and branches (answers). A decision table aids in understanding the actions (business policies) that based on a condition or a set of conditions.</w:t>
      </w:r>
    </w:p>
    <w:p w14:paraId="3CECE99F" w14:textId="77777777" w:rsidR="00040FB1" w:rsidRPr="00040FB1" w:rsidRDefault="00040FB1" w:rsidP="00040FB1">
      <w:pPr>
        <w:rPr>
          <w:sz w:val="24"/>
          <w:szCs w:val="24"/>
        </w:rPr>
      </w:pPr>
    </w:p>
    <w:p w14:paraId="17A48B81" w14:textId="0A3B2297" w:rsidR="00040FB1" w:rsidRPr="00040FB1" w:rsidRDefault="00040FB1" w:rsidP="00040FB1">
      <w:pPr>
        <w:pStyle w:val="ListParagraph"/>
        <w:numPr>
          <w:ilvl w:val="0"/>
          <w:numId w:val="2"/>
        </w:numPr>
        <w:rPr>
          <w:i/>
          <w:sz w:val="24"/>
          <w:szCs w:val="24"/>
        </w:rPr>
      </w:pPr>
      <w:r w:rsidRPr="00040FB1">
        <w:rPr>
          <w:i/>
          <w:sz w:val="24"/>
          <w:szCs w:val="24"/>
        </w:rPr>
        <w:t>Explain the process of balancing a set of DFDs.</w:t>
      </w:r>
    </w:p>
    <w:p w14:paraId="42E9464F" w14:textId="77777777" w:rsidR="00040FB1" w:rsidRDefault="00040FB1" w:rsidP="00040FB1">
      <w:pPr>
        <w:rPr>
          <w:sz w:val="24"/>
          <w:szCs w:val="24"/>
        </w:rPr>
      </w:pPr>
    </w:p>
    <w:p w14:paraId="0B5B43BA" w14:textId="77777777" w:rsidR="008F014B" w:rsidRDefault="008F014B" w:rsidP="008F014B">
      <w:pPr>
        <w:ind w:left="360"/>
        <w:rPr>
          <w:sz w:val="24"/>
          <w:szCs w:val="24"/>
        </w:rPr>
      </w:pPr>
      <w:r w:rsidRPr="008F014B">
        <w:rPr>
          <w:sz w:val="24"/>
          <w:szCs w:val="24"/>
        </w:rPr>
        <w:t>Alternate methods of describing a process are a decision tree and a decision table. A decision tree is useful in that it aids in understanding decision logic pertaining to nodes (questions) and branches (answers). A decision table aids in understanding the actions (business policies) that based on a condition or a set of conditions.</w:t>
      </w:r>
    </w:p>
    <w:p w14:paraId="486BCCA2" w14:textId="77777777" w:rsidR="008F014B" w:rsidRPr="008F014B" w:rsidRDefault="008F014B" w:rsidP="008F014B">
      <w:pPr>
        <w:ind w:left="360"/>
        <w:rPr>
          <w:sz w:val="24"/>
          <w:szCs w:val="24"/>
        </w:rPr>
      </w:pPr>
    </w:p>
    <w:p w14:paraId="4C9E1361" w14:textId="4741F549" w:rsidR="00040FB1" w:rsidRDefault="008F014B" w:rsidP="008F014B">
      <w:pPr>
        <w:ind w:left="360"/>
        <w:rPr>
          <w:sz w:val="24"/>
          <w:szCs w:val="24"/>
        </w:rPr>
      </w:pPr>
      <w:r w:rsidRPr="008F014B">
        <w:rPr>
          <w:sz w:val="24"/>
          <w:szCs w:val="24"/>
        </w:rPr>
        <w:t>Balancing means ensuring that all information presented in a DFD at one level is accurately represented in the next-level DFD. This does not mean that the information is identical, but that it is shown appropriately.</w:t>
      </w:r>
    </w:p>
    <w:p w14:paraId="675A4A13" w14:textId="77777777" w:rsidR="00040FB1" w:rsidRPr="00040FB1" w:rsidRDefault="00040FB1" w:rsidP="00040FB1">
      <w:pPr>
        <w:rPr>
          <w:sz w:val="24"/>
          <w:szCs w:val="24"/>
        </w:rPr>
      </w:pPr>
    </w:p>
    <w:p w14:paraId="77FBF7EB" w14:textId="0158D508" w:rsidR="00040FB1" w:rsidRPr="00040FB1" w:rsidRDefault="00040FB1" w:rsidP="00040FB1">
      <w:pPr>
        <w:pStyle w:val="ListParagraph"/>
        <w:numPr>
          <w:ilvl w:val="0"/>
          <w:numId w:val="2"/>
        </w:numPr>
        <w:rPr>
          <w:i/>
          <w:sz w:val="24"/>
          <w:szCs w:val="24"/>
        </w:rPr>
      </w:pPr>
      <w:r w:rsidRPr="00040FB1">
        <w:rPr>
          <w:i/>
          <w:sz w:val="24"/>
          <w:szCs w:val="24"/>
        </w:rPr>
        <w:t>How are mutually exclusive data flows (i.e., alternative paths through a process) depicted in DFDs?</w:t>
      </w:r>
    </w:p>
    <w:p w14:paraId="634C4DFD" w14:textId="77777777" w:rsidR="00040FB1" w:rsidRDefault="00040FB1" w:rsidP="00040FB1">
      <w:pPr>
        <w:rPr>
          <w:sz w:val="24"/>
          <w:szCs w:val="24"/>
        </w:rPr>
      </w:pPr>
    </w:p>
    <w:p w14:paraId="5884E242" w14:textId="71F45ADF" w:rsidR="00040FB1" w:rsidRDefault="008F014B" w:rsidP="008F014B">
      <w:pPr>
        <w:ind w:left="360"/>
        <w:rPr>
          <w:sz w:val="24"/>
          <w:szCs w:val="24"/>
        </w:rPr>
      </w:pPr>
      <w:r w:rsidRPr="008F014B">
        <w:rPr>
          <w:sz w:val="24"/>
          <w:szCs w:val="24"/>
        </w:rPr>
        <w:t>Mutually exclusive data flows (alternatives) are all shown on the data flow diagram.  Nothing is shown on the diagram to indicate these are alternatives.  The information in the written process description will document the fact that the data flows are mutually exclusive.</w:t>
      </w:r>
    </w:p>
    <w:p w14:paraId="7CE8EC91" w14:textId="77777777" w:rsidR="00040FB1" w:rsidRPr="00040FB1" w:rsidRDefault="00040FB1" w:rsidP="00040FB1">
      <w:pPr>
        <w:rPr>
          <w:sz w:val="24"/>
          <w:szCs w:val="24"/>
        </w:rPr>
      </w:pPr>
    </w:p>
    <w:p w14:paraId="6083025E" w14:textId="77777777" w:rsidR="008F014B" w:rsidRDefault="008F014B">
      <w:pPr>
        <w:rPr>
          <w:i/>
          <w:sz w:val="24"/>
          <w:szCs w:val="24"/>
        </w:rPr>
      </w:pPr>
      <w:r>
        <w:rPr>
          <w:i/>
          <w:sz w:val="24"/>
          <w:szCs w:val="24"/>
        </w:rPr>
        <w:br w:type="page"/>
      </w:r>
    </w:p>
    <w:p w14:paraId="275F9ECF" w14:textId="464F0516" w:rsidR="00040FB1" w:rsidRPr="00040FB1" w:rsidRDefault="00040FB1" w:rsidP="00040FB1">
      <w:pPr>
        <w:pStyle w:val="ListParagraph"/>
        <w:numPr>
          <w:ilvl w:val="0"/>
          <w:numId w:val="2"/>
        </w:numPr>
        <w:rPr>
          <w:i/>
          <w:sz w:val="24"/>
          <w:szCs w:val="24"/>
        </w:rPr>
      </w:pPr>
      <w:r w:rsidRPr="00040FB1">
        <w:rPr>
          <w:i/>
          <w:sz w:val="24"/>
          <w:szCs w:val="24"/>
        </w:rPr>
        <w:lastRenderedPageBreak/>
        <w:t>Discuss several ways to verify the correctness of a process model.</w:t>
      </w:r>
    </w:p>
    <w:p w14:paraId="6E2D62B7" w14:textId="77777777" w:rsidR="00040FB1" w:rsidRDefault="00040FB1" w:rsidP="00040FB1">
      <w:pPr>
        <w:rPr>
          <w:sz w:val="24"/>
          <w:szCs w:val="24"/>
        </w:rPr>
      </w:pPr>
    </w:p>
    <w:p w14:paraId="5AD7A854" w14:textId="38BE6D8A" w:rsidR="00040FB1" w:rsidRDefault="00085670" w:rsidP="00085670">
      <w:pPr>
        <w:ind w:left="360"/>
        <w:rPr>
          <w:sz w:val="24"/>
          <w:szCs w:val="24"/>
        </w:rPr>
      </w:pPr>
      <w:r w:rsidRPr="00085670">
        <w:rPr>
          <w:sz w:val="24"/>
          <w:szCs w:val="24"/>
        </w:rPr>
        <w:t>Model correctness can be verified by having the users validate it in a walk-through, or through role-playing.  Analysts should also check that the decomposition of diagrams goes to the same level of detail (not necessarily the same number of levels).  Analysts should also check for consistency in terminology throughout the model.</w:t>
      </w:r>
    </w:p>
    <w:p w14:paraId="1E61919C" w14:textId="77777777" w:rsidR="00040FB1" w:rsidRPr="00040FB1" w:rsidRDefault="00040FB1" w:rsidP="00040FB1">
      <w:pPr>
        <w:rPr>
          <w:sz w:val="24"/>
          <w:szCs w:val="24"/>
        </w:rPr>
      </w:pPr>
    </w:p>
    <w:p w14:paraId="5D9E2729" w14:textId="1FEFB158" w:rsidR="00040FB1" w:rsidRPr="00040FB1" w:rsidRDefault="00040FB1" w:rsidP="00040FB1">
      <w:pPr>
        <w:pStyle w:val="ListParagraph"/>
        <w:numPr>
          <w:ilvl w:val="0"/>
          <w:numId w:val="2"/>
        </w:numPr>
        <w:rPr>
          <w:i/>
          <w:sz w:val="24"/>
          <w:szCs w:val="24"/>
        </w:rPr>
      </w:pPr>
      <w:r w:rsidRPr="00040FB1">
        <w:rPr>
          <w:i/>
          <w:sz w:val="24"/>
          <w:szCs w:val="24"/>
        </w:rPr>
        <w:t>Identify three typical syntax errors commonly found in DFDs.</w:t>
      </w:r>
    </w:p>
    <w:p w14:paraId="629241B5" w14:textId="77777777" w:rsidR="00040FB1" w:rsidRDefault="00040FB1" w:rsidP="00040FB1">
      <w:pPr>
        <w:rPr>
          <w:sz w:val="24"/>
          <w:szCs w:val="24"/>
        </w:rPr>
      </w:pPr>
    </w:p>
    <w:p w14:paraId="46DB46C1" w14:textId="2E423EB2" w:rsidR="00040FB1" w:rsidRDefault="00085670" w:rsidP="00085670">
      <w:pPr>
        <w:ind w:left="360"/>
        <w:rPr>
          <w:sz w:val="24"/>
          <w:szCs w:val="24"/>
        </w:rPr>
      </w:pPr>
      <w:r w:rsidRPr="00085670">
        <w:rPr>
          <w:sz w:val="24"/>
          <w:szCs w:val="24"/>
        </w:rPr>
        <w:t>Students may list any of the syn</w:t>
      </w:r>
      <w:r>
        <w:rPr>
          <w:sz w:val="24"/>
          <w:szCs w:val="24"/>
        </w:rPr>
        <w:t>tax errors found in Figure 4-25.</w:t>
      </w:r>
    </w:p>
    <w:p w14:paraId="653634C6" w14:textId="77777777" w:rsidR="00040FB1" w:rsidRPr="00040FB1" w:rsidRDefault="00040FB1" w:rsidP="00040FB1">
      <w:pPr>
        <w:rPr>
          <w:sz w:val="24"/>
          <w:szCs w:val="24"/>
        </w:rPr>
      </w:pPr>
    </w:p>
    <w:p w14:paraId="175140E4" w14:textId="15D10841" w:rsidR="00040FB1" w:rsidRPr="00040FB1" w:rsidRDefault="00040FB1" w:rsidP="00040FB1">
      <w:pPr>
        <w:pStyle w:val="ListParagraph"/>
        <w:numPr>
          <w:ilvl w:val="0"/>
          <w:numId w:val="2"/>
        </w:numPr>
        <w:rPr>
          <w:i/>
          <w:sz w:val="24"/>
          <w:szCs w:val="24"/>
        </w:rPr>
      </w:pPr>
      <w:r w:rsidRPr="00040FB1">
        <w:rPr>
          <w:i/>
          <w:sz w:val="24"/>
          <w:szCs w:val="24"/>
        </w:rPr>
        <w:t>What is meant by a DFD semantic error? Provide an example.</w:t>
      </w:r>
    </w:p>
    <w:p w14:paraId="6B9387E3" w14:textId="77777777" w:rsidR="00040FB1" w:rsidRDefault="00040FB1" w:rsidP="00040FB1">
      <w:pPr>
        <w:rPr>
          <w:sz w:val="24"/>
          <w:szCs w:val="24"/>
        </w:rPr>
      </w:pPr>
    </w:p>
    <w:p w14:paraId="13AABB2B" w14:textId="2CB64C68" w:rsidR="00040FB1" w:rsidRDefault="002A7A94" w:rsidP="002A7A94">
      <w:pPr>
        <w:ind w:left="360"/>
        <w:rPr>
          <w:sz w:val="24"/>
          <w:szCs w:val="24"/>
        </w:rPr>
      </w:pPr>
      <w:r w:rsidRPr="002A7A94">
        <w:rPr>
          <w:sz w:val="24"/>
          <w:szCs w:val="24"/>
        </w:rPr>
        <w:t>“Semantics” refers to the meaning of the DFDs and whether they accurately describe the business process being modeled. Semantics errors can be thought of as misunderstandings by the analyst in collecting, analyzing, and reporting information about the system. One example of a semantic error is one in which the data inputs to a process do not correspond to the type of information in the output data flow (see following DFD excerpt).</w:t>
      </w:r>
    </w:p>
    <w:p w14:paraId="689DE9E7" w14:textId="77777777" w:rsidR="002A7A94" w:rsidRDefault="002A7A94" w:rsidP="002A7A94">
      <w:pPr>
        <w:ind w:left="360"/>
        <w:rPr>
          <w:sz w:val="24"/>
          <w:szCs w:val="24"/>
        </w:rPr>
      </w:pPr>
    </w:p>
    <w:p w14:paraId="0D231EA2" w14:textId="096F3B0E" w:rsidR="002A7A94" w:rsidRDefault="002A7A94" w:rsidP="002A7A94">
      <w:pPr>
        <w:ind w:left="360"/>
        <w:rPr>
          <w:sz w:val="24"/>
          <w:szCs w:val="24"/>
        </w:rPr>
      </w:pPr>
      <w:r>
        <w:rPr>
          <w:noProof/>
        </w:rPr>
        <w:drawing>
          <wp:inline distT="0" distB="0" distL="0" distR="0" wp14:anchorId="0B394A67" wp14:editId="2FE7FB61">
            <wp:extent cx="5048250" cy="158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048250" cy="1581150"/>
                    </a:xfrm>
                    <a:prstGeom prst="rect">
                      <a:avLst/>
                    </a:prstGeom>
                  </pic:spPr>
                </pic:pic>
              </a:graphicData>
            </a:graphic>
          </wp:inline>
        </w:drawing>
      </w:r>
    </w:p>
    <w:p w14:paraId="17DB0D95" w14:textId="77777777" w:rsidR="00040FB1" w:rsidRPr="00040FB1" w:rsidRDefault="00040FB1" w:rsidP="00040FB1">
      <w:pPr>
        <w:rPr>
          <w:sz w:val="24"/>
          <w:szCs w:val="24"/>
        </w:rPr>
      </w:pPr>
    </w:p>
    <w:p w14:paraId="646EBAED" w14:textId="097C0141" w:rsidR="00040FB1" w:rsidRPr="00040FB1" w:rsidRDefault="00040FB1" w:rsidP="00040FB1">
      <w:pPr>
        <w:pStyle w:val="ListParagraph"/>
        <w:numPr>
          <w:ilvl w:val="0"/>
          <w:numId w:val="2"/>
        </w:numPr>
        <w:rPr>
          <w:i/>
          <w:sz w:val="24"/>
          <w:szCs w:val="24"/>
        </w:rPr>
      </w:pPr>
      <w:r w:rsidRPr="00040FB1">
        <w:rPr>
          <w:i/>
          <w:sz w:val="24"/>
          <w:szCs w:val="24"/>
        </w:rPr>
        <w:t>Creating use cases when working with users is a recent development in systems analysis practice. Why is the trend today to employ use cases in user interviews or JAD sessions?</w:t>
      </w:r>
    </w:p>
    <w:p w14:paraId="3D2D2F4A" w14:textId="77777777" w:rsidR="00040FB1" w:rsidRDefault="00040FB1" w:rsidP="00040FB1">
      <w:pPr>
        <w:rPr>
          <w:sz w:val="24"/>
          <w:szCs w:val="24"/>
        </w:rPr>
      </w:pPr>
    </w:p>
    <w:p w14:paraId="10244832" w14:textId="681AEBC0" w:rsidR="00040FB1" w:rsidRDefault="002A7A94" w:rsidP="002A7A94">
      <w:pPr>
        <w:ind w:left="360"/>
        <w:rPr>
          <w:sz w:val="24"/>
          <w:szCs w:val="24"/>
        </w:rPr>
      </w:pPr>
      <w:r w:rsidRPr="002A7A94">
        <w:rPr>
          <w:sz w:val="24"/>
          <w:szCs w:val="24"/>
        </w:rPr>
        <w:t>Users may be confused or intimidated by the symbols used in drawing DFDs.  Most users can verbalize the content of a use case more easily than they can grasp drawing DFDs.  Use cases are easier to start with than DFDs for most users.</w:t>
      </w:r>
    </w:p>
    <w:p w14:paraId="5AF259DD" w14:textId="77777777" w:rsidR="00040FB1" w:rsidRPr="00040FB1" w:rsidRDefault="00040FB1" w:rsidP="00040FB1">
      <w:pPr>
        <w:rPr>
          <w:sz w:val="24"/>
          <w:szCs w:val="24"/>
        </w:rPr>
      </w:pPr>
    </w:p>
    <w:p w14:paraId="61C20EA1" w14:textId="77777777" w:rsidR="002A7A94" w:rsidRDefault="002A7A94">
      <w:pPr>
        <w:rPr>
          <w:i/>
          <w:sz w:val="24"/>
          <w:szCs w:val="24"/>
        </w:rPr>
      </w:pPr>
      <w:r>
        <w:rPr>
          <w:i/>
          <w:sz w:val="24"/>
          <w:szCs w:val="24"/>
        </w:rPr>
        <w:br w:type="page"/>
      </w:r>
    </w:p>
    <w:p w14:paraId="0B5F4A04" w14:textId="167A0297" w:rsidR="00040FB1" w:rsidRPr="00040FB1" w:rsidRDefault="00040FB1" w:rsidP="00040FB1">
      <w:pPr>
        <w:pStyle w:val="ListParagraph"/>
        <w:numPr>
          <w:ilvl w:val="0"/>
          <w:numId w:val="2"/>
        </w:numPr>
        <w:rPr>
          <w:i/>
          <w:sz w:val="24"/>
          <w:szCs w:val="24"/>
        </w:rPr>
      </w:pPr>
      <w:r w:rsidRPr="00040FB1">
        <w:rPr>
          <w:i/>
          <w:sz w:val="24"/>
          <w:szCs w:val="24"/>
        </w:rPr>
        <w:lastRenderedPageBreak/>
        <w:t>How can you make a DFD easier to understand? (Think first about how to make one difficult to understand.)</w:t>
      </w:r>
    </w:p>
    <w:p w14:paraId="0F020C6A" w14:textId="77777777" w:rsidR="00040FB1" w:rsidRDefault="00040FB1" w:rsidP="00040FB1">
      <w:pPr>
        <w:rPr>
          <w:sz w:val="24"/>
          <w:szCs w:val="24"/>
        </w:rPr>
      </w:pPr>
    </w:p>
    <w:p w14:paraId="68296C3B" w14:textId="7ADD4A58" w:rsidR="00040FB1" w:rsidRDefault="002A7A94" w:rsidP="002A7A94">
      <w:pPr>
        <w:ind w:left="360"/>
        <w:rPr>
          <w:sz w:val="24"/>
          <w:szCs w:val="24"/>
        </w:rPr>
      </w:pPr>
      <w:r w:rsidRPr="002A7A94">
        <w:rPr>
          <w:sz w:val="24"/>
          <w:szCs w:val="24"/>
        </w:rPr>
        <w:t>Try to ensure that the processes are clearly named. It is confusing if some processes on a diagram are significantly more complex than others on the same diagram.  Try to structure the flow through the processes from top to bottom, left to right, since that is the natural way most Western cultures read diagrams.</w:t>
      </w:r>
    </w:p>
    <w:p w14:paraId="182A00AF" w14:textId="77777777" w:rsidR="00040FB1" w:rsidRPr="00040FB1" w:rsidRDefault="00040FB1" w:rsidP="00040FB1">
      <w:pPr>
        <w:rPr>
          <w:sz w:val="24"/>
          <w:szCs w:val="24"/>
        </w:rPr>
      </w:pPr>
    </w:p>
    <w:p w14:paraId="648274BB" w14:textId="4980136A" w:rsidR="00FA1A68" w:rsidRPr="00040FB1" w:rsidRDefault="00040FB1" w:rsidP="00040FB1">
      <w:pPr>
        <w:numPr>
          <w:ilvl w:val="12"/>
          <w:numId w:val="0"/>
        </w:numPr>
        <w:rPr>
          <w:i/>
          <w:sz w:val="24"/>
          <w:szCs w:val="24"/>
        </w:rPr>
      </w:pPr>
      <w:r w:rsidRPr="00040FB1">
        <w:rPr>
          <w:i/>
          <w:sz w:val="24"/>
          <w:szCs w:val="24"/>
        </w:rPr>
        <w:t>34. Suppose that your goal is to create a set of DFDs. How would you begin an interview with a knowledgeable user? How would you begin a JAD session?</w:t>
      </w:r>
    </w:p>
    <w:p w14:paraId="7BC50737" w14:textId="77777777" w:rsidR="00FA1A68" w:rsidRDefault="00FA1A68">
      <w:pPr>
        <w:numPr>
          <w:ilvl w:val="12"/>
          <w:numId w:val="0"/>
        </w:numPr>
        <w:rPr>
          <w:sz w:val="24"/>
          <w:szCs w:val="24"/>
        </w:rPr>
      </w:pPr>
    </w:p>
    <w:p w14:paraId="50B2CEA7" w14:textId="19475D09" w:rsidR="00FA1A68" w:rsidRDefault="002A7A94" w:rsidP="003D0504">
      <w:pPr>
        <w:ind w:left="360"/>
        <w:rPr>
          <w:sz w:val="24"/>
          <w:szCs w:val="24"/>
        </w:rPr>
      </w:pPr>
      <w:r w:rsidRPr="002A7A94">
        <w:rPr>
          <w:sz w:val="24"/>
          <w:szCs w:val="24"/>
        </w:rPr>
        <w:t>Although my goal is to create a set of DFDs, it is best to begin by creating a set of use cases.  Therefore, I would begin my interviews or the JAD session by working with the users to identify the major events that are handled by the system and to complete the use cases for those events.  After I had a complete and verified set of use cases, then I could work on structuring the information from them into a set of DFDs for the system.</w:t>
      </w:r>
    </w:p>
    <w:p w14:paraId="76AEB84D" w14:textId="77777777" w:rsidR="00FA1A68" w:rsidRDefault="00FA1A68">
      <w:pPr>
        <w:numPr>
          <w:ilvl w:val="12"/>
          <w:numId w:val="0"/>
        </w:numPr>
        <w:rPr>
          <w:sz w:val="24"/>
          <w:szCs w:val="24"/>
        </w:rPr>
      </w:pPr>
    </w:p>
    <w:p w14:paraId="27E167CC" w14:textId="77777777" w:rsidR="00FA1A68" w:rsidRDefault="00FA1A68">
      <w:pPr>
        <w:numPr>
          <w:ilvl w:val="12"/>
          <w:numId w:val="0"/>
        </w:numPr>
        <w:rPr>
          <w:sz w:val="24"/>
          <w:szCs w:val="24"/>
        </w:rPr>
      </w:pPr>
    </w:p>
    <w:p w14:paraId="08EACEAA" w14:textId="77777777" w:rsidR="00FA1A68" w:rsidRDefault="00FA1A68">
      <w:pPr>
        <w:rPr>
          <w:b/>
          <w:spacing w:val="-10"/>
          <w:kern w:val="28"/>
          <w:position w:val="6"/>
          <w:sz w:val="28"/>
        </w:rPr>
      </w:pPr>
      <w:r>
        <w:rPr>
          <w:sz w:val="28"/>
        </w:rPr>
        <w:br w:type="page"/>
      </w:r>
    </w:p>
    <w:p w14:paraId="09920BFC" w14:textId="3C4A494C" w:rsidR="001674B5" w:rsidRPr="001D69F6" w:rsidRDefault="001674B5">
      <w:pPr>
        <w:pStyle w:val="Heading1"/>
        <w:rPr>
          <w:rFonts w:ascii="Times New Roman" w:hAnsi="Times New Roman"/>
          <w:sz w:val="28"/>
        </w:rPr>
      </w:pPr>
      <w:r w:rsidRPr="001D69F6">
        <w:rPr>
          <w:rFonts w:ascii="Times New Roman" w:hAnsi="Times New Roman"/>
          <w:sz w:val="28"/>
        </w:rPr>
        <w:lastRenderedPageBreak/>
        <w:t>Solutions to End of Chapter Exercises</w:t>
      </w:r>
    </w:p>
    <w:p w14:paraId="42E279EB" w14:textId="77777777" w:rsidR="001674B5" w:rsidRPr="001D69F6" w:rsidRDefault="001674B5" w:rsidP="001674B5">
      <w:pPr>
        <w:numPr>
          <w:ilvl w:val="0"/>
          <w:numId w:val="5"/>
        </w:numPr>
        <w:rPr>
          <w:i/>
          <w:sz w:val="24"/>
          <w:szCs w:val="24"/>
        </w:rPr>
      </w:pPr>
      <w:r w:rsidRPr="001D69F6">
        <w:rPr>
          <w:i/>
          <w:sz w:val="24"/>
          <w:szCs w:val="24"/>
        </w:rPr>
        <w:t>Create a set of use cases for the process of buying glasses from the viewpoint of the patient.</w:t>
      </w:r>
    </w:p>
    <w:p w14:paraId="056C0F21" w14:textId="77777777" w:rsidR="001674B5" w:rsidRPr="001D69F6" w:rsidRDefault="001674B5">
      <w:pPr>
        <w:spacing w:line="480" w:lineRule="auto"/>
        <w:jc w:val="center"/>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0A8937B3" w14:textId="77777777">
        <w:trPr>
          <w:cantSplit/>
        </w:trPr>
        <w:tc>
          <w:tcPr>
            <w:tcW w:w="5958" w:type="dxa"/>
            <w:gridSpan w:val="2"/>
          </w:tcPr>
          <w:p w14:paraId="1D8D27E7" w14:textId="77777777" w:rsidR="001674B5" w:rsidRPr="001D69F6" w:rsidRDefault="001674B5">
            <w:pPr>
              <w:rPr>
                <w:sz w:val="22"/>
              </w:rPr>
            </w:pPr>
            <w:r w:rsidRPr="001D69F6">
              <w:t xml:space="preserve">Use Case Name: </w:t>
            </w:r>
            <w:r w:rsidRPr="001D69F6">
              <w:rPr>
                <w:sz w:val="18"/>
                <w:szCs w:val="18"/>
              </w:rPr>
              <w:t>See eye doctor</w:t>
            </w:r>
          </w:p>
        </w:tc>
        <w:tc>
          <w:tcPr>
            <w:tcW w:w="900" w:type="dxa"/>
          </w:tcPr>
          <w:p w14:paraId="4B408443" w14:textId="77777777" w:rsidR="001674B5" w:rsidRPr="001D69F6" w:rsidRDefault="001674B5">
            <w:r w:rsidRPr="001D69F6">
              <w:t xml:space="preserve">ID: </w:t>
            </w:r>
            <w:r w:rsidRPr="001D69F6">
              <w:rPr>
                <w:u w:val="single"/>
              </w:rPr>
              <w:t>_</w:t>
            </w:r>
            <w:r w:rsidRPr="001D69F6">
              <w:rPr>
                <w:sz w:val="18"/>
                <w:szCs w:val="18"/>
                <w:u w:val="single"/>
              </w:rPr>
              <w:t>1</w:t>
            </w:r>
            <w:r w:rsidRPr="001D69F6">
              <w:rPr>
                <w:u w:val="single"/>
              </w:rPr>
              <w:t>_</w:t>
            </w:r>
          </w:p>
        </w:tc>
        <w:tc>
          <w:tcPr>
            <w:tcW w:w="2700" w:type="dxa"/>
          </w:tcPr>
          <w:p w14:paraId="051ED2CA" w14:textId="77777777" w:rsidR="001674B5" w:rsidRPr="001D69F6" w:rsidRDefault="001674B5">
            <w:r w:rsidRPr="001D69F6">
              <w:t xml:space="preserve">Importance Level: </w:t>
            </w:r>
            <w:r w:rsidRPr="001D69F6">
              <w:rPr>
                <w:sz w:val="18"/>
                <w:szCs w:val="18"/>
              </w:rPr>
              <w:t>High</w:t>
            </w:r>
          </w:p>
        </w:tc>
      </w:tr>
      <w:tr w:rsidR="001674B5" w:rsidRPr="001D69F6" w14:paraId="711ED5E6" w14:textId="77777777">
        <w:trPr>
          <w:cantSplit/>
        </w:trPr>
        <w:tc>
          <w:tcPr>
            <w:tcW w:w="9558" w:type="dxa"/>
            <w:gridSpan w:val="4"/>
          </w:tcPr>
          <w:p w14:paraId="4D2A76DD" w14:textId="77777777" w:rsidR="001674B5" w:rsidRPr="001D69F6" w:rsidRDefault="001674B5" w:rsidP="001674B5">
            <w:r w:rsidRPr="001D69F6">
              <w:t xml:space="preserve">Primary Actor: </w:t>
            </w:r>
            <w:r w:rsidRPr="001D69F6">
              <w:rPr>
                <w:sz w:val="18"/>
                <w:szCs w:val="18"/>
              </w:rPr>
              <w:t>Patient</w:t>
            </w:r>
          </w:p>
        </w:tc>
      </w:tr>
      <w:tr w:rsidR="001674B5" w:rsidRPr="001D69F6" w14:paraId="158E597E" w14:textId="77777777">
        <w:trPr>
          <w:cantSplit/>
        </w:trPr>
        <w:tc>
          <w:tcPr>
            <w:tcW w:w="9558" w:type="dxa"/>
            <w:gridSpan w:val="4"/>
          </w:tcPr>
          <w:p w14:paraId="4700BBAF" w14:textId="77777777" w:rsidR="001674B5" w:rsidRPr="001D69F6" w:rsidRDefault="001674B5">
            <w:r w:rsidRPr="001D69F6">
              <w:t xml:space="preserve">Short Description:  </w:t>
            </w:r>
            <w:r w:rsidRPr="001D69F6">
              <w:rPr>
                <w:sz w:val="18"/>
                <w:szCs w:val="18"/>
              </w:rPr>
              <w:t>This describes how a patient obtains a prescription for new eyeglasses</w:t>
            </w:r>
            <w:r w:rsidRPr="001D69F6">
              <w:t>.</w:t>
            </w:r>
          </w:p>
          <w:p w14:paraId="022D0E68" w14:textId="77777777" w:rsidR="001674B5" w:rsidRPr="001D69F6" w:rsidRDefault="001674B5"/>
        </w:tc>
      </w:tr>
      <w:tr w:rsidR="001674B5" w:rsidRPr="001D69F6" w14:paraId="1D450093" w14:textId="77777777">
        <w:trPr>
          <w:cantSplit/>
        </w:trPr>
        <w:tc>
          <w:tcPr>
            <w:tcW w:w="9558" w:type="dxa"/>
            <w:gridSpan w:val="4"/>
          </w:tcPr>
          <w:p w14:paraId="110BE29D" w14:textId="77777777" w:rsidR="001674B5" w:rsidRPr="001D69F6" w:rsidRDefault="001674B5">
            <w:pPr>
              <w:spacing w:before="120"/>
              <w:rPr>
                <w:sz w:val="18"/>
                <w:szCs w:val="18"/>
              </w:rPr>
            </w:pPr>
            <w:r w:rsidRPr="001D69F6">
              <w:t xml:space="preserve">Trigger: </w:t>
            </w:r>
            <w:r w:rsidRPr="001D69F6">
              <w:rPr>
                <w:sz w:val="18"/>
                <w:szCs w:val="18"/>
              </w:rPr>
              <w:t>Patient requires new eyeglasses.</w:t>
            </w:r>
          </w:p>
          <w:p w14:paraId="10014F1F"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23601D3A" w14:textId="77777777">
        <w:trPr>
          <w:cantSplit/>
        </w:trPr>
        <w:tc>
          <w:tcPr>
            <w:tcW w:w="4788" w:type="dxa"/>
          </w:tcPr>
          <w:p w14:paraId="7B33D699" w14:textId="77777777" w:rsidR="001674B5" w:rsidRPr="001D69F6" w:rsidRDefault="001674B5">
            <w:pPr>
              <w:spacing w:after="120"/>
            </w:pPr>
            <w:r w:rsidRPr="001D69F6">
              <w:t>Major Inputs:</w:t>
            </w:r>
          </w:p>
          <w:p w14:paraId="0EBCAB90" w14:textId="77777777" w:rsidR="001674B5" w:rsidRPr="001D69F6" w:rsidRDefault="001674B5">
            <w:r w:rsidRPr="001D69F6">
              <w:t xml:space="preserve">Description                                           Source </w:t>
            </w:r>
          </w:p>
          <w:p w14:paraId="770E7014" w14:textId="77777777" w:rsidR="001674B5" w:rsidRPr="001D69F6" w:rsidRDefault="001674B5"/>
          <w:p w14:paraId="7FEE9504" w14:textId="77777777" w:rsidR="001674B5" w:rsidRPr="001D69F6" w:rsidRDefault="001674B5">
            <w:r w:rsidRPr="001D69F6">
              <w:t>________________________    ___________</w:t>
            </w:r>
          </w:p>
          <w:p w14:paraId="7ED7AE10" w14:textId="77777777" w:rsidR="001674B5" w:rsidRPr="001D69F6" w:rsidRDefault="001674B5">
            <w:r w:rsidRPr="001D69F6">
              <w:t>________________________    ___________</w:t>
            </w:r>
          </w:p>
          <w:p w14:paraId="333DA682" w14:textId="77777777" w:rsidR="001674B5" w:rsidRPr="001D69F6" w:rsidRDefault="001674B5">
            <w:r w:rsidRPr="001D69F6">
              <w:t>________________________    ___________</w:t>
            </w:r>
          </w:p>
          <w:p w14:paraId="5F298518" w14:textId="77777777" w:rsidR="001674B5" w:rsidRPr="001D69F6" w:rsidRDefault="001674B5">
            <w:r w:rsidRPr="001D69F6">
              <w:t>________________________    ___________</w:t>
            </w:r>
          </w:p>
          <w:p w14:paraId="56E3C894" w14:textId="77777777" w:rsidR="001674B5" w:rsidRPr="001D69F6" w:rsidRDefault="001674B5">
            <w:r w:rsidRPr="001D69F6">
              <w:t>________________________    ___________</w:t>
            </w:r>
          </w:p>
          <w:p w14:paraId="7B92ADF4" w14:textId="77777777" w:rsidR="001674B5" w:rsidRPr="001D69F6" w:rsidRDefault="001674B5">
            <w:r w:rsidRPr="001D69F6">
              <w:t>________________________    ___________</w:t>
            </w:r>
          </w:p>
          <w:p w14:paraId="452861D3" w14:textId="77777777" w:rsidR="001674B5" w:rsidRPr="001D69F6" w:rsidRDefault="001674B5"/>
        </w:tc>
        <w:tc>
          <w:tcPr>
            <w:tcW w:w="4770" w:type="dxa"/>
            <w:gridSpan w:val="3"/>
          </w:tcPr>
          <w:p w14:paraId="393DC2FB" w14:textId="77777777" w:rsidR="001674B5" w:rsidRPr="001D69F6" w:rsidRDefault="001674B5">
            <w:pPr>
              <w:spacing w:after="120"/>
            </w:pPr>
            <w:r w:rsidRPr="001D69F6">
              <w:t>Major Outputs:</w:t>
            </w:r>
          </w:p>
          <w:p w14:paraId="116DDD2B" w14:textId="77777777" w:rsidR="001674B5" w:rsidRPr="001D69F6" w:rsidRDefault="001674B5">
            <w:r w:rsidRPr="001D69F6">
              <w:t xml:space="preserve">Description                                        Destination </w:t>
            </w:r>
          </w:p>
          <w:p w14:paraId="3ECA8720" w14:textId="77777777" w:rsidR="001674B5" w:rsidRPr="001D69F6" w:rsidRDefault="001674B5"/>
          <w:p w14:paraId="7AAE9B8E" w14:textId="77777777" w:rsidR="001674B5" w:rsidRPr="001D69F6" w:rsidRDefault="001674B5">
            <w:r w:rsidRPr="001D69F6">
              <w:t>_______________________   ____________ _______________________   ____________ _______________________   ____________ _______________________   ____________</w:t>
            </w:r>
          </w:p>
          <w:p w14:paraId="17929AFD" w14:textId="77777777" w:rsidR="001674B5" w:rsidRPr="001D69F6" w:rsidRDefault="001674B5">
            <w:r w:rsidRPr="001D69F6">
              <w:t>_______________________   ____________</w:t>
            </w:r>
          </w:p>
          <w:p w14:paraId="6E508DE3" w14:textId="77777777" w:rsidR="001674B5" w:rsidRPr="001D69F6" w:rsidRDefault="001674B5"/>
        </w:tc>
      </w:tr>
      <w:tr w:rsidR="001674B5" w:rsidRPr="001D69F6" w14:paraId="7B5AE2BA" w14:textId="77777777">
        <w:trPr>
          <w:cantSplit/>
          <w:trHeight w:val="4850"/>
        </w:trPr>
        <w:tc>
          <w:tcPr>
            <w:tcW w:w="6858" w:type="dxa"/>
            <w:gridSpan w:val="3"/>
          </w:tcPr>
          <w:p w14:paraId="394DF2F1" w14:textId="77777777" w:rsidR="001674B5" w:rsidRPr="001D69F6" w:rsidRDefault="001674B5">
            <w:pPr>
              <w:spacing w:before="120" w:after="120"/>
            </w:pPr>
            <w:r w:rsidRPr="001D69F6">
              <w:t xml:space="preserve">Major Steps Performed </w:t>
            </w:r>
          </w:p>
          <w:p w14:paraId="7E6DDC37" w14:textId="77777777" w:rsidR="001674B5" w:rsidRPr="001D69F6" w:rsidRDefault="001674B5"/>
          <w:p w14:paraId="57A633EC" w14:textId="77777777" w:rsidR="001674B5" w:rsidRPr="001D69F6" w:rsidRDefault="001674B5"/>
          <w:p w14:paraId="1E22CE03" w14:textId="77777777" w:rsidR="001674B5" w:rsidRPr="001D69F6" w:rsidRDefault="001674B5"/>
          <w:p w14:paraId="3846046F" w14:textId="77777777" w:rsidR="001674B5" w:rsidRPr="001D69F6" w:rsidRDefault="001674B5"/>
          <w:p w14:paraId="7124EAC4" w14:textId="77777777" w:rsidR="001674B5" w:rsidRPr="001D69F6" w:rsidRDefault="001674B5"/>
          <w:p w14:paraId="304F563E" w14:textId="77777777" w:rsidR="001674B5" w:rsidRPr="001D69F6" w:rsidRDefault="001674B5"/>
        </w:tc>
        <w:tc>
          <w:tcPr>
            <w:tcW w:w="2700" w:type="dxa"/>
          </w:tcPr>
          <w:p w14:paraId="6EAC57DF" w14:textId="77777777" w:rsidR="001674B5" w:rsidRPr="001D69F6" w:rsidRDefault="001674B5">
            <w:pPr>
              <w:spacing w:before="120" w:after="120"/>
            </w:pPr>
            <w:r w:rsidRPr="001D69F6">
              <w:t>Information for Steps</w:t>
            </w:r>
          </w:p>
          <w:p w14:paraId="64B3ED90" w14:textId="77777777" w:rsidR="001674B5" w:rsidRPr="001D69F6" w:rsidRDefault="001674B5"/>
          <w:p w14:paraId="65AD8859" w14:textId="77777777" w:rsidR="001674B5" w:rsidRPr="001D69F6" w:rsidRDefault="001674B5">
            <w:pPr>
              <w:spacing w:before="120" w:after="120"/>
            </w:pPr>
          </w:p>
          <w:p w14:paraId="4D54B2C5" w14:textId="77777777" w:rsidR="001674B5" w:rsidRPr="001D69F6" w:rsidRDefault="001674B5">
            <w:pPr>
              <w:spacing w:before="120" w:after="120"/>
            </w:pPr>
          </w:p>
          <w:p w14:paraId="455B13BF" w14:textId="77777777" w:rsidR="001674B5" w:rsidRPr="001D69F6" w:rsidRDefault="001674B5">
            <w:pPr>
              <w:spacing w:before="120" w:after="120"/>
            </w:pPr>
          </w:p>
          <w:p w14:paraId="52115A9B" w14:textId="77777777" w:rsidR="001674B5" w:rsidRPr="001D69F6" w:rsidRDefault="001674B5">
            <w:pPr>
              <w:spacing w:before="120" w:after="120"/>
            </w:pPr>
          </w:p>
          <w:p w14:paraId="7ECDCC70" w14:textId="77777777" w:rsidR="001674B5" w:rsidRPr="001D69F6" w:rsidRDefault="001674B5">
            <w:pPr>
              <w:spacing w:before="120" w:after="120"/>
            </w:pPr>
          </w:p>
          <w:p w14:paraId="3828E69D" w14:textId="77777777" w:rsidR="001674B5" w:rsidRPr="001D69F6" w:rsidRDefault="001674B5">
            <w:pPr>
              <w:spacing w:before="120" w:after="120"/>
            </w:pPr>
          </w:p>
          <w:p w14:paraId="1423EDAE" w14:textId="77777777" w:rsidR="001674B5" w:rsidRPr="001D69F6" w:rsidRDefault="001674B5">
            <w:pPr>
              <w:spacing w:before="120" w:after="120"/>
            </w:pPr>
          </w:p>
          <w:p w14:paraId="4161DB1E" w14:textId="77777777" w:rsidR="001674B5" w:rsidRPr="001D69F6" w:rsidRDefault="001674B5">
            <w:pPr>
              <w:spacing w:before="120" w:after="120"/>
            </w:pPr>
            <w:r w:rsidRPr="001D69F6">
              <w:t xml:space="preserve"> </w:t>
            </w:r>
          </w:p>
          <w:p w14:paraId="621FDC7F" w14:textId="77777777" w:rsidR="001674B5" w:rsidRPr="001D69F6" w:rsidRDefault="001674B5">
            <w:pPr>
              <w:spacing w:after="120"/>
            </w:pPr>
          </w:p>
        </w:tc>
      </w:tr>
    </w:tbl>
    <w:p w14:paraId="68B8FDAB"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138EF2BD" w14:textId="77777777">
        <w:trPr>
          <w:cantSplit/>
        </w:trPr>
        <w:tc>
          <w:tcPr>
            <w:tcW w:w="5958" w:type="dxa"/>
            <w:gridSpan w:val="2"/>
          </w:tcPr>
          <w:p w14:paraId="1BE86BF4" w14:textId="77777777" w:rsidR="001674B5" w:rsidRPr="001D69F6" w:rsidRDefault="001674B5">
            <w:pPr>
              <w:rPr>
                <w:sz w:val="22"/>
              </w:rPr>
            </w:pPr>
            <w:r w:rsidRPr="001D69F6">
              <w:t xml:space="preserve">Use Case Name: </w:t>
            </w:r>
            <w:r w:rsidRPr="001D69F6">
              <w:rPr>
                <w:sz w:val="18"/>
                <w:szCs w:val="18"/>
              </w:rPr>
              <w:t>Select and order eyeglasses</w:t>
            </w:r>
          </w:p>
        </w:tc>
        <w:tc>
          <w:tcPr>
            <w:tcW w:w="900" w:type="dxa"/>
          </w:tcPr>
          <w:p w14:paraId="3E823985" w14:textId="77777777" w:rsidR="001674B5" w:rsidRPr="001D69F6" w:rsidRDefault="001674B5">
            <w:r w:rsidRPr="001D69F6">
              <w:t xml:space="preserve">ID: </w:t>
            </w:r>
            <w:r w:rsidRPr="001D69F6">
              <w:rPr>
                <w:u w:val="single"/>
              </w:rPr>
              <w:t>_</w:t>
            </w:r>
            <w:r w:rsidRPr="001D69F6">
              <w:rPr>
                <w:sz w:val="18"/>
                <w:szCs w:val="18"/>
                <w:u w:val="single"/>
              </w:rPr>
              <w:t>2_</w:t>
            </w:r>
          </w:p>
        </w:tc>
        <w:tc>
          <w:tcPr>
            <w:tcW w:w="2700" w:type="dxa"/>
          </w:tcPr>
          <w:p w14:paraId="24E580E7" w14:textId="77777777" w:rsidR="001674B5" w:rsidRPr="001D69F6" w:rsidRDefault="001674B5">
            <w:r w:rsidRPr="001D69F6">
              <w:t xml:space="preserve">Importance Level: </w:t>
            </w:r>
            <w:r w:rsidRPr="001D69F6">
              <w:rPr>
                <w:sz w:val="18"/>
                <w:szCs w:val="18"/>
              </w:rPr>
              <w:t>High</w:t>
            </w:r>
          </w:p>
        </w:tc>
      </w:tr>
      <w:tr w:rsidR="001674B5" w:rsidRPr="001D69F6" w14:paraId="054F9786" w14:textId="77777777">
        <w:trPr>
          <w:cantSplit/>
        </w:trPr>
        <w:tc>
          <w:tcPr>
            <w:tcW w:w="9558" w:type="dxa"/>
            <w:gridSpan w:val="4"/>
          </w:tcPr>
          <w:p w14:paraId="6E0307D0" w14:textId="77777777" w:rsidR="001674B5" w:rsidRPr="001D69F6" w:rsidRDefault="001674B5" w:rsidP="001674B5">
            <w:r w:rsidRPr="001D69F6">
              <w:t xml:space="preserve">Primary Actor: </w:t>
            </w:r>
            <w:r w:rsidRPr="001D69F6">
              <w:rPr>
                <w:sz w:val="18"/>
                <w:szCs w:val="18"/>
              </w:rPr>
              <w:t>Patient</w:t>
            </w:r>
          </w:p>
        </w:tc>
      </w:tr>
      <w:tr w:rsidR="001674B5" w:rsidRPr="001D69F6" w14:paraId="084F1CA9" w14:textId="77777777">
        <w:trPr>
          <w:cantSplit/>
        </w:trPr>
        <w:tc>
          <w:tcPr>
            <w:tcW w:w="9558" w:type="dxa"/>
            <w:gridSpan w:val="4"/>
          </w:tcPr>
          <w:p w14:paraId="5974A4F4" w14:textId="77777777" w:rsidR="001674B5" w:rsidRPr="001D69F6" w:rsidRDefault="001674B5">
            <w:r w:rsidRPr="001D69F6">
              <w:t xml:space="preserve">Short Description: </w:t>
            </w:r>
            <w:r w:rsidRPr="001D69F6">
              <w:rPr>
                <w:sz w:val="18"/>
                <w:szCs w:val="18"/>
              </w:rPr>
              <w:t>This describes how a patient chooses and orders new eyeglasses.</w:t>
            </w:r>
          </w:p>
          <w:p w14:paraId="6AE90419" w14:textId="77777777" w:rsidR="001674B5" w:rsidRPr="001D69F6" w:rsidRDefault="001674B5"/>
        </w:tc>
      </w:tr>
      <w:tr w:rsidR="001674B5" w:rsidRPr="001D69F6" w14:paraId="1B3510AF" w14:textId="77777777">
        <w:trPr>
          <w:cantSplit/>
        </w:trPr>
        <w:tc>
          <w:tcPr>
            <w:tcW w:w="9558" w:type="dxa"/>
            <w:gridSpan w:val="4"/>
          </w:tcPr>
          <w:p w14:paraId="5E0B3052" w14:textId="77777777" w:rsidR="001674B5" w:rsidRPr="001D69F6" w:rsidRDefault="001674B5">
            <w:pPr>
              <w:spacing w:before="120"/>
            </w:pPr>
            <w:r w:rsidRPr="001D69F6">
              <w:t xml:space="preserve">Trigger: </w:t>
            </w:r>
            <w:r w:rsidRPr="001D69F6">
              <w:rPr>
                <w:sz w:val="18"/>
                <w:szCs w:val="18"/>
              </w:rPr>
              <w:t>Patient has new eyeglass prescription and visits eyeglass store.</w:t>
            </w:r>
          </w:p>
          <w:p w14:paraId="6E49AB14"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07A615CA" w14:textId="77777777">
        <w:trPr>
          <w:cantSplit/>
        </w:trPr>
        <w:tc>
          <w:tcPr>
            <w:tcW w:w="4788" w:type="dxa"/>
          </w:tcPr>
          <w:p w14:paraId="5DCDCB23" w14:textId="77777777" w:rsidR="001674B5" w:rsidRPr="001D69F6" w:rsidRDefault="001674B5">
            <w:pPr>
              <w:spacing w:after="120"/>
            </w:pPr>
            <w:r w:rsidRPr="001D69F6">
              <w:t>Major Inputs:</w:t>
            </w:r>
          </w:p>
          <w:p w14:paraId="3AF6D515" w14:textId="77777777" w:rsidR="001674B5" w:rsidRPr="001D69F6" w:rsidRDefault="001674B5">
            <w:r w:rsidRPr="001D69F6">
              <w:t xml:space="preserve">Description                                           Source </w:t>
            </w:r>
          </w:p>
          <w:p w14:paraId="2A595887" w14:textId="77777777" w:rsidR="001674B5" w:rsidRPr="001D69F6" w:rsidRDefault="001674B5"/>
          <w:p w14:paraId="40A5FAF9" w14:textId="77777777" w:rsidR="001674B5" w:rsidRPr="001D69F6" w:rsidRDefault="001674B5">
            <w:r w:rsidRPr="001D69F6">
              <w:t>________________________    ___________</w:t>
            </w:r>
          </w:p>
          <w:p w14:paraId="3A9A0AAF" w14:textId="77777777" w:rsidR="001674B5" w:rsidRPr="001D69F6" w:rsidRDefault="001674B5">
            <w:r w:rsidRPr="001D69F6">
              <w:t>________________________    ___________</w:t>
            </w:r>
          </w:p>
          <w:p w14:paraId="4298A873" w14:textId="77777777" w:rsidR="001674B5" w:rsidRPr="001D69F6" w:rsidRDefault="001674B5">
            <w:r w:rsidRPr="001D69F6">
              <w:t>________________________    ___________</w:t>
            </w:r>
          </w:p>
          <w:p w14:paraId="75832B8D" w14:textId="77777777" w:rsidR="001674B5" w:rsidRPr="001D69F6" w:rsidRDefault="001674B5">
            <w:r w:rsidRPr="001D69F6">
              <w:t>________________________    ___________</w:t>
            </w:r>
          </w:p>
          <w:p w14:paraId="442AB004" w14:textId="77777777" w:rsidR="001674B5" w:rsidRPr="001D69F6" w:rsidRDefault="001674B5">
            <w:r w:rsidRPr="001D69F6">
              <w:t>________________________    ___________</w:t>
            </w:r>
          </w:p>
          <w:p w14:paraId="34AF6398" w14:textId="77777777" w:rsidR="001674B5" w:rsidRPr="001D69F6" w:rsidRDefault="001674B5">
            <w:r w:rsidRPr="001D69F6">
              <w:t>________________________    ___________</w:t>
            </w:r>
          </w:p>
          <w:p w14:paraId="478C8567" w14:textId="77777777" w:rsidR="001674B5" w:rsidRPr="001D69F6" w:rsidRDefault="001674B5"/>
        </w:tc>
        <w:tc>
          <w:tcPr>
            <w:tcW w:w="4770" w:type="dxa"/>
            <w:gridSpan w:val="3"/>
          </w:tcPr>
          <w:p w14:paraId="74E68952" w14:textId="77777777" w:rsidR="001674B5" w:rsidRPr="001D69F6" w:rsidRDefault="001674B5">
            <w:pPr>
              <w:spacing w:after="120"/>
            </w:pPr>
            <w:r w:rsidRPr="001D69F6">
              <w:t>Major Outputs:</w:t>
            </w:r>
          </w:p>
          <w:p w14:paraId="4B2F04E0" w14:textId="77777777" w:rsidR="001674B5" w:rsidRPr="001D69F6" w:rsidRDefault="001674B5">
            <w:r w:rsidRPr="001D69F6">
              <w:t xml:space="preserve">Description                                        Destination </w:t>
            </w:r>
          </w:p>
          <w:p w14:paraId="65DAE967" w14:textId="77777777" w:rsidR="001674B5" w:rsidRPr="001D69F6" w:rsidRDefault="001674B5"/>
          <w:p w14:paraId="1A390111" w14:textId="77777777" w:rsidR="001674B5" w:rsidRPr="001D69F6" w:rsidRDefault="001674B5">
            <w:r w:rsidRPr="001D69F6">
              <w:t>_______________________   ____________ _______________________   ____________ _______________________   ____________ _______________________   ____________</w:t>
            </w:r>
          </w:p>
          <w:p w14:paraId="17EAAB31" w14:textId="77777777" w:rsidR="001674B5" w:rsidRPr="001D69F6" w:rsidRDefault="001674B5">
            <w:r w:rsidRPr="001D69F6">
              <w:t>_______________________   ____________</w:t>
            </w:r>
          </w:p>
          <w:p w14:paraId="20B62B41" w14:textId="77777777" w:rsidR="001674B5" w:rsidRPr="001D69F6" w:rsidRDefault="001674B5"/>
        </w:tc>
      </w:tr>
      <w:tr w:rsidR="001674B5" w:rsidRPr="001D69F6" w14:paraId="5C953AE2" w14:textId="77777777">
        <w:trPr>
          <w:cantSplit/>
        </w:trPr>
        <w:tc>
          <w:tcPr>
            <w:tcW w:w="6858" w:type="dxa"/>
            <w:gridSpan w:val="3"/>
          </w:tcPr>
          <w:p w14:paraId="099E8A34" w14:textId="77777777" w:rsidR="001674B5" w:rsidRPr="001D69F6" w:rsidRDefault="001674B5">
            <w:pPr>
              <w:spacing w:before="120" w:after="120"/>
            </w:pPr>
            <w:r w:rsidRPr="001D69F6">
              <w:t xml:space="preserve">Major Steps Performed </w:t>
            </w:r>
          </w:p>
          <w:p w14:paraId="222899A0" w14:textId="77777777" w:rsidR="001674B5" w:rsidRPr="001D69F6" w:rsidRDefault="001674B5"/>
          <w:p w14:paraId="0A9A5377" w14:textId="77777777" w:rsidR="001674B5" w:rsidRPr="001D69F6" w:rsidRDefault="001674B5"/>
          <w:p w14:paraId="5D80A284" w14:textId="77777777" w:rsidR="001674B5" w:rsidRPr="001D69F6" w:rsidRDefault="001674B5"/>
          <w:p w14:paraId="2AE79B30" w14:textId="77777777" w:rsidR="001674B5" w:rsidRPr="001D69F6" w:rsidRDefault="001674B5"/>
          <w:p w14:paraId="1239563C" w14:textId="77777777" w:rsidR="001674B5" w:rsidRPr="001D69F6" w:rsidRDefault="001674B5"/>
          <w:p w14:paraId="3CADEE73" w14:textId="77777777" w:rsidR="001674B5" w:rsidRPr="001D69F6" w:rsidRDefault="001674B5"/>
        </w:tc>
        <w:tc>
          <w:tcPr>
            <w:tcW w:w="2700" w:type="dxa"/>
          </w:tcPr>
          <w:p w14:paraId="77A18385" w14:textId="77777777" w:rsidR="001674B5" w:rsidRPr="001D69F6" w:rsidRDefault="001674B5">
            <w:pPr>
              <w:spacing w:before="120" w:after="120"/>
            </w:pPr>
            <w:r w:rsidRPr="001D69F6">
              <w:t>Information for Steps</w:t>
            </w:r>
          </w:p>
          <w:p w14:paraId="0A3F8C0B" w14:textId="77777777" w:rsidR="001674B5" w:rsidRPr="001D69F6" w:rsidRDefault="001674B5"/>
          <w:p w14:paraId="42EC25E3" w14:textId="77777777" w:rsidR="001674B5" w:rsidRPr="001D69F6" w:rsidRDefault="001674B5">
            <w:pPr>
              <w:spacing w:before="120" w:after="120"/>
            </w:pPr>
          </w:p>
          <w:p w14:paraId="78764F87" w14:textId="77777777" w:rsidR="001674B5" w:rsidRPr="001D69F6" w:rsidRDefault="001674B5">
            <w:pPr>
              <w:spacing w:before="120" w:after="120"/>
            </w:pPr>
          </w:p>
          <w:p w14:paraId="6DD5D49E" w14:textId="77777777" w:rsidR="001674B5" w:rsidRPr="001D69F6" w:rsidRDefault="001674B5">
            <w:pPr>
              <w:spacing w:before="120" w:after="120"/>
            </w:pPr>
          </w:p>
          <w:p w14:paraId="3F4AA4DD" w14:textId="77777777" w:rsidR="001674B5" w:rsidRPr="001D69F6" w:rsidRDefault="001674B5">
            <w:pPr>
              <w:spacing w:before="120" w:after="120"/>
            </w:pPr>
          </w:p>
          <w:p w14:paraId="2DA388AE" w14:textId="77777777" w:rsidR="001674B5" w:rsidRPr="001D69F6" w:rsidRDefault="001674B5">
            <w:pPr>
              <w:spacing w:before="120" w:after="120"/>
            </w:pPr>
          </w:p>
          <w:p w14:paraId="75BF3F3E" w14:textId="77777777" w:rsidR="001674B5" w:rsidRPr="001D69F6" w:rsidRDefault="001674B5">
            <w:pPr>
              <w:spacing w:before="120" w:after="120"/>
            </w:pPr>
          </w:p>
          <w:p w14:paraId="44EA2B07" w14:textId="77777777" w:rsidR="001674B5" w:rsidRPr="001D69F6" w:rsidRDefault="001674B5">
            <w:pPr>
              <w:spacing w:before="120" w:after="120"/>
            </w:pPr>
          </w:p>
          <w:p w14:paraId="66818EF9" w14:textId="77777777" w:rsidR="001674B5" w:rsidRPr="001D69F6" w:rsidRDefault="001674B5">
            <w:pPr>
              <w:spacing w:before="120" w:after="120"/>
            </w:pPr>
          </w:p>
          <w:p w14:paraId="1356C1B9" w14:textId="77777777" w:rsidR="001674B5" w:rsidRPr="001D69F6" w:rsidRDefault="001674B5">
            <w:pPr>
              <w:spacing w:before="120" w:after="120"/>
            </w:pPr>
          </w:p>
          <w:p w14:paraId="025292D4" w14:textId="77777777" w:rsidR="001674B5" w:rsidRPr="001D69F6" w:rsidRDefault="001674B5">
            <w:pPr>
              <w:spacing w:before="120" w:after="120"/>
            </w:pPr>
          </w:p>
          <w:p w14:paraId="34D78078" w14:textId="77777777" w:rsidR="001674B5" w:rsidRPr="001D69F6" w:rsidRDefault="001674B5">
            <w:pPr>
              <w:spacing w:before="120" w:after="120"/>
            </w:pPr>
          </w:p>
          <w:p w14:paraId="4A6850F0" w14:textId="77777777" w:rsidR="001674B5" w:rsidRPr="001D69F6" w:rsidRDefault="001674B5">
            <w:pPr>
              <w:spacing w:before="120" w:after="120"/>
            </w:pPr>
            <w:r w:rsidRPr="001D69F6">
              <w:t xml:space="preserve"> </w:t>
            </w:r>
          </w:p>
          <w:p w14:paraId="1EF5F3C3" w14:textId="77777777" w:rsidR="001674B5" w:rsidRPr="001D69F6" w:rsidRDefault="001674B5">
            <w:pPr>
              <w:spacing w:after="120"/>
            </w:pPr>
          </w:p>
        </w:tc>
      </w:tr>
    </w:tbl>
    <w:p w14:paraId="6400CF09" w14:textId="77777777" w:rsidR="001674B5" w:rsidRPr="001D69F6" w:rsidRDefault="001674B5"/>
    <w:p w14:paraId="0E136B6F" w14:textId="77777777" w:rsidR="001674B5" w:rsidRPr="001D69F6" w:rsidRDefault="001674B5">
      <w:r w:rsidRPr="001D69F6">
        <w:br w:type="page"/>
      </w:r>
    </w:p>
    <w:p w14:paraId="1A0D28AA"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3BB29B49" w14:textId="77777777">
        <w:trPr>
          <w:cantSplit/>
        </w:trPr>
        <w:tc>
          <w:tcPr>
            <w:tcW w:w="5868" w:type="dxa"/>
            <w:gridSpan w:val="2"/>
          </w:tcPr>
          <w:p w14:paraId="05DDC319" w14:textId="77777777" w:rsidR="001674B5" w:rsidRPr="001D69F6" w:rsidRDefault="001674B5">
            <w:pPr>
              <w:rPr>
                <w:sz w:val="22"/>
              </w:rPr>
            </w:pPr>
            <w:r w:rsidRPr="001D69F6">
              <w:t xml:space="preserve">Use Case Name: </w:t>
            </w:r>
            <w:r w:rsidRPr="001D69F6">
              <w:rPr>
                <w:sz w:val="18"/>
                <w:szCs w:val="18"/>
              </w:rPr>
              <w:t>Purchase glasses</w:t>
            </w:r>
          </w:p>
        </w:tc>
        <w:tc>
          <w:tcPr>
            <w:tcW w:w="900" w:type="dxa"/>
          </w:tcPr>
          <w:p w14:paraId="2792588C" w14:textId="77777777" w:rsidR="001674B5" w:rsidRPr="001D69F6" w:rsidRDefault="001674B5">
            <w:r w:rsidRPr="001D69F6">
              <w:t xml:space="preserve">ID: </w:t>
            </w:r>
            <w:r w:rsidRPr="001D69F6">
              <w:rPr>
                <w:u w:val="single"/>
              </w:rPr>
              <w:t>_</w:t>
            </w:r>
            <w:r w:rsidRPr="001D69F6">
              <w:rPr>
                <w:sz w:val="18"/>
                <w:szCs w:val="18"/>
                <w:u w:val="single"/>
              </w:rPr>
              <w:t>3</w:t>
            </w:r>
            <w:r w:rsidRPr="001D69F6">
              <w:rPr>
                <w:u w:val="single"/>
              </w:rPr>
              <w:t>_</w:t>
            </w:r>
          </w:p>
        </w:tc>
        <w:tc>
          <w:tcPr>
            <w:tcW w:w="2790" w:type="dxa"/>
            <w:gridSpan w:val="2"/>
          </w:tcPr>
          <w:p w14:paraId="345BAAC2" w14:textId="77777777" w:rsidR="001674B5" w:rsidRPr="001D69F6" w:rsidRDefault="001674B5">
            <w:r w:rsidRPr="001D69F6">
              <w:t xml:space="preserve">Importance Level: </w:t>
            </w:r>
            <w:r w:rsidRPr="001D69F6">
              <w:rPr>
                <w:sz w:val="18"/>
                <w:szCs w:val="18"/>
              </w:rPr>
              <w:t>High</w:t>
            </w:r>
          </w:p>
        </w:tc>
      </w:tr>
      <w:tr w:rsidR="001674B5" w:rsidRPr="001D69F6" w14:paraId="5963273E" w14:textId="77777777">
        <w:trPr>
          <w:cantSplit/>
        </w:trPr>
        <w:tc>
          <w:tcPr>
            <w:tcW w:w="9558" w:type="dxa"/>
            <w:gridSpan w:val="5"/>
          </w:tcPr>
          <w:p w14:paraId="4DFC0BF2" w14:textId="77777777" w:rsidR="001674B5" w:rsidRPr="001D69F6" w:rsidRDefault="001674B5" w:rsidP="001674B5">
            <w:r w:rsidRPr="001D69F6">
              <w:t>Primary Actor:</w:t>
            </w:r>
            <w:r w:rsidRPr="001D69F6">
              <w:rPr>
                <w:sz w:val="18"/>
                <w:szCs w:val="18"/>
              </w:rPr>
              <w:t xml:space="preserve"> Patient</w:t>
            </w:r>
          </w:p>
        </w:tc>
      </w:tr>
      <w:tr w:rsidR="001674B5" w:rsidRPr="001D69F6" w14:paraId="10626FC3" w14:textId="77777777">
        <w:trPr>
          <w:cantSplit/>
        </w:trPr>
        <w:tc>
          <w:tcPr>
            <w:tcW w:w="9558" w:type="dxa"/>
            <w:gridSpan w:val="5"/>
          </w:tcPr>
          <w:p w14:paraId="4BE557AE" w14:textId="77777777" w:rsidR="001674B5" w:rsidRPr="001D69F6" w:rsidRDefault="001674B5">
            <w:r w:rsidRPr="001D69F6">
              <w:t xml:space="preserve">Short Description:  </w:t>
            </w:r>
            <w:r w:rsidRPr="001D69F6">
              <w:rPr>
                <w:sz w:val="18"/>
                <w:szCs w:val="18"/>
              </w:rPr>
              <w:t>This describes how a patient purchases new eyeglasses.</w:t>
            </w:r>
          </w:p>
          <w:p w14:paraId="3861861A" w14:textId="77777777" w:rsidR="001674B5" w:rsidRPr="001D69F6" w:rsidRDefault="001674B5"/>
        </w:tc>
      </w:tr>
      <w:tr w:rsidR="001674B5" w:rsidRPr="001D69F6" w14:paraId="797BBCB7" w14:textId="77777777">
        <w:trPr>
          <w:cantSplit/>
        </w:trPr>
        <w:tc>
          <w:tcPr>
            <w:tcW w:w="9558" w:type="dxa"/>
            <w:gridSpan w:val="5"/>
          </w:tcPr>
          <w:p w14:paraId="2B6636ED" w14:textId="77777777" w:rsidR="001674B5" w:rsidRPr="001D69F6" w:rsidRDefault="001674B5">
            <w:pPr>
              <w:spacing w:before="120"/>
            </w:pPr>
            <w:r w:rsidRPr="001D69F6">
              <w:t xml:space="preserve">Trigger: </w:t>
            </w:r>
            <w:r w:rsidRPr="001D69F6">
              <w:rPr>
                <w:sz w:val="18"/>
                <w:szCs w:val="18"/>
              </w:rPr>
              <w:t>New eyeglasses are ready and patient picks them up and pays for them.</w:t>
            </w:r>
          </w:p>
          <w:p w14:paraId="0B55E696"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2F4F1A22" w14:textId="77777777">
        <w:trPr>
          <w:cantSplit/>
        </w:trPr>
        <w:tc>
          <w:tcPr>
            <w:tcW w:w="4788" w:type="dxa"/>
          </w:tcPr>
          <w:p w14:paraId="1B03A97A" w14:textId="77777777" w:rsidR="001674B5" w:rsidRPr="001D69F6" w:rsidRDefault="001674B5">
            <w:pPr>
              <w:spacing w:after="120"/>
            </w:pPr>
            <w:r w:rsidRPr="001D69F6">
              <w:t>Major Inputs:</w:t>
            </w:r>
          </w:p>
          <w:p w14:paraId="76895D7F" w14:textId="77777777" w:rsidR="001674B5" w:rsidRPr="001D69F6" w:rsidRDefault="001674B5">
            <w:r w:rsidRPr="001D69F6">
              <w:t xml:space="preserve">Description                                           Source </w:t>
            </w:r>
          </w:p>
          <w:p w14:paraId="0ED4C97A" w14:textId="77777777" w:rsidR="001674B5" w:rsidRPr="001D69F6" w:rsidRDefault="001674B5"/>
          <w:p w14:paraId="1441F602" w14:textId="77777777" w:rsidR="001674B5" w:rsidRPr="001D69F6" w:rsidRDefault="001674B5">
            <w:r w:rsidRPr="001D69F6">
              <w:t>________________________    ___________</w:t>
            </w:r>
          </w:p>
          <w:p w14:paraId="41877668" w14:textId="77777777" w:rsidR="001674B5" w:rsidRPr="001D69F6" w:rsidRDefault="001674B5">
            <w:r w:rsidRPr="001D69F6">
              <w:t>________________________    ___________</w:t>
            </w:r>
          </w:p>
          <w:p w14:paraId="04D638CB" w14:textId="77777777" w:rsidR="001674B5" w:rsidRPr="001D69F6" w:rsidRDefault="001674B5">
            <w:r w:rsidRPr="001D69F6">
              <w:t>________________________    ___________</w:t>
            </w:r>
          </w:p>
          <w:p w14:paraId="294D8263" w14:textId="77777777" w:rsidR="001674B5" w:rsidRPr="001D69F6" w:rsidRDefault="001674B5">
            <w:r w:rsidRPr="001D69F6">
              <w:t>________________________    ___________</w:t>
            </w:r>
          </w:p>
          <w:p w14:paraId="1D8FE41D" w14:textId="77777777" w:rsidR="001674B5" w:rsidRPr="001D69F6" w:rsidRDefault="001674B5">
            <w:r w:rsidRPr="001D69F6">
              <w:t>________________________    ___________</w:t>
            </w:r>
          </w:p>
          <w:p w14:paraId="342EDF56" w14:textId="77777777" w:rsidR="001674B5" w:rsidRPr="001D69F6" w:rsidRDefault="001674B5">
            <w:r w:rsidRPr="001D69F6">
              <w:t>________________________    ___________</w:t>
            </w:r>
          </w:p>
          <w:p w14:paraId="053AC5EE" w14:textId="77777777" w:rsidR="001674B5" w:rsidRPr="001D69F6" w:rsidRDefault="001674B5"/>
        </w:tc>
        <w:tc>
          <w:tcPr>
            <w:tcW w:w="4770" w:type="dxa"/>
            <w:gridSpan w:val="4"/>
          </w:tcPr>
          <w:p w14:paraId="3AC7ED37" w14:textId="77777777" w:rsidR="001674B5" w:rsidRPr="001D69F6" w:rsidRDefault="001674B5">
            <w:pPr>
              <w:spacing w:after="120"/>
            </w:pPr>
            <w:r w:rsidRPr="001D69F6">
              <w:t>Major Outputs:</w:t>
            </w:r>
          </w:p>
          <w:p w14:paraId="22E421D6" w14:textId="77777777" w:rsidR="001674B5" w:rsidRPr="001D69F6" w:rsidRDefault="001674B5">
            <w:r w:rsidRPr="001D69F6">
              <w:t xml:space="preserve">Description                                        Destination </w:t>
            </w:r>
          </w:p>
          <w:p w14:paraId="24F2D3D4" w14:textId="77777777" w:rsidR="001674B5" w:rsidRPr="001D69F6" w:rsidRDefault="001674B5"/>
          <w:p w14:paraId="12B531A1" w14:textId="77777777" w:rsidR="001674B5" w:rsidRPr="001D69F6" w:rsidRDefault="001674B5">
            <w:r w:rsidRPr="001D69F6">
              <w:t>_______________________   ____________ _______________________   ____________ _______________________   ____________ _______________________   ____________</w:t>
            </w:r>
          </w:p>
          <w:p w14:paraId="4C3D9726" w14:textId="77777777" w:rsidR="001674B5" w:rsidRPr="001D69F6" w:rsidRDefault="001674B5">
            <w:r w:rsidRPr="001D69F6">
              <w:t>_______________________   ____________</w:t>
            </w:r>
          </w:p>
          <w:p w14:paraId="71DC6657" w14:textId="77777777" w:rsidR="001674B5" w:rsidRPr="001D69F6" w:rsidRDefault="001674B5"/>
        </w:tc>
      </w:tr>
      <w:tr w:rsidR="001674B5" w:rsidRPr="001D69F6" w14:paraId="5C2932CE" w14:textId="77777777">
        <w:trPr>
          <w:cantSplit/>
        </w:trPr>
        <w:tc>
          <w:tcPr>
            <w:tcW w:w="6858" w:type="dxa"/>
            <w:gridSpan w:val="4"/>
          </w:tcPr>
          <w:p w14:paraId="08AA4E04" w14:textId="77777777" w:rsidR="001674B5" w:rsidRPr="001D69F6" w:rsidRDefault="001674B5">
            <w:pPr>
              <w:spacing w:before="120" w:after="120"/>
            </w:pPr>
            <w:r w:rsidRPr="001D69F6">
              <w:t xml:space="preserve">Major Steps Performed </w:t>
            </w:r>
          </w:p>
          <w:p w14:paraId="087FA3C2" w14:textId="77777777" w:rsidR="001674B5" w:rsidRPr="001D69F6" w:rsidRDefault="001674B5"/>
          <w:p w14:paraId="23B9F4B6" w14:textId="77777777" w:rsidR="001674B5" w:rsidRPr="001D69F6" w:rsidRDefault="001674B5"/>
          <w:p w14:paraId="2FEDBC8A" w14:textId="77777777" w:rsidR="001674B5" w:rsidRPr="001D69F6" w:rsidRDefault="001674B5"/>
          <w:p w14:paraId="4E66CC7A" w14:textId="77777777" w:rsidR="001674B5" w:rsidRPr="001D69F6" w:rsidRDefault="001674B5"/>
          <w:p w14:paraId="58BF560F" w14:textId="77777777" w:rsidR="001674B5" w:rsidRPr="001D69F6" w:rsidRDefault="001674B5"/>
          <w:p w14:paraId="3F557350" w14:textId="77777777" w:rsidR="001674B5" w:rsidRPr="001D69F6" w:rsidRDefault="001674B5"/>
        </w:tc>
        <w:tc>
          <w:tcPr>
            <w:tcW w:w="2700" w:type="dxa"/>
          </w:tcPr>
          <w:p w14:paraId="4C359330" w14:textId="77777777" w:rsidR="001674B5" w:rsidRPr="001D69F6" w:rsidRDefault="001674B5">
            <w:pPr>
              <w:spacing w:before="120" w:after="120"/>
            </w:pPr>
            <w:r w:rsidRPr="001D69F6">
              <w:t>Information for Steps</w:t>
            </w:r>
          </w:p>
          <w:p w14:paraId="3E5C6B15" w14:textId="77777777" w:rsidR="001674B5" w:rsidRPr="001D69F6" w:rsidRDefault="001674B5"/>
          <w:p w14:paraId="7A84EBE0" w14:textId="77777777" w:rsidR="001674B5" w:rsidRPr="001D69F6" w:rsidRDefault="001674B5">
            <w:pPr>
              <w:spacing w:before="120" w:after="120"/>
            </w:pPr>
          </w:p>
          <w:p w14:paraId="5859FC1D" w14:textId="77777777" w:rsidR="001674B5" w:rsidRPr="001D69F6" w:rsidRDefault="001674B5">
            <w:pPr>
              <w:spacing w:before="120" w:after="120"/>
            </w:pPr>
          </w:p>
          <w:p w14:paraId="0F29DB99" w14:textId="77777777" w:rsidR="001674B5" w:rsidRPr="001D69F6" w:rsidRDefault="001674B5">
            <w:pPr>
              <w:spacing w:before="120" w:after="120"/>
            </w:pPr>
          </w:p>
          <w:p w14:paraId="53DA481C" w14:textId="77777777" w:rsidR="001674B5" w:rsidRPr="001D69F6" w:rsidRDefault="001674B5">
            <w:pPr>
              <w:spacing w:before="120" w:after="120"/>
            </w:pPr>
          </w:p>
          <w:p w14:paraId="780D379B" w14:textId="77777777" w:rsidR="001674B5" w:rsidRPr="001D69F6" w:rsidRDefault="001674B5">
            <w:pPr>
              <w:spacing w:before="120" w:after="120"/>
            </w:pPr>
          </w:p>
          <w:p w14:paraId="2E1B228E" w14:textId="77777777" w:rsidR="001674B5" w:rsidRPr="001D69F6" w:rsidRDefault="001674B5">
            <w:pPr>
              <w:spacing w:before="120" w:after="120"/>
            </w:pPr>
          </w:p>
          <w:p w14:paraId="62097521" w14:textId="77777777" w:rsidR="001674B5" w:rsidRPr="001D69F6" w:rsidRDefault="001674B5">
            <w:pPr>
              <w:spacing w:before="120" w:after="120"/>
            </w:pPr>
          </w:p>
          <w:p w14:paraId="1FDF6123" w14:textId="77777777" w:rsidR="001674B5" w:rsidRPr="001D69F6" w:rsidRDefault="001674B5">
            <w:pPr>
              <w:spacing w:before="120" w:after="120"/>
            </w:pPr>
          </w:p>
          <w:p w14:paraId="579E2FA4" w14:textId="77777777" w:rsidR="001674B5" w:rsidRPr="001D69F6" w:rsidRDefault="001674B5">
            <w:pPr>
              <w:spacing w:before="120" w:after="120"/>
            </w:pPr>
          </w:p>
          <w:p w14:paraId="6A967BB2" w14:textId="77777777" w:rsidR="001674B5" w:rsidRPr="001D69F6" w:rsidRDefault="001674B5">
            <w:pPr>
              <w:spacing w:before="120" w:after="120"/>
            </w:pPr>
          </w:p>
          <w:p w14:paraId="2A1442B1" w14:textId="77777777" w:rsidR="001674B5" w:rsidRPr="001D69F6" w:rsidRDefault="001674B5">
            <w:pPr>
              <w:spacing w:before="120" w:after="120"/>
            </w:pPr>
          </w:p>
          <w:p w14:paraId="664F50C6" w14:textId="77777777" w:rsidR="001674B5" w:rsidRPr="001D69F6" w:rsidRDefault="001674B5">
            <w:pPr>
              <w:spacing w:before="120" w:after="120"/>
            </w:pPr>
            <w:r w:rsidRPr="001D69F6">
              <w:t xml:space="preserve"> </w:t>
            </w:r>
          </w:p>
          <w:p w14:paraId="0BDA98EB" w14:textId="77777777" w:rsidR="001674B5" w:rsidRPr="001D69F6" w:rsidRDefault="001674B5">
            <w:pPr>
              <w:spacing w:after="120"/>
            </w:pPr>
          </w:p>
        </w:tc>
      </w:tr>
    </w:tbl>
    <w:p w14:paraId="338EF4F5" w14:textId="77777777" w:rsidR="001674B5" w:rsidRPr="001D69F6" w:rsidRDefault="001674B5">
      <w:pPr>
        <w:rPr>
          <w:u w:val="single"/>
        </w:rPr>
      </w:pPr>
    </w:p>
    <w:p w14:paraId="0E5838F8" w14:textId="77777777" w:rsidR="001674B5" w:rsidRPr="001D69F6" w:rsidRDefault="001674B5"/>
    <w:p w14:paraId="698E2D07" w14:textId="77777777" w:rsidR="001674B5" w:rsidRDefault="001674B5">
      <w:pPr>
        <w:numPr>
          <w:ilvl w:val="12"/>
          <w:numId w:val="0"/>
        </w:numPr>
        <w:rPr>
          <w:sz w:val="24"/>
          <w:szCs w:val="24"/>
        </w:rPr>
      </w:pPr>
    </w:p>
    <w:p w14:paraId="11D53E5B" w14:textId="0C03B875" w:rsidR="00401703" w:rsidRDefault="00401703">
      <w:pPr>
        <w:rPr>
          <w:sz w:val="24"/>
          <w:szCs w:val="24"/>
        </w:rPr>
      </w:pPr>
      <w:r>
        <w:rPr>
          <w:sz w:val="24"/>
          <w:szCs w:val="24"/>
        </w:rPr>
        <w:br w:type="page"/>
      </w:r>
    </w:p>
    <w:p w14:paraId="05C80B84" w14:textId="3E164679" w:rsidR="00401703" w:rsidRPr="00401703" w:rsidRDefault="00401703" w:rsidP="00401703">
      <w:pPr>
        <w:numPr>
          <w:ilvl w:val="0"/>
          <w:numId w:val="5"/>
        </w:numPr>
        <w:rPr>
          <w:i/>
          <w:sz w:val="24"/>
          <w:szCs w:val="24"/>
        </w:rPr>
      </w:pPr>
      <w:r w:rsidRPr="00401703">
        <w:rPr>
          <w:i/>
          <w:sz w:val="24"/>
          <w:szCs w:val="24"/>
        </w:rPr>
        <w:lastRenderedPageBreak/>
        <w:t>Draw a level 0 data flow diagram (DFD) for the process of</w:t>
      </w:r>
      <w:r w:rsidRPr="00401703">
        <w:rPr>
          <w:i/>
          <w:sz w:val="24"/>
          <w:szCs w:val="24"/>
        </w:rPr>
        <w:t xml:space="preserve"> </w:t>
      </w:r>
      <w:r w:rsidRPr="00401703">
        <w:rPr>
          <w:i/>
          <w:sz w:val="24"/>
          <w:szCs w:val="24"/>
        </w:rPr>
        <w:t>buying glasses in Exercise A.</w:t>
      </w:r>
    </w:p>
    <w:p w14:paraId="3CC5D185" w14:textId="77777777" w:rsidR="00401703" w:rsidRDefault="00401703">
      <w:pPr>
        <w:numPr>
          <w:ilvl w:val="12"/>
          <w:numId w:val="0"/>
        </w:numPr>
        <w:rPr>
          <w:sz w:val="24"/>
          <w:szCs w:val="24"/>
        </w:rPr>
      </w:pPr>
    </w:p>
    <w:p w14:paraId="09E35098" w14:textId="68F4B6DD" w:rsidR="00401703" w:rsidRDefault="00401703">
      <w:pPr>
        <w:numPr>
          <w:ilvl w:val="12"/>
          <w:numId w:val="0"/>
        </w:numPr>
        <w:rPr>
          <w:sz w:val="24"/>
          <w:szCs w:val="24"/>
        </w:rPr>
      </w:pPr>
      <w:r>
        <w:rPr>
          <w:noProof/>
        </w:rPr>
        <w:drawing>
          <wp:inline distT="0" distB="0" distL="0" distR="0" wp14:anchorId="0F183778" wp14:editId="7D7B9E06">
            <wp:extent cx="5486400" cy="41395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4139565"/>
                    </a:xfrm>
                    <a:prstGeom prst="rect">
                      <a:avLst/>
                    </a:prstGeom>
                  </pic:spPr>
                </pic:pic>
              </a:graphicData>
            </a:graphic>
          </wp:inline>
        </w:drawing>
      </w:r>
    </w:p>
    <w:p w14:paraId="70978AEB" w14:textId="77777777" w:rsidR="00401703" w:rsidRDefault="00401703">
      <w:pPr>
        <w:numPr>
          <w:ilvl w:val="12"/>
          <w:numId w:val="0"/>
        </w:numPr>
        <w:rPr>
          <w:sz w:val="24"/>
          <w:szCs w:val="24"/>
        </w:rPr>
      </w:pPr>
    </w:p>
    <w:p w14:paraId="00B93FF4" w14:textId="77777777" w:rsidR="00401703" w:rsidRDefault="00401703">
      <w:pPr>
        <w:numPr>
          <w:ilvl w:val="12"/>
          <w:numId w:val="0"/>
        </w:numPr>
        <w:rPr>
          <w:sz w:val="24"/>
          <w:szCs w:val="24"/>
        </w:rPr>
      </w:pPr>
    </w:p>
    <w:p w14:paraId="5DD71A61" w14:textId="77777777" w:rsidR="00401703" w:rsidRDefault="00401703">
      <w:pPr>
        <w:numPr>
          <w:ilvl w:val="12"/>
          <w:numId w:val="0"/>
        </w:numPr>
        <w:rPr>
          <w:sz w:val="24"/>
          <w:szCs w:val="24"/>
        </w:rPr>
      </w:pPr>
    </w:p>
    <w:p w14:paraId="201BD18F" w14:textId="77777777" w:rsidR="00401703" w:rsidRPr="001D69F6" w:rsidRDefault="00401703">
      <w:pPr>
        <w:numPr>
          <w:ilvl w:val="12"/>
          <w:numId w:val="0"/>
        </w:numPr>
        <w:rPr>
          <w:sz w:val="24"/>
          <w:szCs w:val="24"/>
        </w:rPr>
      </w:pPr>
    </w:p>
    <w:p w14:paraId="0E624275"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the following dentist office system…</w:t>
      </w:r>
    </w:p>
    <w:p w14:paraId="6A9C3EF8" w14:textId="77777777" w:rsidR="001674B5" w:rsidRPr="001D69F6" w:rsidRDefault="001674B5">
      <w:pPr>
        <w:numPr>
          <w:ilvl w:val="12"/>
          <w:numId w:val="0"/>
        </w:numPr>
        <w:rPr>
          <w:sz w:val="24"/>
          <w:szCs w:val="24"/>
        </w:rPr>
      </w:pPr>
    </w:p>
    <w:p w14:paraId="0728A057" w14:textId="77777777" w:rsidR="001674B5" w:rsidRPr="001D69F6" w:rsidRDefault="001674B5">
      <w:pPr>
        <w:spacing w:line="480" w:lineRule="auto"/>
        <w:jc w:val="center"/>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990"/>
        <w:gridCol w:w="900"/>
        <w:gridCol w:w="180"/>
        <w:gridCol w:w="2700"/>
      </w:tblGrid>
      <w:tr w:rsidR="001674B5" w:rsidRPr="001D69F6" w14:paraId="23279F27" w14:textId="77777777">
        <w:trPr>
          <w:cantSplit/>
        </w:trPr>
        <w:tc>
          <w:tcPr>
            <w:tcW w:w="5778" w:type="dxa"/>
            <w:gridSpan w:val="2"/>
          </w:tcPr>
          <w:p w14:paraId="3C9BE0D4" w14:textId="77777777" w:rsidR="001674B5" w:rsidRPr="001D69F6" w:rsidRDefault="001674B5" w:rsidP="001674B5">
            <w:pPr>
              <w:rPr>
                <w:sz w:val="22"/>
              </w:rPr>
            </w:pPr>
            <w:r w:rsidRPr="001D69F6">
              <w:t xml:space="preserve">Use Case Name: </w:t>
            </w:r>
            <w:r w:rsidRPr="001D69F6">
              <w:rPr>
                <w:sz w:val="18"/>
                <w:szCs w:val="18"/>
              </w:rPr>
              <w:t>Patient makes or changes an appointment</w:t>
            </w:r>
          </w:p>
        </w:tc>
        <w:tc>
          <w:tcPr>
            <w:tcW w:w="900" w:type="dxa"/>
          </w:tcPr>
          <w:p w14:paraId="430CF9D6" w14:textId="77777777" w:rsidR="001674B5" w:rsidRPr="001D69F6" w:rsidRDefault="001674B5" w:rsidP="001674B5">
            <w:r w:rsidRPr="001D69F6">
              <w:t xml:space="preserve">ID: </w:t>
            </w:r>
            <w:r w:rsidRPr="001D69F6">
              <w:rPr>
                <w:u w:val="single"/>
              </w:rPr>
              <w:t>_</w:t>
            </w:r>
            <w:r w:rsidRPr="001D69F6">
              <w:rPr>
                <w:sz w:val="18"/>
                <w:szCs w:val="18"/>
                <w:u w:val="single"/>
              </w:rPr>
              <w:t>1</w:t>
            </w:r>
            <w:r w:rsidRPr="001D69F6">
              <w:rPr>
                <w:u w:val="single"/>
              </w:rPr>
              <w:t>_</w:t>
            </w:r>
          </w:p>
        </w:tc>
        <w:tc>
          <w:tcPr>
            <w:tcW w:w="2880" w:type="dxa"/>
            <w:gridSpan w:val="2"/>
          </w:tcPr>
          <w:p w14:paraId="63D951E5" w14:textId="77777777" w:rsidR="001674B5" w:rsidRPr="001D69F6" w:rsidRDefault="001674B5" w:rsidP="001674B5">
            <w:r w:rsidRPr="001D69F6">
              <w:t xml:space="preserve">Importance Level: </w:t>
            </w:r>
            <w:r w:rsidRPr="001D69F6">
              <w:rPr>
                <w:sz w:val="18"/>
                <w:szCs w:val="18"/>
              </w:rPr>
              <w:t>High</w:t>
            </w:r>
          </w:p>
        </w:tc>
      </w:tr>
      <w:tr w:rsidR="001674B5" w:rsidRPr="001D69F6" w14:paraId="2D421EC5" w14:textId="77777777">
        <w:trPr>
          <w:cantSplit/>
        </w:trPr>
        <w:tc>
          <w:tcPr>
            <w:tcW w:w="9558" w:type="dxa"/>
            <w:gridSpan w:val="5"/>
          </w:tcPr>
          <w:p w14:paraId="4211504B" w14:textId="77777777" w:rsidR="001674B5" w:rsidRPr="001D69F6" w:rsidRDefault="001674B5" w:rsidP="001674B5">
            <w:r w:rsidRPr="001D69F6">
              <w:t xml:space="preserve">Primary Actor: </w:t>
            </w:r>
            <w:r w:rsidRPr="001D69F6">
              <w:rPr>
                <w:sz w:val="18"/>
                <w:szCs w:val="18"/>
              </w:rPr>
              <w:t>Patient</w:t>
            </w:r>
          </w:p>
        </w:tc>
      </w:tr>
      <w:tr w:rsidR="001674B5" w:rsidRPr="001D69F6" w14:paraId="380C6886" w14:textId="77777777">
        <w:trPr>
          <w:cantSplit/>
        </w:trPr>
        <w:tc>
          <w:tcPr>
            <w:tcW w:w="9558" w:type="dxa"/>
            <w:gridSpan w:val="5"/>
          </w:tcPr>
          <w:p w14:paraId="5CA33705" w14:textId="77777777" w:rsidR="001674B5" w:rsidRPr="001D69F6" w:rsidRDefault="001674B5">
            <w:r w:rsidRPr="001D69F6">
              <w:t xml:space="preserve">Short Description: </w:t>
            </w:r>
            <w:r w:rsidRPr="001D69F6">
              <w:rPr>
                <w:sz w:val="18"/>
                <w:szCs w:val="18"/>
              </w:rPr>
              <w:t>This describes how a new appointment is made or an existing appointment is changed.</w:t>
            </w:r>
          </w:p>
          <w:p w14:paraId="7C829148" w14:textId="77777777" w:rsidR="001674B5" w:rsidRPr="001D69F6" w:rsidRDefault="001674B5"/>
        </w:tc>
      </w:tr>
      <w:tr w:rsidR="001674B5" w:rsidRPr="001D69F6" w14:paraId="3DBFD224" w14:textId="77777777">
        <w:trPr>
          <w:cantSplit/>
        </w:trPr>
        <w:tc>
          <w:tcPr>
            <w:tcW w:w="9558" w:type="dxa"/>
            <w:gridSpan w:val="5"/>
          </w:tcPr>
          <w:p w14:paraId="4F12AFC6" w14:textId="77777777" w:rsidR="001674B5" w:rsidRPr="001D69F6" w:rsidRDefault="001674B5">
            <w:pPr>
              <w:spacing w:before="120"/>
            </w:pPr>
            <w:r w:rsidRPr="001D69F6">
              <w:t xml:space="preserve">Trigger: </w:t>
            </w:r>
            <w:r w:rsidRPr="001D69F6">
              <w:rPr>
                <w:sz w:val="18"/>
                <w:szCs w:val="18"/>
              </w:rPr>
              <w:t>Patient calls to schedule new appointment or change an existing appointment.</w:t>
            </w:r>
          </w:p>
          <w:p w14:paraId="1AEE29A1"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172D0B92" w14:textId="77777777">
        <w:trPr>
          <w:cantSplit/>
        </w:trPr>
        <w:tc>
          <w:tcPr>
            <w:tcW w:w="4788" w:type="dxa"/>
          </w:tcPr>
          <w:p w14:paraId="02ED81F4" w14:textId="77777777" w:rsidR="001674B5" w:rsidRPr="001D69F6" w:rsidRDefault="001674B5">
            <w:pPr>
              <w:spacing w:after="120"/>
            </w:pPr>
            <w:r w:rsidRPr="001D69F6">
              <w:t>Major Inputs:</w:t>
            </w:r>
          </w:p>
          <w:p w14:paraId="6C9F1D11" w14:textId="77777777" w:rsidR="001674B5" w:rsidRPr="001D69F6" w:rsidRDefault="001674B5">
            <w:r w:rsidRPr="001D69F6">
              <w:t xml:space="preserve">Description                                           Source </w:t>
            </w:r>
          </w:p>
          <w:p w14:paraId="2F2B148F" w14:textId="77777777" w:rsidR="001674B5" w:rsidRPr="001D69F6" w:rsidRDefault="001674B5"/>
          <w:p w14:paraId="22C0746A" w14:textId="77777777" w:rsidR="001674B5" w:rsidRPr="001D69F6" w:rsidRDefault="001674B5">
            <w:r w:rsidRPr="001D69F6">
              <w:t>________________________    ___________</w:t>
            </w:r>
          </w:p>
          <w:p w14:paraId="4C3EBE67" w14:textId="77777777" w:rsidR="001674B5" w:rsidRPr="001D69F6" w:rsidRDefault="001674B5">
            <w:r w:rsidRPr="001D69F6">
              <w:t>________________________    ___________</w:t>
            </w:r>
          </w:p>
          <w:p w14:paraId="1E1B6297" w14:textId="77777777" w:rsidR="001674B5" w:rsidRPr="001D69F6" w:rsidRDefault="001674B5">
            <w:r w:rsidRPr="001D69F6">
              <w:t>________________________    ___________</w:t>
            </w:r>
          </w:p>
          <w:p w14:paraId="1BA20749" w14:textId="77777777" w:rsidR="001674B5" w:rsidRPr="001D69F6" w:rsidRDefault="001674B5">
            <w:r w:rsidRPr="001D69F6">
              <w:t>________________________    ___________</w:t>
            </w:r>
          </w:p>
          <w:p w14:paraId="31FE397D" w14:textId="77777777" w:rsidR="001674B5" w:rsidRPr="001D69F6" w:rsidRDefault="001674B5">
            <w:r w:rsidRPr="001D69F6">
              <w:t>________________________    ___________</w:t>
            </w:r>
          </w:p>
          <w:p w14:paraId="00F02C35" w14:textId="77777777" w:rsidR="001674B5" w:rsidRPr="001D69F6" w:rsidRDefault="001674B5">
            <w:r w:rsidRPr="001D69F6">
              <w:t>________________________    ___________</w:t>
            </w:r>
          </w:p>
          <w:p w14:paraId="18DC9EC9" w14:textId="77777777" w:rsidR="001674B5" w:rsidRPr="001D69F6" w:rsidRDefault="001674B5"/>
        </w:tc>
        <w:tc>
          <w:tcPr>
            <w:tcW w:w="4770" w:type="dxa"/>
            <w:gridSpan w:val="4"/>
          </w:tcPr>
          <w:p w14:paraId="62C43AF8" w14:textId="77777777" w:rsidR="001674B5" w:rsidRPr="001D69F6" w:rsidRDefault="001674B5">
            <w:pPr>
              <w:spacing w:after="120"/>
            </w:pPr>
            <w:r w:rsidRPr="001D69F6">
              <w:t>Major Outputs:</w:t>
            </w:r>
          </w:p>
          <w:p w14:paraId="1D17190B" w14:textId="77777777" w:rsidR="001674B5" w:rsidRPr="001D69F6" w:rsidRDefault="001674B5">
            <w:r w:rsidRPr="001D69F6">
              <w:t xml:space="preserve">Description                                        Destination </w:t>
            </w:r>
          </w:p>
          <w:p w14:paraId="1A288E2B" w14:textId="77777777" w:rsidR="001674B5" w:rsidRPr="001D69F6" w:rsidRDefault="001674B5"/>
          <w:p w14:paraId="20E2D2ED" w14:textId="77777777" w:rsidR="001674B5" w:rsidRPr="001D69F6" w:rsidRDefault="001674B5">
            <w:r w:rsidRPr="001D69F6">
              <w:t>_______________________   ____________ _______________________   ____________ _______________________   ____________ _______________________   ____________</w:t>
            </w:r>
          </w:p>
          <w:p w14:paraId="38C296A1" w14:textId="77777777" w:rsidR="001674B5" w:rsidRPr="001D69F6" w:rsidRDefault="001674B5">
            <w:r w:rsidRPr="001D69F6">
              <w:t>_______________________   ____________</w:t>
            </w:r>
          </w:p>
          <w:p w14:paraId="1C1971BC" w14:textId="77777777" w:rsidR="001674B5" w:rsidRPr="001D69F6" w:rsidRDefault="001674B5"/>
        </w:tc>
      </w:tr>
      <w:tr w:rsidR="001674B5" w:rsidRPr="001D69F6" w14:paraId="1C658A0F" w14:textId="77777777">
        <w:trPr>
          <w:cantSplit/>
        </w:trPr>
        <w:tc>
          <w:tcPr>
            <w:tcW w:w="6858" w:type="dxa"/>
            <w:gridSpan w:val="4"/>
          </w:tcPr>
          <w:p w14:paraId="3621A473" w14:textId="77777777" w:rsidR="001674B5" w:rsidRPr="001D69F6" w:rsidRDefault="001674B5">
            <w:pPr>
              <w:spacing w:before="120" w:after="120"/>
            </w:pPr>
            <w:r w:rsidRPr="001D69F6">
              <w:t xml:space="preserve">Major Steps Performed </w:t>
            </w:r>
          </w:p>
          <w:p w14:paraId="43AEA366" w14:textId="77777777" w:rsidR="001674B5" w:rsidRPr="001D69F6" w:rsidRDefault="001674B5"/>
          <w:p w14:paraId="1DBF4ECF" w14:textId="77777777" w:rsidR="001674B5" w:rsidRPr="001D69F6" w:rsidRDefault="001674B5"/>
          <w:p w14:paraId="4F3F0B01" w14:textId="77777777" w:rsidR="001674B5" w:rsidRPr="001D69F6" w:rsidRDefault="001674B5"/>
          <w:p w14:paraId="4095FADB" w14:textId="77777777" w:rsidR="001674B5" w:rsidRPr="001D69F6" w:rsidRDefault="001674B5"/>
          <w:p w14:paraId="54C58710" w14:textId="77777777" w:rsidR="001674B5" w:rsidRPr="001D69F6" w:rsidRDefault="001674B5"/>
          <w:p w14:paraId="38DB530B" w14:textId="77777777" w:rsidR="001674B5" w:rsidRPr="001D69F6" w:rsidRDefault="001674B5"/>
        </w:tc>
        <w:tc>
          <w:tcPr>
            <w:tcW w:w="2700" w:type="dxa"/>
          </w:tcPr>
          <w:p w14:paraId="510DABDB" w14:textId="77777777" w:rsidR="001674B5" w:rsidRPr="001D69F6" w:rsidRDefault="001674B5">
            <w:pPr>
              <w:spacing w:before="120" w:after="120"/>
            </w:pPr>
            <w:r w:rsidRPr="001D69F6">
              <w:t>Information for Steps</w:t>
            </w:r>
          </w:p>
          <w:p w14:paraId="1486C8C1" w14:textId="77777777" w:rsidR="001674B5" w:rsidRPr="001D69F6" w:rsidRDefault="001674B5"/>
          <w:p w14:paraId="11D03F93" w14:textId="77777777" w:rsidR="001674B5" w:rsidRPr="001D69F6" w:rsidRDefault="001674B5">
            <w:pPr>
              <w:spacing w:before="120" w:after="120"/>
            </w:pPr>
          </w:p>
          <w:p w14:paraId="7D23AB5D" w14:textId="77777777" w:rsidR="001674B5" w:rsidRPr="001D69F6" w:rsidRDefault="001674B5">
            <w:pPr>
              <w:spacing w:before="120" w:after="120"/>
            </w:pPr>
          </w:p>
          <w:p w14:paraId="5C71FB21" w14:textId="77777777" w:rsidR="001674B5" w:rsidRPr="001D69F6" w:rsidRDefault="001674B5">
            <w:pPr>
              <w:spacing w:before="120" w:after="120"/>
            </w:pPr>
          </w:p>
          <w:p w14:paraId="1BBC1401" w14:textId="77777777" w:rsidR="001674B5" w:rsidRPr="001D69F6" w:rsidRDefault="001674B5">
            <w:pPr>
              <w:spacing w:before="120" w:after="120"/>
            </w:pPr>
          </w:p>
          <w:p w14:paraId="19583D3D" w14:textId="77777777" w:rsidR="001674B5" w:rsidRPr="001D69F6" w:rsidRDefault="001674B5">
            <w:pPr>
              <w:spacing w:before="120" w:after="120"/>
            </w:pPr>
          </w:p>
          <w:p w14:paraId="6931FC96" w14:textId="77777777" w:rsidR="001674B5" w:rsidRPr="001D69F6" w:rsidRDefault="001674B5">
            <w:pPr>
              <w:spacing w:before="120" w:after="120"/>
            </w:pPr>
          </w:p>
          <w:p w14:paraId="3DB405DF" w14:textId="77777777" w:rsidR="001674B5" w:rsidRPr="001D69F6" w:rsidRDefault="001674B5">
            <w:pPr>
              <w:spacing w:before="120" w:after="120"/>
            </w:pPr>
          </w:p>
          <w:p w14:paraId="3E520DC2" w14:textId="77777777" w:rsidR="001674B5" w:rsidRPr="001D69F6" w:rsidRDefault="001674B5">
            <w:pPr>
              <w:spacing w:before="120" w:after="120"/>
            </w:pPr>
          </w:p>
          <w:p w14:paraId="6CE6ABD5" w14:textId="77777777" w:rsidR="001674B5" w:rsidRPr="001D69F6" w:rsidRDefault="001674B5">
            <w:pPr>
              <w:spacing w:before="120" w:after="120"/>
            </w:pPr>
          </w:p>
          <w:p w14:paraId="685AFAD8" w14:textId="77777777" w:rsidR="001674B5" w:rsidRPr="001D69F6" w:rsidRDefault="001674B5">
            <w:pPr>
              <w:spacing w:before="120" w:after="120"/>
            </w:pPr>
          </w:p>
          <w:p w14:paraId="0556230A" w14:textId="77777777" w:rsidR="001674B5" w:rsidRPr="001D69F6" w:rsidRDefault="001674B5">
            <w:pPr>
              <w:spacing w:before="120" w:after="120"/>
            </w:pPr>
          </w:p>
          <w:p w14:paraId="548ADFB1" w14:textId="77777777" w:rsidR="001674B5" w:rsidRPr="001D69F6" w:rsidRDefault="001674B5">
            <w:pPr>
              <w:spacing w:before="120" w:after="120"/>
            </w:pPr>
            <w:r w:rsidRPr="001D69F6">
              <w:t xml:space="preserve"> </w:t>
            </w:r>
          </w:p>
          <w:p w14:paraId="6EB477D1" w14:textId="77777777" w:rsidR="001674B5" w:rsidRPr="001D69F6" w:rsidRDefault="001674B5">
            <w:pPr>
              <w:spacing w:after="120"/>
            </w:pPr>
          </w:p>
        </w:tc>
      </w:tr>
    </w:tbl>
    <w:p w14:paraId="7E6E221C"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59DFA40F" w14:textId="77777777">
        <w:trPr>
          <w:cantSplit/>
        </w:trPr>
        <w:tc>
          <w:tcPr>
            <w:tcW w:w="5868" w:type="dxa"/>
            <w:gridSpan w:val="2"/>
          </w:tcPr>
          <w:p w14:paraId="621F8302" w14:textId="77777777" w:rsidR="001674B5" w:rsidRPr="001D69F6" w:rsidRDefault="001674B5" w:rsidP="001674B5">
            <w:pPr>
              <w:rPr>
                <w:sz w:val="22"/>
              </w:rPr>
            </w:pPr>
            <w:r w:rsidRPr="001D69F6">
              <w:t xml:space="preserve">Use Case Name: </w:t>
            </w:r>
            <w:r w:rsidRPr="001D69F6">
              <w:rPr>
                <w:sz w:val="18"/>
                <w:szCs w:val="18"/>
              </w:rPr>
              <w:t>Collect new patient information</w:t>
            </w:r>
          </w:p>
        </w:tc>
        <w:tc>
          <w:tcPr>
            <w:tcW w:w="900" w:type="dxa"/>
          </w:tcPr>
          <w:p w14:paraId="6DF1C0DC" w14:textId="77777777" w:rsidR="001674B5" w:rsidRPr="001D69F6" w:rsidRDefault="001674B5" w:rsidP="001674B5">
            <w:r w:rsidRPr="001D69F6">
              <w:t xml:space="preserve">ID: </w:t>
            </w:r>
            <w:r w:rsidRPr="001D69F6">
              <w:rPr>
                <w:u w:val="single"/>
              </w:rPr>
              <w:t>_</w:t>
            </w:r>
            <w:r w:rsidRPr="001D69F6">
              <w:rPr>
                <w:sz w:val="18"/>
                <w:szCs w:val="18"/>
                <w:u w:val="single"/>
              </w:rPr>
              <w:t>2</w:t>
            </w:r>
            <w:r w:rsidRPr="001D69F6">
              <w:rPr>
                <w:u w:val="single"/>
              </w:rPr>
              <w:t>_</w:t>
            </w:r>
          </w:p>
        </w:tc>
        <w:tc>
          <w:tcPr>
            <w:tcW w:w="2790" w:type="dxa"/>
            <w:gridSpan w:val="2"/>
          </w:tcPr>
          <w:p w14:paraId="6E80AFA8" w14:textId="77777777" w:rsidR="001674B5" w:rsidRPr="001D69F6" w:rsidRDefault="001674B5" w:rsidP="001674B5">
            <w:r w:rsidRPr="001D69F6">
              <w:t xml:space="preserve">Importance Level: </w:t>
            </w:r>
            <w:r w:rsidRPr="001D69F6">
              <w:rPr>
                <w:sz w:val="18"/>
                <w:szCs w:val="18"/>
              </w:rPr>
              <w:t>High</w:t>
            </w:r>
          </w:p>
        </w:tc>
      </w:tr>
      <w:tr w:rsidR="001674B5" w:rsidRPr="001D69F6" w14:paraId="38CA20F7" w14:textId="77777777">
        <w:trPr>
          <w:cantSplit/>
        </w:trPr>
        <w:tc>
          <w:tcPr>
            <w:tcW w:w="9558" w:type="dxa"/>
            <w:gridSpan w:val="5"/>
          </w:tcPr>
          <w:p w14:paraId="73A5C02B" w14:textId="77777777" w:rsidR="001674B5" w:rsidRPr="001D69F6" w:rsidRDefault="001674B5" w:rsidP="001674B5">
            <w:r w:rsidRPr="001D69F6">
              <w:t>Primary Actor: P</w:t>
            </w:r>
            <w:r w:rsidRPr="001D69F6">
              <w:rPr>
                <w:sz w:val="18"/>
                <w:szCs w:val="18"/>
              </w:rPr>
              <w:t>atient</w:t>
            </w:r>
          </w:p>
        </w:tc>
      </w:tr>
      <w:tr w:rsidR="001674B5" w:rsidRPr="001D69F6" w14:paraId="547062E1" w14:textId="77777777">
        <w:trPr>
          <w:cantSplit/>
        </w:trPr>
        <w:tc>
          <w:tcPr>
            <w:tcW w:w="9558" w:type="dxa"/>
            <w:gridSpan w:val="5"/>
          </w:tcPr>
          <w:p w14:paraId="3D5F7A93" w14:textId="77777777" w:rsidR="001674B5" w:rsidRPr="001D69F6" w:rsidRDefault="001674B5">
            <w:pPr>
              <w:rPr>
                <w:sz w:val="18"/>
                <w:szCs w:val="18"/>
              </w:rPr>
            </w:pPr>
            <w:r w:rsidRPr="001D69F6">
              <w:t xml:space="preserve">Short Description: </w:t>
            </w:r>
            <w:r w:rsidRPr="001D69F6">
              <w:rPr>
                <w:sz w:val="18"/>
                <w:szCs w:val="18"/>
              </w:rPr>
              <w:t>This describes how new patient information is collected when a new patient arrives for appointment.</w:t>
            </w:r>
          </w:p>
          <w:p w14:paraId="12EE20E3" w14:textId="77777777" w:rsidR="001674B5" w:rsidRPr="001D69F6" w:rsidRDefault="001674B5"/>
        </w:tc>
      </w:tr>
      <w:tr w:rsidR="001674B5" w:rsidRPr="001D69F6" w14:paraId="6A3BF8FC" w14:textId="77777777">
        <w:trPr>
          <w:cantSplit/>
        </w:trPr>
        <w:tc>
          <w:tcPr>
            <w:tcW w:w="9558" w:type="dxa"/>
            <w:gridSpan w:val="5"/>
          </w:tcPr>
          <w:p w14:paraId="768E3757" w14:textId="77777777" w:rsidR="001674B5" w:rsidRPr="001D69F6" w:rsidRDefault="001674B5">
            <w:pPr>
              <w:spacing w:before="120"/>
            </w:pPr>
            <w:r w:rsidRPr="001D69F6">
              <w:t xml:space="preserve">Trigger: </w:t>
            </w:r>
            <w:r w:rsidRPr="001D69F6">
              <w:rPr>
                <w:sz w:val="18"/>
                <w:szCs w:val="18"/>
              </w:rPr>
              <w:t>New Patient arrives for appointment.</w:t>
            </w:r>
          </w:p>
          <w:p w14:paraId="48EDEA22"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7F2B0D71" w14:textId="77777777">
        <w:trPr>
          <w:cantSplit/>
        </w:trPr>
        <w:tc>
          <w:tcPr>
            <w:tcW w:w="4788" w:type="dxa"/>
          </w:tcPr>
          <w:p w14:paraId="19CBC533" w14:textId="77777777" w:rsidR="001674B5" w:rsidRPr="001D69F6" w:rsidRDefault="001674B5">
            <w:pPr>
              <w:spacing w:after="120"/>
            </w:pPr>
            <w:r w:rsidRPr="001D69F6">
              <w:t>Major Inputs:</w:t>
            </w:r>
          </w:p>
          <w:p w14:paraId="3958ED5A" w14:textId="77777777" w:rsidR="001674B5" w:rsidRPr="001D69F6" w:rsidRDefault="001674B5">
            <w:r w:rsidRPr="001D69F6">
              <w:t xml:space="preserve">Description                                           Source </w:t>
            </w:r>
          </w:p>
          <w:p w14:paraId="23965589" w14:textId="77777777" w:rsidR="001674B5" w:rsidRPr="001D69F6" w:rsidRDefault="001674B5"/>
          <w:p w14:paraId="595C3951" w14:textId="77777777" w:rsidR="001674B5" w:rsidRPr="001D69F6" w:rsidRDefault="001674B5">
            <w:r w:rsidRPr="001D69F6">
              <w:t>________________________    ___________</w:t>
            </w:r>
          </w:p>
          <w:p w14:paraId="420FBC61" w14:textId="77777777" w:rsidR="001674B5" w:rsidRPr="001D69F6" w:rsidRDefault="001674B5">
            <w:r w:rsidRPr="001D69F6">
              <w:t>________________________    ___________</w:t>
            </w:r>
          </w:p>
          <w:p w14:paraId="70BABAEA" w14:textId="77777777" w:rsidR="001674B5" w:rsidRPr="001D69F6" w:rsidRDefault="001674B5">
            <w:r w:rsidRPr="001D69F6">
              <w:t>________________________    ___________</w:t>
            </w:r>
          </w:p>
          <w:p w14:paraId="46A18F81" w14:textId="77777777" w:rsidR="001674B5" w:rsidRPr="001D69F6" w:rsidRDefault="001674B5">
            <w:r w:rsidRPr="001D69F6">
              <w:t>________________________    ___________</w:t>
            </w:r>
          </w:p>
          <w:p w14:paraId="3F0B224D" w14:textId="77777777" w:rsidR="001674B5" w:rsidRPr="001D69F6" w:rsidRDefault="001674B5">
            <w:r w:rsidRPr="001D69F6">
              <w:t>________________________    ___________</w:t>
            </w:r>
          </w:p>
          <w:p w14:paraId="292FC708" w14:textId="77777777" w:rsidR="001674B5" w:rsidRPr="001D69F6" w:rsidRDefault="001674B5">
            <w:r w:rsidRPr="001D69F6">
              <w:t>________________________    ___________</w:t>
            </w:r>
          </w:p>
          <w:p w14:paraId="28F33654" w14:textId="77777777" w:rsidR="001674B5" w:rsidRPr="001D69F6" w:rsidRDefault="001674B5"/>
        </w:tc>
        <w:tc>
          <w:tcPr>
            <w:tcW w:w="4770" w:type="dxa"/>
            <w:gridSpan w:val="4"/>
          </w:tcPr>
          <w:p w14:paraId="157805BE" w14:textId="77777777" w:rsidR="001674B5" w:rsidRPr="001D69F6" w:rsidRDefault="001674B5">
            <w:pPr>
              <w:spacing w:after="120"/>
            </w:pPr>
            <w:r w:rsidRPr="001D69F6">
              <w:t>Major Outputs:</w:t>
            </w:r>
          </w:p>
          <w:p w14:paraId="3880F99B" w14:textId="77777777" w:rsidR="001674B5" w:rsidRPr="001D69F6" w:rsidRDefault="001674B5">
            <w:r w:rsidRPr="001D69F6">
              <w:t xml:space="preserve">Description                                        Destination </w:t>
            </w:r>
          </w:p>
          <w:p w14:paraId="46F46FE6" w14:textId="77777777" w:rsidR="001674B5" w:rsidRPr="001D69F6" w:rsidRDefault="001674B5"/>
          <w:p w14:paraId="2A759410" w14:textId="77777777" w:rsidR="001674B5" w:rsidRPr="001D69F6" w:rsidRDefault="001674B5">
            <w:r w:rsidRPr="001D69F6">
              <w:t>_______________________   ____________ _______________________   ____________ _______________________   ____________ _______________________   ____________</w:t>
            </w:r>
          </w:p>
          <w:p w14:paraId="7BBDE48E" w14:textId="77777777" w:rsidR="001674B5" w:rsidRPr="001D69F6" w:rsidRDefault="001674B5">
            <w:r w:rsidRPr="001D69F6">
              <w:t>_______________________   ____________</w:t>
            </w:r>
          </w:p>
          <w:p w14:paraId="3EF60503" w14:textId="77777777" w:rsidR="001674B5" w:rsidRPr="001D69F6" w:rsidRDefault="001674B5"/>
        </w:tc>
      </w:tr>
      <w:tr w:rsidR="001674B5" w:rsidRPr="001D69F6" w14:paraId="35E4F897" w14:textId="77777777">
        <w:trPr>
          <w:cantSplit/>
        </w:trPr>
        <w:tc>
          <w:tcPr>
            <w:tcW w:w="6858" w:type="dxa"/>
            <w:gridSpan w:val="4"/>
          </w:tcPr>
          <w:p w14:paraId="31AFA196" w14:textId="77777777" w:rsidR="001674B5" w:rsidRPr="001D69F6" w:rsidRDefault="001674B5">
            <w:pPr>
              <w:spacing w:before="120" w:after="120"/>
            </w:pPr>
            <w:r w:rsidRPr="001D69F6">
              <w:t xml:space="preserve">Major Steps Performed </w:t>
            </w:r>
          </w:p>
          <w:p w14:paraId="39D6C2F2" w14:textId="77777777" w:rsidR="001674B5" w:rsidRPr="001D69F6" w:rsidRDefault="001674B5"/>
          <w:p w14:paraId="7F019461" w14:textId="77777777" w:rsidR="001674B5" w:rsidRPr="001D69F6" w:rsidRDefault="001674B5"/>
          <w:p w14:paraId="7AA63E9A" w14:textId="77777777" w:rsidR="001674B5" w:rsidRPr="001D69F6" w:rsidRDefault="001674B5"/>
          <w:p w14:paraId="56BC9367" w14:textId="77777777" w:rsidR="001674B5" w:rsidRPr="001D69F6" w:rsidRDefault="001674B5"/>
          <w:p w14:paraId="1B6FC131" w14:textId="77777777" w:rsidR="001674B5" w:rsidRPr="001D69F6" w:rsidRDefault="001674B5"/>
          <w:p w14:paraId="2953486C" w14:textId="77777777" w:rsidR="001674B5" w:rsidRPr="001D69F6" w:rsidRDefault="001674B5"/>
        </w:tc>
        <w:tc>
          <w:tcPr>
            <w:tcW w:w="2700" w:type="dxa"/>
          </w:tcPr>
          <w:p w14:paraId="7B0E25FB" w14:textId="77777777" w:rsidR="001674B5" w:rsidRPr="001D69F6" w:rsidRDefault="001674B5">
            <w:pPr>
              <w:spacing w:before="120" w:after="120"/>
            </w:pPr>
            <w:r w:rsidRPr="001D69F6">
              <w:t>Information for Steps</w:t>
            </w:r>
          </w:p>
          <w:p w14:paraId="68D40AB6" w14:textId="77777777" w:rsidR="001674B5" w:rsidRPr="001D69F6" w:rsidRDefault="001674B5"/>
          <w:p w14:paraId="29ABE420" w14:textId="77777777" w:rsidR="001674B5" w:rsidRPr="001D69F6" w:rsidRDefault="001674B5">
            <w:pPr>
              <w:spacing w:before="120" w:after="120"/>
            </w:pPr>
          </w:p>
          <w:p w14:paraId="425B6AB4" w14:textId="77777777" w:rsidR="001674B5" w:rsidRPr="001D69F6" w:rsidRDefault="001674B5">
            <w:pPr>
              <w:spacing w:before="120" w:after="120"/>
            </w:pPr>
          </w:p>
          <w:p w14:paraId="48195561" w14:textId="77777777" w:rsidR="001674B5" w:rsidRPr="001D69F6" w:rsidRDefault="001674B5">
            <w:pPr>
              <w:spacing w:before="120" w:after="120"/>
            </w:pPr>
          </w:p>
          <w:p w14:paraId="0EED49DA" w14:textId="77777777" w:rsidR="001674B5" w:rsidRPr="001D69F6" w:rsidRDefault="001674B5">
            <w:pPr>
              <w:spacing w:before="120" w:after="120"/>
            </w:pPr>
          </w:p>
          <w:p w14:paraId="4036DAFB" w14:textId="77777777" w:rsidR="001674B5" w:rsidRPr="001D69F6" w:rsidRDefault="001674B5">
            <w:pPr>
              <w:spacing w:before="120" w:after="120"/>
            </w:pPr>
          </w:p>
          <w:p w14:paraId="137B9E29" w14:textId="77777777" w:rsidR="001674B5" w:rsidRPr="001D69F6" w:rsidRDefault="001674B5">
            <w:pPr>
              <w:spacing w:before="120" w:after="120"/>
            </w:pPr>
          </w:p>
          <w:p w14:paraId="086F4F9C" w14:textId="77777777" w:rsidR="001674B5" w:rsidRPr="001D69F6" w:rsidRDefault="001674B5">
            <w:pPr>
              <w:spacing w:before="120" w:after="120"/>
            </w:pPr>
          </w:p>
          <w:p w14:paraId="314DB671" w14:textId="77777777" w:rsidR="001674B5" w:rsidRPr="001D69F6" w:rsidRDefault="001674B5">
            <w:pPr>
              <w:spacing w:before="120" w:after="120"/>
            </w:pPr>
          </w:p>
          <w:p w14:paraId="0D5CCB52" w14:textId="77777777" w:rsidR="001674B5" w:rsidRPr="001D69F6" w:rsidRDefault="001674B5">
            <w:pPr>
              <w:spacing w:before="120" w:after="120"/>
            </w:pPr>
          </w:p>
          <w:p w14:paraId="3BF0BA18" w14:textId="77777777" w:rsidR="001674B5" w:rsidRPr="001D69F6" w:rsidRDefault="001674B5">
            <w:pPr>
              <w:spacing w:before="120" w:after="120"/>
            </w:pPr>
          </w:p>
          <w:p w14:paraId="1D1FF221" w14:textId="77777777" w:rsidR="001674B5" w:rsidRPr="001D69F6" w:rsidRDefault="001674B5">
            <w:pPr>
              <w:spacing w:before="120" w:after="120"/>
            </w:pPr>
          </w:p>
          <w:p w14:paraId="6D98936F" w14:textId="77777777" w:rsidR="001674B5" w:rsidRPr="001D69F6" w:rsidRDefault="001674B5">
            <w:pPr>
              <w:spacing w:before="120" w:after="120"/>
            </w:pPr>
            <w:r w:rsidRPr="001D69F6">
              <w:t xml:space="preserve"> </w:t>
            </w:r>
          </w:p>
          <w:p w14:paraId="115CF30D" w14:textId="77777777" w:rsidR="001674B5" w:rsidRPr="001D69F6" w:rsidRDefault="001674B5">
            <w:pPr>
              <w:spacing w:after="120"/>
            </w:pPr>
          </w:p>
        </w:tc>
      </w:tr>
    </w:tbl>
    <w:p w14:paraId="2C217B8B" w14:textId="77777777" w:rsidR="001674B5" w:rsidRPr="001D69F6" w:rsidRDefault="001674B5"/>
    <w:p w14:paraId="1B8D504D" w14:textId="77777777" w:rsidR="001674B5" w:rsidRPr="001D69F6" w:rsidRDefault="001674B5">
      <w:r w:rsidRPr="001D69F6">
        <w:br w:type="page"/>
      </w:r>
    </w:p>
    <w:p w14:paraId="174E546B"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40B90BE7" w14:textId="77777777">
        <w:trPr>
          <w:cantSplit/>
        </w:trPr>
        <w:tc>
          <w:tcPr>
            <w:tcW w:w="5868" w:type="dxa"/>
            <w:gridSpan w:val="2"/>
          </w:tcPr>
          <w:p w14:paraId="33095A6C" w14:textId="77777777" w:rsidR="001674B5" w:rsidRPr="001D69F6" w:rsidRDefault="001674B5" w:rsidP="001674B5">
            <w:pPr>
              <w:rPr>
                <w:sz w:val="22"/>
              </w:rPr>
            </w:pPr>
            <w:r w:rsidRPr="001D69F6">
              <w:t xml:space="preserve">Use Case Name: </w:t>
            </w:r>
            <w:r w:rsidRPr="001D69F6">
              <w:rPr>
                <w:sz w:val="18"/>
                <w:szCs w:val="18"/>
              </w:rPr>
              <w:t>Send appointment reminder card</w:t>
            </w:r>
          </w:p>
        </w:tc>
        <w:tc>
          <w:tcPr>
            <w:tcW w:w="900" w:type="dxa"/>
          </w:tcPr>
          <w:p w14:paraId="08DEBB01" w14:textId="77777777" w:rsidR="001674B5" w:rsidRPr="001D69F6" w:rsidRDefault="001674B5" w:rsidP="001674B5">
            <w:r w:rsidRPr="001D69F6">
              <w:t xml:space="preserve">ID: </w:t>
            </w:r>
            <w:r w:rsidRPr="001D69F6">
              <w:rPr>
                <w:sz w:val="18"/>
                <w:szCs w:val="18"/>
                <w:u w:val="single"/>
              </w:rPr>
              <w:t>_3_</w:t>
            </w:r>
          </w:p>
        </w:tc>
        <w:tc>
          <w:tcPr>
            <w:tcW w:w="2790" w:type="dxa"/>
            <w:gridSpan w:val="2"/>
          </w:tcPr>
          <w:p w14:paraId="63B8B9B4" w14:textId="77777777" w:rsidR="001674B5" w:rsidRPr="001D69F6" w:rsidRDefault="001674B5" w:rsidP="001674B5">
            <w:r w:rsidRPr="001D69F6">
              <w:t>Importance Level:</w:t>
            </w:r>
            <w:r w:rsidRPr="001D69F6">
              <w:rPr>
                <w:sz w:val="18"/>
                <w:szCs w:val="18"/>
              </w:rPr>
              <w:t xml:space="preserve"> Medium</w:t>
            </w:r>
          </w:p>
        </w:tc>
      </w:tr>
      <w:tr w:rsidR="001674B5" w:rsidRPr="001D69F6" w14:paraId="28AED6D8" w14:textId="77777777">
        <w:trPr>
          <w:cantSplit/>
        </w:trPr>
        <w:tc>
          <w:tcPr>
            <w:tcW w:w="9558" w:type="dxa"/>
            <w:gridSpan w:val="5"/>
          </w:tcPr>
          <w:p w14:paraId="160A6AC5" w14:textId="77777777" w:rsidR="001674B5" w:rsidRPr="001D69F6" w:rsidRDefault="001674B5" w:rsidP="001674B5">
            <w:r w:rsidRPr="001D69F6">
              <w:t xml:space="preserve">Primary Actor: </w:t>
            </w:r>
            <w:r w:rsidRPr="001D69F6">
              <w:rPr>
                <w:sz w:val="18"/>
                <w:szCs w:val="18"/>
              </w:rPr>
              <w:t>System</w:t>
            </w:r>
          </w:p>
        </w:tc>
      </w:tr>
      <w:tr w:rsidR="001674B5" w:rsidRPr="001D69F6" w14:paraId="1960B60B" w14:textId="77777777">
        <w:trPr>
          <w:cantSplit/>
        </w:trPr>
        <w:tc>
          <w:tcPr>
            <w:tcW w:w="9558" w:type="dxa"/>
            <w:gridSpan w:val="5"/>
          </w:tcPr>
          <w:p w14:paraId="5674D6B0" w14:textId="77777777" w:rsidR="001674B5" w:rsidRPr="001D69F6" w:rsidRDefault="001674B5">
            <w:r w:rsidRPr="001D69F6">
              <w:t xml:space="preserve">Short Description: </w:t>
            </w:r>
            <w:r w:rsidRPr="001D69F6">
              <w:rPr>
                <w:sz w:val="18"/>
                <w:szCs w:val="18"/>
              </w:rPr>
              <w:t>This describes how reminder cards are sent to patients two weeks prior to appointment.</w:t>
            </w:r>
          </w:p>
          <w:p w14:paraId="5B5CFCF2" w14:textId="77777777" w:rsidR="001674B5" w:rsidRPr="001D69F6" w:rsidRDefault="001674B5"/>
        </w:tc>
      </w:tr>
      <w:tr w:rsidR="001674B5" w:rsidRPr="001D69F6" w14:paraId="6CA5B59F" w14:textId="77777777">
        <w:trPr>
          <w:cantSplit/>
        </w:trPr>
        <w:tc>
          <w:tcPr>
            <w:tcW w:w="9558" w:type="dxa"/>
            <w:gridSpan w:val="5"/>
          </w:tcPr>
          <w:p w14:paraId="2E348D94" w14:textId="77777777" w:rsidR="001674B5" w:rsidRPr="001D69F6" w:rsidRDefault="001674B5">
            <w:pPr>
              <w:spacing w:before="120"/>
            </w:pPr>
            <w:r w:rsidRPr="001D69F6">
              <w:t xml:space="preserve">Trigger: </w:t>
            </w:r>
            <w:r w:rsidRPr="001D69F6">
              <w:rPr>
                <w:sz w:val="18"/>
                <w:szCs w:val="18"/>
              </w:rPr>
              <w:t>Time to send reminders two weeks before scheduled appointments.</w:t>
            </w:r>
          </w:p>
          <w:p w14:paraId="3128287B" w14:textId="77777777" w:rsidR="001674B5" w:rsidRPr="001D69F6" w:rsidRDefault="001674B5">
            <w:pPr>
              <w:spacing w:before="120" w:after="120"/>
            </w:pPr>
            <w:r w:rsidRPr="001D69F6">
              <w:t xml:space="preserve">Type:   External / </w:t>
            </w:r>
            <w:r w:rsidRPr="001D69F6">
              <w:rPr>
                <w:b/>
                <w:u w:val="single"/>
              </w:rPr>
              <w:t>Temporal</w:t>
            </w:r>
            <w:r w:rsidRPr="001D69F6">
              <w:t xml:space="preserve">       </w:t>
            </w:r>
          </w:p>
        </w:tc>
      </w:tr>
      <w:tr w:rsidR="001674B5" w:rsidRPr="001D69F6" w14:paraId="0B3D1E55" w14:textId="77777777">
        <w:trPr>
          <w:cantSplit/>
        </w:trPr>
        <w:tc>
          <w:tcPr>
            <w:tcW w:w="4788" w:type="dxa"/>
          </w:tcPr>
          <w:p w14:paraId="2C3584C8" w14:textId="77777777" w:rsidR="001674B5" w:rsidRPr="001D69F6" w:rsidRDefault="001674B5">
            <w:pPr>
              <w:spacing w:after="120"/>
            </w:pPr>
            <w:r w:rsidRPr="001D69F6">
              <w:t>Major Inputs:</w:t>
            </w:r>
          </w:p>
          <w:p w14:paraId="1C33B56A" w14:textId="77777777" w:rsidR="001674B5" w:rsidRPr="001D69F6" w:rsidRDefault="001674B5">
            <w:r w:rsidRPr="001D69F6">
              <w:t xml:space="preserve">Description                                           Source </w:t>
            </w:r>
          </w:p>
          <w:p w14:paraId="06C3654C" w14:textId="77777777" w:rsidR="001674B5" w:rsidRPr="001D69F6" w:rsidRDefault="001674B5"/>
          <w:p w14:paraId="1111DA85" w14:textId="77777777" w:rsidR="001674B5" w:rsidRPr="001D69F6" w:rsidRDefault="001674B5">
            <w:r w:rsidRPr="001D69F6">
              <w:t>________________________    ___________</w:t>
            </w:r>
          </w:p>
          <w:p w14:paraId="74F8E5D9" w14:textId="77777777" w:rsidR="001674B5" w:rsidRPr="001D69F6" w:rsidRDefault="001674B5">
            <w:r w:rsidRPr="001D69F6">
              <w:t>________________________    ___________</w:t>
            </w:r>
          </w:p>
          <w:p w14:paraId="0B96A541" w14:textId="77777777" w:rsidR="001674B5" w:rsidRPr="001D69F6" w:rsidRDefault="001674B5">
            <w:r w:rsidRPr="001D69F6">
              <w:t>________________________    ___________</w:t>
            </w:r>
          </w:p>
          <w:p w14:paraId="2D4E65FD" w14:textId="77777777" w:rsidR="001674B5" w:rsidRPr="001D69F6" w:rsidRDefault="001674B5">
            <w:r w:rsidRPr="001D69F6">
              <w:t>________________________    ___________</w:t>
            </w:r>
          </w:p>
          <w:p w14:paraId="33AB574E" w14:textId="77777777" w:rsidR="001674B5" w:rsidRPr="001D69F6" w:rsidRDefault="001674B5">
            <w:r w:rsidRPr="001D69F6">
              <w:t>________________________    ___________</w:t>
            </w:r>
          </w:p>
          <w:p w14:paraId="4F410E3F" w14:textId="77777777" w:rsidR="001674B5" w:rsidRPr="001D69F6" w:rsidRDefault="001674B5">
            <w:r w:rsidRPr="001D69F6">
              <w:t>________________________    ___________</w:t>
            </w:r>
          </w:p>
          <w:p w14:paraId="0DCC6899" w14:textId="77777777" w:rsidR="001674B5" w:rsidRPr="001D69F6" w:rsidRDefault="001674B5"/>
        </w:tc>
        <w:tc>
          <w:tcPr>
            <w:tcW w:w="4770" w:type="dxa"/>
            <w:gridSpan w:val="4"/>
          </w:tcPr>
          <w:p w14:paraId="75D563A9" w14:textId="77777777" w:rsidR="001674B5" w:rsidRPr="001D69F6" w:rsidRDefault="001674B5">
            <w:pPr>
              <w:spacing w:after="120"/>
            </w:pPr>
            <w:r w:rsidRPr="001D69F6">
              <w:t>Major Outputs:</w:t>
            </w:r>
          </w:p>
          <w:p w14:paraId="165D3F6F" w14:textId="77777777" w:rsidR="001674B5" w:rsidRPr="001D69F6" w:rsidRDefault="001674B5">
            <w:r w:rsidRPr="001D69F6">
              <w:t xml:space="preserve">Description                                        Destination </w:t>
            </w:r>
          </w:p>
          <w:p w14:paraId="125754AD" w14:textId="77777777" w:rsidR="001674B5" w:rsidRPr="001D69F6" w:rsidRDefault="001674B5"/>
          <w:p w14:paraId="3B583209" w14:textId="77777777" w:rsidR="001674B5" w:rsidRPr="001D69F6" w:rsidRDefault="001674B5">
            <w:r w:rsidRPr="001D69F6">
              <w:t>_______________________   ____________ _______________________   ____________ _______________________   ____________ _______________________   ____________</w:t>
            </w:r>
          </w:p>
          <w:p w14:paraId="41845E28" w14:textId="77777777" w:rsidR="001674B5" w:rsidRPr="001D69F6" w:rsidRDefault="001674B5">
            <w:r w:rsidRPr="001D69F6">
              <w:t>_______________________   ____________</w:t>
            </w:r>
          </w:p>
          <w:p w14:paraId="0E1D0B09" w14:textId="77777777" w:rsidR="001674B5" w:rsidRPr="001D69F6" w:rsidRDefault="001674B5"/>
        </w:tc>
      </w:tr>
      <w:tr w:rsidR="001674B5" w:rsidRPr="001D69F6" w14:paraId="27B7D7AE" w14:textId="77777777">
        <w:trPr>
          <w:cantSplit/>
        </w:trPr>
        <w:tc>
          <w:tcPr>
            <w:tcW w:w="6858" w:type="dxa"/>
            <w:gridSpan w:val="4"/>
          </w:tcPr>
          <w:p w14:paraId="42C14FFC" w14:textId="77777777" w:rsidR="001674B5" w:rsidRPr="001D69F6" w:rsidRDefault="001674B5">
            <w:pPr>
              <w:spacing w:before="120" w:after="120"/>
            </w:pPr>
            <w:r w:rsidRPr="001D69F6">
              <w:t xml:space="preserve">Major Steps Performed </w:t>
            </w:r>
          </w:p>
          <w:p w14:paraId="0D265DBA" w14:textId="77777777" w:rsidR="001674B5" w:rsidRPr="001D69F6" w:rsidRDefault="001674B5"/>
          <w:p w14:paraId="13E6609F" w14:textId="77777777" w:rsidR="001674B5" w:rsidRPr="001D69F6" w:rsidRDefault="001674B5"/>
          <w:p w14:paraId="08156225" w14:textId="77777777" w:rsidR="001674B5" w:rsidRPr="001D69F6" w:rsidRDefault="001674B5"/>
          <w:p w14:paraId="3762E9A1" w14:textId="77777777" w:rsidR="001674B5" w:rsidRPr="001D69F6" w:rsidRDefault="001674B5"/>
          <w:p w14:paraId="68A98433" w14:textId="77777777" w:rsidR="001674B5" w:rsidRPr="001D69F6" w:rsidRDefault="001674B5"/>
          <w:p w14:paraId="4A419A01" w14:textId="77777777" w:rsidR="001674B5" w:rsidRPr="001D69F6" w:rsidRDefault="001674B5"/>
        </w:tc>
        <w:tc>
          <w:tcPr>
            <w:tcW w:w="2700" w:type="dxa"/>
          </w:tcPr>
          <w:p w14:paraId="51BDED68" w14:textId="77777777" w:rsidR="001674B5" w:rsidRPr="001D69F6" w:rsidRDefault="001674B5">
            <w:pPr>
              <w:spacing w:before="120" w:after="120"/>
            </w:pPr>
            <w:r w:rsidRPr="001D69F6">
              <w:t>Information for Steps</w:t>
            </w:r>
          </w:p>
          <w:p w14:paraId="7E498ED6" w14:textId="77777777" w:rsidR="001674B5" w:rsidRPr="001D69F6" w:rsidRDefault="001674B5"/>
          <w:p w14:paraId="66F9A2B3" w14:textId="77777777" w:rsidR="001674B5" w:rsidRPr="001D69F6" w:rsidRDefault="001674B5">
            <w:pPr>
              <w:spacing w:before="120" w:after="120"/>
            </w:pPr>
          </w:p>
          <w:p w14:paraId="11E389B7" w14:textId="77777777" w:rsidR="001674B5" w:rsidRPr="001D69F6" w:rsidRDefault="001674B5">
            <w:pPr>
              <w:spacing w:before="120" w:after="120"/>
            </w:pPr>
          </w:p>
          <w:p w14:paraId="6126FF67" w14:textId="77777777" w:rsidR="001674B5" w:rsidRPr="001D69F6" w:rsidRDefault="001674B5">
            <w:pPr>
              <w:spacing w:before="120" w:after="120"/>
            </w:pPr>
          </w:p>
          <w:p w14:paraId="30210F06" w14:textId="77777777" w:rsidR="001674B5" w:rsidRPr="001D69F6" w:rsidRDefault="001674B5">
            <w:pPr>
              <w:spacing w:before="120" w:after="120"/>
            </w:pPr>
          </w:p>
          <w:p w14:paraId="7F4A35A3" w14:textId="77777777" w:rsidR="001674B5" w:rsidRPr="001D69F6" w:rsidRDefault="001674B5">
            <w:pPr>
              <w:spacing w:before="120" w:after="120"/>
            </w:pPr>
          </w:p>
          <w:p w14:paraId="5CF8B3F6" w14:textId="77777777" w:rsidR="001674B5" w:rsidRPr="001D69F6" w:rsidRDefault="001674B5">
            <w:pPr>
              <w:spacing w:before="120" w:after="120"/>
            </w:pPr>
          </w:p>
          <w:p w14:paraId="4C1CC70C" w14:textId="77777777" w:rsidR="001674B5" w:rsidRPr="001D69F6" w:rsidRDefault="001674B5">
            <w:pPr>
              <w:spacing w:before="120" w:after="120"/>
            </w:pPr>
          </w:p>
          <w:p w14:paraId="070CF9AB" w14:textId="77777777" w:rsidR="001674B5" w:rsidRPr="001D69F6" w:rsidRDefault="001674B5">
            <w:pPr>
              <w:spacing w:before="120" w:after="120"/>
            </w:pPr>
          </w:p>
          <w:p w14:paraId="17D2D497" w14:textId="77777777" w:rsidR="001674B5" w:rsidRPr="001D69F6" w:rsidRDefault="001674B5">
            <w:pPr>
              <w:spacing w:before="120" w:after="120"/>
            </w:pPr>
          </w:p>
          <w:p w14:paraId="0E325291" w14:textId="77777777" w:rsidR="001674B5" w:rsidRPr="001D69F6" w:rsidRDefault="001674B5">
            <w:pPr>
              <w:spacing w:before="120" w:after="120"/>
            </w:pPr>
          </w:p>
          <w:p w14:paraId="3B963082" w14:textId="77777777" w:rsidR="001674B5" w:rsidRPr="001D69F6" w:rsidRDefault="001674B5">
            <w:pPr>
              <w:spacing w:before="120" w:after="120"/>
            </w:pPr>
          </w:p>
          <w:p w14:paraId="0BCFCF09" w14:textId="77777777" w:rsidR="001674B5" w:rsidRPr="001D69F6" w:rsidRDefault="001674B5">
            <w:pPr>
              <w:spacing w:before="120" w:after="120"/>
            </w:pPr>
            <w:r w:rsidRPr="001D69F6">
              <w:t xml:space="preserve"> </w:t>
            </w:r>
          </w:p>
          <w:p w14:paraId="3E463DA6" w14:textId="77777777" w:rsidR="001674B5" w:rsidRPr="001D69F6" w:rsidRDefault="001674B5">
            <w:pPr>
              <w:spacing w:after="120"/>
            </w:pPr>
          </w:p>
        </w:tc>
      </w:tr>
    </w:tbl>
    <w:p w14:paraId="52DA07E6" w14:textId="77777777" w:rsidR="001674B5" w:rsidRPr="001D69F6" w:rsidRDefault="001674B5">
      <w:pPr>
        <w:rPr>
          <w:u w:val="single"/>
        </w:rPr>
      </w:pPr>
    </w:p>
    <w:p w14:paraId="116DECA8" w14:textId="77777777" w:rsidR="001674B5" w:rsidRPr="001D69F6" w:rsidRDefault="001674B5">
      <w:pPr>
        <w:numPr>
          <w:ilvl w:val="12"/>
          <w:numId w:val="0"/>
        </w:numPr>
        <w:rPr>
          <w:sz w:val="24"/>
          <w:szCs w:val="24"/>
        </w:rPr>
      </w:pPr>
    </w:p>
    <w:p w14:paraId="0A6A3E00" w14:textId="17BD8C7A" w:rsidR="00401703" w:rsidRDefault="00401703">
      <w:pPr>
        <w:rPr>
          <w:i/>
          <w:sz w:val="24"/>
          <w:szCs w:val="24"/>
        </w:rPr>
      </w:pPr>
      <w:r>
        <w:rPr>
          <w:i/>
          <w:sz w:val="24"/>
          <w:szCs w:val="24"/>
        </w:rPr>
        <w:br w:type="page"/>
      </w:r>
    </w:p>
    <w:p w14:paraId="5DC2E20F" w14:textId="0D6D691D" w:rsidR="00401703" w:rsidRDefault="00401703" w:rsidP="00401703">
      <w:pPr>
        <w:numPr>
          <w:ilvl w:val="0"/>
          <w:numId w:val="5"/>
        </w:numPr>
        <w:rPr>
          <w:i/>
          <w:sz w:val="24"/>
          <w:szCs w:val="24"/>
        </w:rPr>
      </w:pPr>
      <w:r w:rsidRPr="00401703">
        <w:rPr>
          <w:i/>
          <w:sz w:val="24"/>
          <w:szCs w:val="24"/>
        </w:rPr>
        <w:lastRenderedPageBreak/>
        <w:t>Draw a level 0 DFD for the dentist office system in Exercise C.</w:t>
      </w:r>
    </w:p>
    <w:p w14:paraId="28D9362E" w14:textId="77777777" w:rsidR="00401703" w:rsidRDefault="00401703" w:rsidP="00401703"/>
    <w:p w14:paraId="300054AF" w14:textId="0A0DE1D2" w:rsidR="00401703" w:rsidRDefault="00401703" w:rsidP="00401703">
      <w:r>
        <w:rPr>
          <w:noProof/>
        </w:rPr>
        <w:drawing>
          <wp:inline distT="0" distB="0" distL="0" distR="0" wp14:anchorId="519CE65E" wp14:editId="697A46E7">
            <wp:extent cx="5486400" cy="401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86400" cy="4019550"/>
                    </a:xfrm>
                    <a:prstGeom prst="rect">
                      <a:avLst/>
                    </a:prstGeom>
                  </pic:spPr>
                </pic:pic>
              </a:graphicData>
            </a:graphic>
          </wp:inline>
        </w:drawing>
      </w:r>
    </w:p>
    <w:p w14:paraId="396646F7" w14:textId="77777777" w:rsidR="00401703" w:rsidRDefault="00401703" w:rsidP="00401703"/>
    <w:p w14:paraId="411CA44D"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omplete the use cases for the dentist office system in exercise B by identifying the steps and the data flows within the use cases.</w:t>
      </w:r>
    </w:p>
    <w:p w14:paraId="02D7EB74" w14:textId="77777777" w:rsidR="001674B5" w:rsidRPr="001D69F6" w:rsidRDefault="001674B5">
      <w:pPr>
        <w:numPr>
          <w:ilvl w:val="12"/>
          <w:numId w:val="0"/>
        </w:numPr>
        <w:rPr>
          <w:sz w:val="24"/>
          <w:szCs w:val="24"/>
        </w:rPr>
      </w:pPr>
    </w:p>
    <w:p w14:paraId="30706D93"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900"/>
        <w:gridCol w:w="2880"/>
      </w:tblGrid>
      <w:tr w:rsidR="001674B5" w:rsidRPr="001D69F6" w14:paraId="6D30FD83" w14:textId="77777777">
        <w:trPr>
          <w:cantSplit/>
        </w:trPr>
        <w:tc>
          <w:tcPr>
            <w:tcW w:w="5778" w:type="dxa"/>
          </w:tcPr>
          <w:p w14:paraId="64286F3A" w14:textId="77777777" w:rsidR="001674B5" w:rsidRPr="001D69F6" w:rsidRDefault="001674B5">
            <w:pPr>
              <w:rPr>
                <w:sz w:val="22"/>
              </w:rPr>
            </w:pPr>
            <w:r w:rsidRPr="001D69F6">
              <w:t xml:space="preserve">Use Case Name: </w:t>
            </w:r>
            <w:r w:rsidRPr="001D69F6">
              <w:rPr>
                <w:sz w:val="18"/>
                <w:szCs w:val="18"/>
              </w:rPr>
              <w:t>Patient makes or changes an appointment</w:t>
            </w:r>
          </w:p>
        </w:tc>
        <w:tc>
          <w:tcPr>
            <w:tcW w:w="900" w:type="dxa"/>
          </w:tcPr>
          <w:p w14:paraId="7E3FF835" w14:textId="77777777" w:rsidR="001674B5" w:rsidRPr="001D69F6" w:rsidRDefault="001674B5">
            <w:r w:rsidRPr="001D69F6">
              <w:t xml:space="preserve">ID: </w:t>
            </w:r>
            <w:r w:rsidRPr="001D69F6">
              <w:rPr>
                <w:u w:val="single"/>
              </w:rPr>
              <w:t>_</w:t>
            </w:r>
            <w:r w:rsidRPr="001D69F6">
              <w:rPr>
                <w:sz w:val="18"/>
                <w:szCs w:val="18"/>
                <w:u w:val="single"/>
              </w:rPr>
              <w:t>1_</w:t>
            </w:r>
          </w:p>
        </w:tc>
        <w:tc>
          <w:tcPr>
            <w:tcW w:w="2880" w:type="dxa"/>
          </w:tcPr>
          <w:p w14:paraId="7721F7EC" w14:textId="77777777" w:rsidR="001674B5" w:rsidRPr="001D69F6" w:rsidRDefault="001674B5">
            <w:r w:rsidRPr="001D69F6">
              <w:t xml:space="preserve">Importance Level: </w:t>
            </w:r>
            <w:r w:rsidRPr="001D69F6">
              <w:rPr>
                <w:sz w:val="18"/>
                <w:szCs w:val="18"/>
              </w:rPr>
              <w:t>High</w:t>
            </w:r>
          </w:p>
        </w:tc>
      </w:tr>
      <w:tr w:rsidR="001674B5" w:rsidRPr="001D69F6" w14:paraId="7331CD45" w14:textId="77777777">
        <w:trPr>
          <w:cantSplit/>
        </w:trPr>
        <w:tc>
          <w:tcPr>
            <w:tcW w:w="9558" w:type="dxa"/>
            <w:gridSpan w:val="3"/>
          </w:tcPr>
          <w:p w14:paraId="0B7A7045" w14:textId="77777777" w:rsidR="001674B5" w:rsidRPr="001D69F6" w:rsidRDefault="001674B5" w:rsidP="001674B5">
            <w:r w:rsidRPr="001D69F6">
              <w:t xml:space="preserve">Primary Actor: </w:t>
            </w:r>
            <w:r w:rsidRPr="001D69F6">
              <w:rPr>
                <w:sz w:val="18"/>
                <w:szCs w:val="18"/>
              </w:rPr>
              <w:t>Patient</w:t>
            </w:r>
          </w:p>
        </w:tc>
      </w:tr>
      <w:tr w:rsidR="001674B5" w:rsidRPr="001D69F6" w14:paraId="6CF9CB01" w14:textId="77777777">
        <w:trPr>
          <w:cantSplit/>
        </w:trPr>
        <w:tc>
          <w:tcPr>
            <w:tcW w:w="9558" w:type="dxa"/>
            <w:gridSpan w:val="3"/>
          </w:tcPr>
          <w:p w14:paraId="589CD7D6" w14:textId="77777777" w:rsidR="001674B5" w:rsidRPr="001D69F6" w:rsidRDefault="001674B5">
            <w:r w:rsidRPr="001D69F6">
              <w:t xml:space="preserve">Short Description: </w:t>
            </w:r>
            <w:r w:rsidRPr="001D69F6">
              <w:rPr>
                <w:sz w:val="18"/>
                <w:szCs w:val="18"/>
              </w:rPr>
              <w:t>This describes how a new appointment is made or an existing appointment is changed.</w:t>
            </w:r>
          </w:p>
          <w:p w14:paraId="14110BAE" w14:textId="77777777" w:rsidR="001674B5" w:rsidRPr="001D69F6" w:rsidRDefault="001674B5"/>
        </w:tc>
      </w:tr>
      <w:tr w:rsidR="001674B5" w:rsidRPr="001D69F6" w14:paraId="33BCB64E" w14:textId="77777777">
        <w:trPr>
          <w:cantSplit/>
        </w:trPr>
        <w:tc>
          <w:tcPr>
            <w:tcW w:w="9558" w:type="dxa"/>
            <w:gridSpan w:val="3"/>
          </w:tcPr>
          <w:p w14:paraId="45EDD96D" w14:textId="77777777" w:rsidR="001674B5" w:rsidRPr="001D69F6" w:rsidRDefault="001674B5">
            <w:pPr>
              <w:spacing w:before="120"/>
              <w:rPr>
                <w:sz w:val="18"/>
                <w:szCs w:val="18"/>
              </w:rPr>
            </w:pPr>
            <w:r w:rsidRPr="001D69F6">
              <w:t xml:space="preserve">Trigger: </w:t>
            </w:r>
            <w:r w:rsidRPr="001D69F6">
              <w:rPr>
                <w:sz w:val="18"/>
                <w:szCs w:val="18"/>
              </w:rPr>
              <w:t>Patient calls to schedule new appointment or change an existing appointment.</w:t>
            </w:r>
          </w:p>
          <w:p w14:paraId="50BB125F"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027FA413" w14:textId="77777777">
        <w:trPr>
          <w:cantSplit/>
        </w:trPr>
        <w:tc>
          <w:tcPr>
            <w:tcW w:w="5778" w:type="dxa"/>
          </w:tcPr>
          <w:p w14:paraId="69AAA879" w14:textId="77777777" w:rsidR="001674B5" w:rsidRPr="001D69F6" w:rsidRDefault="001674B5">
            <w:pPr>
              <w:spacing w:after="120"/>
            </w:pPr>
            <w:r w:rsidRPr="001D69F6">
              <w:t>Major Inputs:</w:t>
            </w:r>
          </w:p>
          <w:p w14:paraId="530E1780" w14:textId="77777777" w:rsidR="001674B5" w:rsidRPr="001D69F6" w:rsidRDefault="001674B5">
            <w:r w:rsidRPr="001D69F6">
              <w:t xml:space="preserve">Description                                           Source </w:t>
            </w:r>
          </w:p>
          <w:p w14:paraId="5EA878C4" w14:textId="77777777" w:rsidR="001674B5" w:rsidRPr="001D69F6" w:rsidRDefault="001674B5"/>
          <w:p w14:paraId="002DED4B" w14:textId="77777777" w:rsidR="001674B5" w:rsidRPr="001D69F6" w:rsidRDefault="001674B5">
            <w:pPr>
              <w:rPr>
                <w:sz w:val="18"/>
                <w:szCs w:val="18"/>
              </w:rPr>
            </w:pPr>
            <w:r w:rsidRPr="001D69F6">
              <w:rPr>
                <w:sz w:val="18"/>
                <w:szCs w:val="18"/>
                <w:u w:val="single"/>
              </w:rPr>
              <w:t>Patient name</w:t>
            </w:r>
            <w:r w:rsidRPr="001D69F6">
              <w:rPr>
                <w:sz w:val="18"/>
                <w:szCs w:val="18"/>
              </w:rPr>
              <w:t xml:space="preserve">                                     </w:t>
            </w:r>
            <w:r w:rsidRPr="001D69F6">
              <w:rPr>
                <w:sz w:val="18"/>
                <w:szCs w:val="18"/>
                <w:u w:val="single"/>
              </w:rPr>
              <w:t>Patient</w:t>
            </w:r>
          </w:p>
          <w:p w14:paraId="7CF513E9" w14:textId="77777777" w:rsidR="001674B5" w:rsidRPr="001D69F6" w:rsidRDefault="001674B5">
            <w:pPr>
              <w:rPr>
                <w:sz w:val="18"/>
                <w:szCs w:val="18"/>
                <w:u w:val="single"/>
              </w:rPr>
            </w:pPr>
            <w:r w:rsidRPr="001D69F6">
              <w:rPr>
                <w:sz w:val="18"/>
                <w:szCs w:val="18"/>
                <w:u w:val="single"/>
              </w:rPr>
              <w:t>Desired appointment</w:t>
            </w:r>
            <w:r w:rsidRPr="001D69F6">
              <w:rPr>
                <w:sz w:val="18"/>
                <w:szCs w:val="18"/>
              </w:rPr>
              <w:t xml:space="preserve">                         </w:t>
            </w:r>
            <w:r w:rsidRPr="001D69F6">
              <w:rPr>
                <w:sz w:val="18"/>
                <w:szCs w:val="18"/>
                <w:u w:val="single"/>
              </w:rPr>
              <w:t>Patient</w:t>
            </w:r>
          </w:p>
          <w:p w14:paraId="6109BE4A" w14:textId="77777777" w:rsidR="001674B5" w:rsidRPr="001D69F6" w:rsidRDefault="001674B5">
            <w:pPr>
              <w:rPr>
                <w:sz w:val="18"/>
                <w:szCs w:val="18"/>
              </w:rPr>
            </w:pPr>
            <w:r w:rsidRPr="001D69F6">
              <w:rPr>
                <w:sz w:val="18"/>
                <w:szCs w:val="18"/>
                <w:u w:val="single"/>
              </w:rPr>
              <w:t>Appointment to change</w:t>
            </w:r>
            <w:r w:rsidRPr="001D69F6">
              <w:rPr>
                <w:sz w:val="18"/>
                <w:szCs w:val="18"/>
              </w:rPr>
              <w:t xml:space="preserve">                     </w:t>
            </w:r>
            <w:r w:rsidRPr="001D69F6">
              <w:rPr>
                <w:sz w:val="18"/>
                <w:szCs w:val="18"/>
                <w:u w:val="single"/>
              </w:rPr>
              <w:t>Patient</w:t>
            </w:r>
          </w:p>
          <w:p w14:paraId="4DD613A5" w14:textId="77777777" w:rsidR="001674B5" w:rsidRPr="001D69F6" w:rsidRDefault="001674B5">
            <w:pPr>
              <w:rPr>
                <w:sz w:val="18"/>
                <w:szCs w:val="18"/>
              </w:rPr>
            </w:pPr>
            <w:r w:rsidRPr="001D69F6">
              <w:rPr>
                <w:sz w:val="18"/>
                <w:szCs w:val="18"/>
                <w:u w:val="single"/>
              </w:rPr>
              <w:t>Available appointments</w:t>
            </w:r>
            <w:r w:rsidRPr="001D69F6">
              <w:rPr>
                <w:sz w:val="18"/>
                <w:szCs w:val="18"/>
              </w:rPr>
              <w:t xml:space="preserve">                     </w:t>
            </w:r>
            <w:r w:rsidRPr="001D69F6">
              <w:rPr>
                <w:sz w:val="18"/>
                <w:szCs w:val="18"/>
                <w:u w:val="single"/>
              </w:rPr>
              <w:t>Appointment file</w:t>
            </w:r>
          </w:p>
          <w:p w14:paraId="28BC76F6" w14:textId="77777777" w:rsidR="001674B5" w:rsidRPr="001D69F6" w:rsidRDefault="001674B5">
            <w:pPr>
              <w:rPr>
                <w:sz w:val="18"/>
              </w:rPr>
            </w:pPr>
            <w:r w:rsidRPr="001D69F6">
              <w:rPr>
                <w:sz w:val="18"/>
              </w:rPr>
              <w:t>Existing Patients____                      Patient file</w:t>
            </w:r>
          </w:p>
          <w:p w14:paraId="612C82EC" w14:textId="77777777" w:rsidR="001674B5" w:rsidRPr="001D69F6" w:rsidRDefault="001674B5">
            <w:pPr>
              <w:rPr>
                <w:sz w:val="18"/>
              </w:rPr>
            </w:pPr>
            <w:r w:rsidRPr="001D69F6">
              <w:rPr>
                <w:sz w:val="18"/>
              </w:rPr>
              <w:t>___________________________    ___________</w:t>
            </w:r>
          </w:p>
          <w:p w14:paraId="03A7837C" w14:textId="77777777" w:rsidR="001674B5" w:rsidRPr="001D69F6" w:rsidRDefault="001674B5">
            <w:pPr>
              <w:spacing w:after="120"/>
            </w:pPr>
          </w:p>
        </w:tc>
        <w:tc>
          <w:tcPr>
            <w:tcW w:w="3780" w:type="dxa"/>
            <w:gridSpan w:val="2"/>
          </w:tcPr>
          <w:p w14:paraId="4C6BE72A" w14:textId="77777777" w:rsidR="001674B5" w:rsidRPr="001D69F6" w:rsidRDefault="001674B5">
            <w:pPr>
              <w:spacing w:after="120"/>
            </w:pPr>
            <w:r w:rsidRPr="001D69F6">
              <w:t>Major Outputs:</w:t>
            </w:r>
          </w:p>
          <w:p w14:paraId="62901C29" w14:textId="77777777" w:rsidR="001674B5" w:rsidRPr="001D69F6" w:rsidRDefault="001674B5">
            <w:r w:rsidRPr="001D69F6">
              <w:t xml:space="preserve">Description                      Destination </w:t>
            </w:r>
          </w:p>
          <w:p w14:paraId="4D952BEF" w14:textId="77777777" w:rsidR="001674B5" w:rsidRPr="001D69F6" w:rsidRDefault="001674B5"/>
          <w:p w14:paraId="6EC33DE6" w14:textId="77777777" w:rsidR="001674B5" w:rsidRPr="001D69F6" w:rsidRDefault="001674B5">
            <w:pPr>
              <w:rPr>
                <w:sz w:val="18"/>
                <w:szCs w:val="18"/>
                <w:u w:val="single"/>
              </w:rPr>
            </w:pPr>
            <w:r w:rsidRPr="001D69F6">
              <w:rPr>
                <w:sz w:val="18"/>
                <w:szCs w:val="18"/>
                <w:u w:val="single"/>
              </w:rPr>
              <w:t>Scheduled appointment</w:t>
            </w:r>
            <w:r w:rsidRPr="001D69F6">
              <w:rPr>
                <w:sz w:val="18"/>
                <w:szCs w:val="18"/>
              </w:rPr>
              <w:t xml:space="preserve"> </w:t>
            </w:r>
            <w:r w:rsidRPr="001D69F6">
              <w:rPr>
                <w:sz w:val="18"/>
                <w:szCs w:val="18"/>
                <w:u w:val="single"/>
              </w:rPr>
              <w:t>Patient</w:t>
            </w:r>
          </w:p>
          <w:p w14:paraId="532A84BC" w14:textId="77777777" w:rsidR="001674B5" w:rsidRPr="001D69F6" w:rsidRDefault="001674B5">
            <w:pPr>
              <w:rPr>
                <w:sz w:val="18"/>
                <w:szCs w:val="18"/>
                <w:u w:val="single"/>
              </w:rPr>
            </w:pPr>
            <w:r w:rsidRPr="001D69F6">
              <w:rPr>
                <w:sz w:val="18"/>
                <w:szCs w:val="18"/>
                <w:u w:val="single"/>
              </w:rPr>
              <w:t xml:space="preserve">Scheduled </w:t>
            </w:r>
            <w:proofErr w:type="spellStart"/>
            <w:r w:rsidRPr="001D69F6">
              <w:rPr>
                <w:sz w:val="18"/>
                <w:szCs w:val="18"/>
                <w:u w:val="single"/>
              </w:rPr>
              <w:t>appt</w:t>
            </w:r>
            <w:proofErr w:type="spellEnd"/>
            <w:r w:rsidRPr="001D69F6">
              <w:rPr>
                <w:sz w:val="18"/>
                <w:szCs w:val="18"/>
              </w:rPr>
              <w:t xml:space="preserve">             </w:t>
            </w:r>
            <w:proofErr w:type="spellStart"/>
            <w:r w:rsidRPr="001D69F6">
              <w:rPr>
                <w:sz w:val="18"/>
                <w:szCs w:val="18"/>
                <w:u w:val="single"/>
              </w:rPr>
              <w:t>Appt</w:t>
            </w:r>
            <w:proofErr w:type="spellEnd"/>
            <w:r w:rsidRPr="001D69F6">
              <w:rPr>
                <w:sz w:val="18"/>
                <w:szCs w:val="18"/>
                <w:u w:val="single"/>
              </w:rPr>
              <w:t xml:space="preserve"> file</w:t>
            </w:r>
          </w:p>
          <w:p w14:paraId="2132F498" w14:textId="77777777" w:rsidR="001674B5" w:rsidRPr="001D69F6" w:rsidRDefault="001674B5">
            <w:pPr>
              <w:rPr>
                <w:sz w:val="18"/>
                <w:szCs w:val="18"/>
                <w:u w:val="single"/>
              </w:rPr>
            </w:pPr>
            <w:r w:rsidRPr="001D69F6">
              <w:rPr>
                <w:sz w:val="18"/>
                <w:szCs w:val="18"/>
                <w:u w:val="single"/>
              </w:rPr>
              <w:t xml:space="preserve">Available </w:t>
            </w:r>
            <w:proofErr w:type="spellStart"/>
            <w:r w:rsidRPr="001D69F6">
              <w:rPr>
                <w:sz w:val="18"/>
                <w:szCs w:val="18"/>
                <w:u w:val="single"/>
              </w:rPr>
              <w:t>appts</w:t>
            </w:r>
            <w:proofErr w:type="spellEnd"/>
            <w:r w:rsidRPr="001D69F6">
              <w:rPr>
                <w:sz w:val="18"/>
                <w:szCs w:val="18"/>
              </w:rPr>
              <w:t xml:space="preserve">              </w:t>
            </w:r>
            <w:r w:rsidRPr="001D69F6">
              <w:rPr>
                <w:sz w:val="18"/>
                <w:szCs w:val="18"/>
                <w:u w:val="single"/>
              </w:rPr>
              <w:t>Patient</w:t>
            </w:r>
          </w:p>
          <w:p w14:paraId="3ADE2BF5" w14:textId="77777777" w:rsidR="001674B5" w:rsidRPr="001D69F6" w:rsidRDefault="00392EDB">
            <w:pPr>
              <w:rPr>
                <w:sz w:val="18"/>
                <w:szCs w:val="18"/>
                <w:u w:val="single"/>
              </w:rPr>
            </w:pPr>
            <w:r w:rsidRPr="001D69F6">
              <w:rPr>
                <w:sz w:val="18"/>
                <w:szCs w:val="18"/>
                <w:u w:val="single"/>
              </w:rPr>
              <w:t xml:space="preserve">Check </w:t>
            </w:r>
            <w:r w:rsidR="001674B5" w:rsidRPr="001D69F6">
              <w:rPr>
                <w:sz w:val="18"/>
                <w:szCs w:val="18"/>
                <w:u w:val="single"/>
              </w:rPr>
              <w:t>Patient name</w:t>
            </w:r>
            <w:r w:rsidR="001674B5" w:rsidRPr="001D69F6">
              <w:rPr>
                <w:sz w:val="18"/>
                <w:szCs w:val="18"/>
              </w:rPr>
              <w:t xml:space="preserve">       </w:t>
            </w:r>
            <w:r w:rsidR="001674B5" w:rsidRPr="001D69F6">
              <w:rPr>
                <w:sz w:val="18"/>
                <w:szCs w:val="18"/>
                <w:u w:val="single"/>
              </w:rPr>
              <w:t>Patient file</w:t>
            </w:r>
          </w:p>
          <w:p w14:paraId="78492D71" w14:textId="77777777" w:rsidR="001674B5" w:rsidRPr="001D69F6" w:rsidRDefault="001674B5">
            <w:r w:rsidRPr="001D69F6">
              <w:t>________________        _________</w:t>
            </w:r>
          </w:p>
          <w:p w14:paraId="2A614748" w14:textId="77777777" w:rsidR="001674B5" w:rsidRPr="001D69F6" w:rsidRDefault="001674B5">
            <w:r w:rsidRPr="001D69F6">
              <w:t>________________        _________</w:t>
            </w:r>
          </w:p>
          <w:p w14:paraId="70F8591D" w14:textId="77777777" w:rsidR="001674B5" w:rsidRPr="001D69F6" w:rsidRDefault="001674B5">
            <w:pPr>
              <w:spacing w:after="120"/>
            </w:pPr>
          </w:p>
        </w:tc>
      </w:tr>
      <w:tr w:rsidR="001674B5" w:rsidRPr="001D69F6" w14:paraId="3640C59D" w14:textId="77777777">
        <w:trPr>
          <w:cantSplit/>
        </w:trPr>
        <w:tc>
          <w:tcPr>
            <w:tcW w:w="5778" w:type="dxa"/>
          </w:tcPr>
          <w:p w14:paraId="75C62E29" w14:textId="77777777" w:rsidR="001674B5" w:rsidRPr="001D69F6" w:rsidRDefault="001674B5">
            <w:pPr>
              <w:spacing w:before="120" w:after="120"/>
            </w:pPr>
            <w:r w:rsidRPr="001D69F6">
              <w:t xml:space="preserve">Major Steps Performed </w:t>
            </w:r>
          </w:p>
          <w:p w14:paraId="4EE5E31E" w14:textId="77777777" w:rsidR="001674B5" w:rsidRPr="001D69F6" w:rsidRDefault="001674B5" w:rsidP="001674B5">
            <w:pPr>
              <w:pStyle w:val="BodyTextIndent"/>
              <w:numPr>
                <w:ilvl w:val="0"/>
                <w:numId w:val="8"/>
              </w:numPr>
              <w:rPr>
                <w:sz w:val="18"/>
                <w:szCs w:val="18"/>
              </w:rPr>
            </w:pPr>
            <w:r w:rsidRPr="001D69F6">
              <w:rPr>
                <w:sz w:val="18"/>
                <w:szCs w:val="18"/>
              </w:rPr>
              <w:t>Get patient’s name. Check patient name with Patient file.</w:t>
            </w:r>
          </w:p>
          <w:p w14:paraId="6446C8FE" w14:textId="77777777" w:rsidR="001674B5" w:rsidRPr="001D69F6" w:rsidRDefault="001674B5">
            <w:pPr>
              <w:rPr>
                <w:sz w:val="18"/>
                <w:szCs w:val="18"/>
              </w:rPr>
            </w:pPr>
          </w:p>
          <w:p w14:paraId="0A99A2FA" w14:textId="77777777" w:rsidR="001674B5" w:rsidRPr="001D69F6" w:rsidRDefault="001674B5">
            <w:pPr>
              <w:rPr>
                <w:sz w:val="18"/>
                <w:szCs w:val="18"/>
              </w:rPr>
            </w:pPr>
          </w:p>
          <w:p w14:paraId="430DF71C" w14:textId="77777777" w:rsidR="001674B5" w:rsidRPr="001D69F6" w:rsidRDefault="001674B5" w:rsidP="001674B5">
            <w:pPr>
              <w:pStyle w:val="BodyTextIndent2"/>
              <w:numPr>
                <w:ilvl w:val="0"/>
                <w:numId w:val="8"/>
              </w:numPr>
              <w:rPr>
                <w:sz w:val="18"/>
                <w:szCs w:val="18"/>
              </w:rPr>
            </w:pPr>
            <w:r w:rsidRPr="001D69F6">
              <w:rPr>
                <w:sz w:val="18"/>
                <w:szCs w:val="18"/>
              </w:rPr>
              <w:t>If new patient, get address and phone number and enter in new patient file entry.</w:t>
            </w:r>
          </w:p>
          <w:p w14:paraId="09CDC00C" w14:textId="77777777" w:rsidR="001674B5" w:rsidRPr="001D69F6" w:rsidRDefault="001674B5" w:rsidP="001674B5">
            <w:pPr>
              <w:pStyle w:val="BodyTextIndent2"/>
              <w:ind w:left="0"/>
              <w:rPr>
                <w:sz w:val="18"/>
                <w:szCs w:val="18"/>
              </w:rPr>
            </w:pPr>
          </w:p>
          <w:p w14:paraId="354D3BCA" w14:textId="77777777" w:rsidR="001674B5" w:rsidRPr="001D69F6" w:rsidRDefault="001674B5">
            <w:pPr>
              <w:pStyle w:val="BodyTextIndent2"/>
              <w:rPr>
                <w:sz w:val="18"/>
                <w:szCs w:val="18"/>
              </w:rPr>
            </w:pPr>
          </w:p>
          <w:p w14:paraId="6EFB8D65" w14:textId="77777777" w:rsidR="001674B5" w:rsidRPr="001D69F6" w:rsidRDefault="001674B5" w:rsidP="001674B5">
            <w:pPr>
              <w:pStyle w:val="BodyTextIndent2"/>
              <w:numPr>
                <w:ilvl w:val="0"/>
                <w:numId w:val="8"/>
              </w:numPr>
              <w:rPr>
                <w:sz w:val="18"/>
                <w:szCs w:val="18"/>
              </w:rPr>
            </w:pPr>
            <w:r w:rsidRPr="001D69F6">
              <w:rPr>
                <w:sz w:val="18"/>
                <w:szCs w:val="18"/>
              </w:rPr>
              <w:t>If this is an appointment change, find current appointment in appointment file, and cancel it.</w:t>
            </w:r>
          </w:p>
          <w:p w14:paraId="436C53CD" w14:textId="77777777" w:rsidR="001674B5" w:rsidRPr="001D69F6" w:rsidRDefault="001674B5">
            <w:pPr>
              <w:rPr>
                <w:sz w:val="18"/>
                <w:szCs w:val="18"/>
              </w:rPr>
            </w:pPr>
          </w:p>
          <w:p w14:paraId="2DD7BFE8" w14:textId="77777777" w:rsidR="001674B5" w:rsidRPr="001D69F6" w:rsidRDefault="001674B5" w:rsidP="001674B5">
            <w:pPr>
              <w:pStyle w:val="BodyTextIndent2"/>
              <w:numPr>
                <w:ilvl w:val="0"/>
                <w:numId w:val="8"/>
              </w:numPr>
              <w:rPr>
                <w:sz w:val="18"/>
                <w:szCs w:val="18"/>
              </w:rPr>
            </w:pPr>
            <w:r w:rsidRPr="001D69F6">
              <w:rPr>
                <w:sz w:val="18"/>
                <w:szCs w:val="18"/>
              </w:rPr>
              <w:t>Get desired appointment time and match with available appointments in Appointment file.  When a suitable time is found, enter scheduled appointment in Appointment file and confirm with patient.</w:t>
            </w:r>
          </w:p>
          <w:p w14:paraId="48E9F85A" w14:textId="77777777" w:rsidR="001674B5" w:rsidRPr="001D69F6" w:rsidRDefault="001674B5">
            <w:pPr>
              <w:spacing w:before="120" w:after="120"/>
            </w:pPr>
          </w:p>
        </w:tc>
        <w:tc>
          <w:tcPr>
            <w:tcW w:w="3780" w:type="dxa"/>
            <w:gridSpan w:val="2"/>
          </w:tcPr>
          <w:p w14:paraId="52E98310" w14:textId="77777777" w:rsidR="001674B5" w:rsidRPr="001D69F6" w:rsidRDefault="001674B5">
            <w:pPr>
              <w:spacing w:before="120" w:after="120"/>
            </w:pPr>
            <w:r w:rsidRPr="001D69F6">
              <w:t>Information for Steps</w:t>
            </w:r>
          </w:p>
          <w:p w14:paraId="6355EC01" w14:textId="77777777" w:rsidR="001674B5" w:rsidRPr="001D69F6" w:rsidRDefault="001674B5">
            <w:pPr>
              <w:rPr>
                <w:sz w:val="18"/>
                <w:szCs w:val="18"/>
              </w:rPr>
            </w:pPr>
            <w:r w:rsidRPr="001D69F6">
              <w:rPr>
                <w:sz w:val="18"/>
                <w:szCs w:val="18"/>
              </w:rPr>
              <w:t>Patient name</w:t>
            </w:r>
          </w:p>
          <w:p w14:paraId="724BD17B" w14:textId="77777777" w:rsidR="001674B5" w:rsidRPr="001D69F6" w:rsidRDefault="001674B5">
            <w:pPr>
              <w:rPr>
                <w:sz w:val="18"/>
              </w:rPr>
            </w:pPr>
            <w:r w:rsidRPr="001D69F6">
              <w:rPr>
                <w:sz w:val="18"/>
              </w:rPr>
              <w:t>Patient</w:t>
            </w:r>
            <w:r w:rsidR="00392EDB" w:rsidRPr="001D69F6">
              <w:rPr>
                <w:sz w:val="18"/>
              </w:rPr>
              <w:t xml:space="preserve"> File</w:t>
            </w:r>
          </w:p>
          <w:p w14:paraId="61B043D5" w14:textId="77777777" w:rsidR="001674B5" w:rsidRPr="001D69F6" w:rsidRDefault="001674B5">
            <w:pPr>
              <w:rPr>
                <w:sz w:val="18"/>
              </w:rPr>
            </w:pPr>
          </w:p>
          <w:p w14:paraId="42272ECD" w14:textId="77777777" w:rsidR="001674B5" w:rsidRPr="001D69F6" w:rsidRDefault="001674B5">
            <w:pPr>
              <w:rPr>
                <w:sz w:val="18"/>
                <w:szCs w:val="18"/>
              </w:rPr>
            </w:pPr>
          </w:p>
          <w:p w14:paraId="743B41F1" w14:textId="77777777" w:rsidR="001674B5" w:rsidRPr="001D69F6" w:rsidRDefault="001674B5">
            <w:pPr>
              <w:rPr>
                <w:sz w:val="18"/>
                <w:szCs w:val="18"/>
              </w:rPr>
            </w:pPr>
            <w:r w:rsidRPr="001D69F6">
              <w:rPr>
                <w:sz w:val="18"/>
                <w:szCs w:val="18"/>
              </w:rPr>
              <w:t>Address</w:t>
            </w:r>
          </w:p>
          <w:p w14:paraId="205DA1BB" w14:textId="77777777" w:rsidR="001674B5" w:rsidRPr="001D69F6" w:rsidRDefault="001674B5">
            <w:pPr>
              <w:rPr>
                <w:sz w:val="18"/>
                <w:szCs w:val="18"/>
              </w:rPr>
            </w:pPr>
            <w:r w:rsidRPr="001D69F6">
              <w:rPr>
                <w:sz w:val="18"/>
                <w:szCs w:val="18"/>
              </w:rPr>
              <w:t>Phone number</w:t>
            </w:r>
          </w:p>
          <w:p w14:paraId="43123B0E" w14:textId="77777777" w:rsidR="001674B5" w:rsidRPr="001D69F6" w:rsidRDefault="001674B5">
            <w:r w:rsidRPr="001D69F6">
              <w:t>New Patient information</w:t>
            </w:r>
          </w:p>
          <w:p w14:paraId="2D7063CD" w14:textId="77777777" w:rsidR="001674B5" w:rsidRPr="001D69F6" w:rsidRDefault="001674B5"/>
          <w:p w14:paraId="4BB16F89" w14:textId="77777777" w:rsidR="001674B5" w:rsidRPr="001D69F6" w:rsidRDefault="001674B5">
            <w:pPr>
              <w:rPr>
                <w:sz w:val="18"/>
                <w:szCs w:val="18"/>
              </w:rPr>
            </w:pPr>
            <w:r w:rsidRPr="001D69F6">
              <w:rPr>
                <w:sz w:val="18"/>
                <w:szCs w:val="18"/>
              </w:rPr>
              <w:t>Appointment to change</w:t>
            </w:r>
          </w:p>
          <w:p w14:paraId="7110C038" w14:textId="77777777" w:rsidR="001674B5" w:rsidRPr="001D69F6" w:rsidRDefault="001674B5">
            <w:pPr>
              <w:rPr>
                <w:sz w:val="18"/>
              </w:rPr>
            </w:pPr>
            <w:r w:rsidRPr="001D69F6">
              <w:rPr>
                <w:sz w:val="18"/>
              </w:rPr>
              <w:t>Existing Appointments</w:t>
            </w:r>
          </w:p>
          <w:p w14:paraId="2AAB224D" w14:textId="77777777" w:rsidR="001674B5" w:rsidRPr="001D69F6" w:rsidRDefault="001674B5"/>
          <w:p w14:paraId="024FA47D" w14:textId="77777777" w:rsidR="001674B5" w:rsidRPr="001D69F6" w:rsidRDefault="001674B5">
            <w:pPr>
              <w:rPr>
                <w:sz w:val="18"/>
                <w:szCs w:val="18"/>
              </w:rPr>
            </w:pPr>
            <w:r w:rsidRPr="001D69F6">
              <w:rPr>
                <w:sz w:val="18"/>
                <w:szCs w:val="18"/>
              </w:rPr>
              <w:t>Desired appointment</w:t>
            </w:r>
          </w:p>
          <w:p w14:paraId="446611F2" w14:textId="77777777" w:rsidR="001674B5" w:rsidRPr="001D69F6" w:rsidRDefault="001674B5">
            <w:pPr>
              <w:rPr>
                <w:sz w:val="18"/>
                <w:szCs w:val="18"/>
              </w:rPr>
            </w:pPr>
            <w:r w:rsidRPr="001D69F6">
              <w:rPr>
                <w:sz w:val="18"/>
                <w:szCs w:val="18"/>
              </w:rPr>
              <w:t>Available appointments</w:t>
            </w:r>
          </w:p>
          <w:p w14:paraId="1ACB5626" w14:textId="77777777" w:rsidR="001674B5" w:rsidRPr="001D69F6" w:rsidRDefault="001674B5">
            <w:pPr>
              <w:rPr>
                <w:sz w:val="18"/>
                <w:szCs w:val="18"/>
              </w:rPr>
            </w:pPr>
            <w:r w:rsidRPr="001D69F6">
              <w:rPr>
                <w:sz w:val="18"/>
                <w:szCs w:val="18"/>
              </w:rPr>
              <w:t>Scheduled appointments</w:t>
            </w:r>
          </w:p>
          <w:p w14:paraId="05B4A322" w14:textId="77777777" w:rsidR="001674B5" w:rsidRPr="001D69F6" w:rsidRDefault="001674B5"/>
          <w:p w14:paraId="7DE31315" w14:textId="77777777" w:rsidR="001674B5" w:rsidRPr="001D69F6" w:rsidRDefault="001674B5">
            <w:pPr>
              <w:spacing w:before="120" w:after="120"/>
            </w:pPr>
          </w:p>
          <w:p w14:paraId="0B6014A1" w14:textId="77777777" w:rsidR="001674B5" w:rsidRPr="001D69F6" w:rsidRDefault="001674B5">
            <w:pPr>
              <w:spacing w:before="120" w:after="120"/>
            </w:pPr>
          </w:p>
          <w:p w14:paraId="00040BAE" w14:textId="77777777" w:rsidR="001674B5" w:rsidRPr="001D69F6" w:rsidRDefault="001674B5">
            <w:pPr>
              <w:spacing w:before="120" w:after="120"/>
            </w:pPr>
          </w:p>
        </w:tc>
      </w:tr>
    </w:tbl>
    <w:p w14:paraId="6DE9E2BD"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3E265570" w14:textId="77777777">
        <w:trPr>
          <w:cantSplit/>
        </w:trPr>
        <w:tc>
          <w:tcPr>
            <w:tcW w:w="5868" w:type="dxa"/>
            <w:gridSpan w:val="2"/>
          </w:tcPr>
          <w:p w14:paraId="40AC5808" w14:textId="77777777" w:rsidR="001674B5" w:rsidRPr="001D69F6" w:rsidRDefault="001674B5">
            <w:pPr>
              <w:rPr>
                <w:sz w:val="22"/>
              </w:rPr>
            </w:pPr>
            <w:r w:rsidRPr="001D69F6">
              <w:t xml:space="preserve">Use Case Name: </w:t>
            </w:r>
            <w:r w:rsidRPr="001D69F6">
              <w:rPr>
                <w:sz w:val="18"/>
                <w:szCs w:val="18"/>
              </w:rPr>
              <w:t>Collect new patient information</w:t>
            </w:r>
          </w:p>
        </w:tc>
        <w:tc>
          <w:tcPr>
            <w:tcW w:w="900" w:type="dxa"/>
          </w:tcPr>
          <w:p w14:paraId="2EBA0FFC" w14:textId="77777777" w:rsidR="001674B5" w:rsidRPr="001D69F6" w:rsidRDefault="001674B5">
            <w:r w:rsidRPr="001D69F6">
              <w:t xml:space="preserve">ID: </w:t>
            </w:r>
            <w:r w:rsidRPr="001D69F6">
              <w:rPr>
                <w:u w:val="single"/>
              </w:rPr>
              <w:t>_</w:t>
            </w:r>
            <w:r w:rsidRPr="001D69F6">
              <w:rPr>
                <w:sz w:val="18"/>
                <w:szCs w:val="18"/>
                <w:u w:val="single"/>
              </w:rPr>
              <w:t>2_</w:t>
            </w:r>
          </w:p>
        </w:tc>
        <w:tc>
          <w:tcPr>
            <w:tcW w:w="2790" w:type="dxa"/>
            <w:gridSpan w:val="2"/>
          </w:tcPr>
          <w:p w14:paraId="330411A9" w14:textId="77777777" w:rsidR="001674B5" w:rsidRPr="001D69F6" w:rsidRDefault="001674B5">
            <w:r w:rsidRPr="001D69F6">
              <w:t xml:space="preserve">Importance Level: </w:t>
            </w:r>
            <w:r w:rsidRPr="001D69F6">
              <w:rPr>
                <w:sz w:val="18"/>
                <w:szCs w:val="18"/>
              </w:rPr>
              <w:t>High</w:t>
            </w:r>
          </w:p>
        </w:tc>
      </w:tr>
      <w:tr w:rsidR="001674B5" w:rsidRPr="001D69F6" w14:paraId="5FB938FB" w14:textId="77777777">
        <w:trPr>
          <w:cantSplit/>
        </w:trPr>
        <w:tc>
          <w:tcPr>
            <w:tcW w:w="9558" w:type="dxa"/>
            <w:gridSpan w:val="5"/>
          </w:tcPr>
          <w:p w14:paraId="5FA889BE" w14:textId="77777777" w:rsidR="001674B5" w:rsidRPr="001D69F6" w:rsidRDefault="001674B5" w:rsidP="001674B5">
            <w:r w:rsidRPr="001D69F6">
              <w:t xml:space="preserve">Primary Actor: </w:t>
            </w:r>
            <w:r w:rsidRPr="001D69F6">
              <w:rPr>
                <w:sz w:val="18"/>
                <w:szCs w:val="18"/>
              </w:rPr>
              <w:t>New Patient</w:t>
            </w:r>
          </w:p>
        </w:tc>
      </w:tr>
      <w:tr w:rsidR="001674B5" w:rsidRPr="001D69F6" w14:paraId="0858D48B" w14:textId="77777777">
        <w:trPr>
          <w:cantSplit/>
        </w:trPr>
        <w:tc>
          <w:tcPr>
            <w:tcW w:w="9558" w:type="dxa"/>
            <w:gridSpan w:val="5"/>
          </w:tcPr>
          <w:p w14:paraId="5FCBD1CB" w14:textId="77777777" w:rsidR="001674B5" w:rsidRPr="001D69F6" w:rsidRDefault="001674B5">
            <w:pPr>
              <w:rPr>
                <w:sz w:val="18"/>
                <w:szCs w:val="18"/>
              </w:rPr>
            </w:pPr>
            <w:r w:rsidRPr="001D69F6">
              <w:t xml:space="preserve">Short Description: </w:t>
            </w:r>
            <w:r w:rsidRPr="001D69F6">
              <w:rPr>
                <w:sz w:val="18"/>
                <w:szCs w:val="18"/>
              </w:rPr>
              <w:t>This describes how new patient information is collected when a new patient arrives for appointment.</w:t>
            </w:r>
          </w:p>
          <w:p w14:paraId="293C4611" w14:textId="77777777" w:rsidR="001674B5" w:rsidRPr="001D69F6" w:rsidRDefault="001674B5"/>
        </w:tc>
      </w:tr>
      <w:tr w:rsidR="001674B5" w:rsidRPr="001D69F6" w14:paraId="6BEEB118" w14:textId="77777777">
        <w:trPr>
          <w:cantSplit/>
        </w:trPr>
        <w:tc>
          <w:tcPr>
            <w:tcW w:w="9558" w:type="dxa"/>
            <w:gridSpan w:val="5"/>
          </w:tcPr>
          <w:p w14:paraId="52DE8E38" w14:textId="77777777" w:rsidR="001674B5" w:rsidRPr="001D69F6" w:rsidRDefault="001674B5">
            <w:pPr>
              <w:spacing w:before="120"/>
            </w:pPr>
            <w:r w:rsidRPr="001D69F6">
              <w:t xml:space="preserve">Trigger: </w:t>
            </w:r>
            <w:r w:rsidRPr="001D69F6">
              <w:rPr>
                <w:sz w:val="18"/>
                <w:szCs w:val="18"/>
              </w:rPr>
              <w:t>New Patient arrives for appointment.</w:t>
            </w:r>
          </w:p>
          <w:p w14:paraId="3F02DD40"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13D99AAC" w14:textId="77777777">
        <w:trPr>
          <w:cantSplit/>
        </w:trPr>
        <w:tc>
          <w:tcPr>
            <w:tcW w:w="4788" w:type="dxa"/>
          </w:tcPr>
          <w:p w14:paraId="3F0CE58C" w14:textId="77777777" w:rsidR="001674B5" w:rsidRPr="001D69F6" w:rsidRDefault="001674B5">
            <w:pPr>
              <w:spacing w:after="120"/>
            </w:pPr>
            <w:r w:rsidRPr="001D69F6">
              <w:t>Major Inputs:</w:t>
            </w:r>
          </w:p>
          <w:p w14:paraId="6CCF0133" w14:textId="77777777" w:rsidR="001674B5" w:rsidRPr="001D69F6" w:rsidRDefault="001674B5">
            <w:r w:rsidRPr="001D69F6">
              <w:t xml:space="preserve">Description                                           Source </w:t>
            </w:r>
          </w:p>
          <w:p w14:paraId="5C6DFD75" w14:textId="77777777" w:rsidR="001674B5" w:rsidRPr="001D69F6" w:rsidRDefault="001674B5"/>
          <w:p w14:paraId="02A15C22" w14:textId="77777777" w:rsidR="001674B5" w:rsidRPr="001D69F6" w:rsidRDefault="00392EDB">
            <w:pPr>
              <w:rPr>
                <w:sz w:val="18"/>
                <w:szCs w:val="18"/>
              </w:rPr>
            </w:pPr>
            <w:r w:rsidRPr="001D69F6">
              <w:rPr>
                <w:sz w:val="18"/>
                <w:szCs w:val="18"/>
                <w:u w:val="single"/>
              </w:rPr>
              <w:t>New Patient informatio</w:t>
            </w:r>
            <w:r w:rsidRPr="001D69F6">
              <w:rPr>
                <w:sz w:val="18"/>
                <w:szCs w:val="18"/>
              </w:rPr>
              <w:t>n</w:t>
            </w:r>
            <w:r w:rsidR="001674B5" w:rsidRPr="001D69F6">
              <w:rPr>
                <w:sz w:val="18"/>
                <w:szCs w:val="18"/>
              </w:rPr>
              <w:t xml:space="preserve">                   </w:t>
            </w:r>
            <w:r w:rsidR="001674B5" w:rsidRPr="001D69F6">
              <w:rPr>
                <w:sz w:val="18"/>
                <w:szCs w:val="18"/>
                <w:u w:val="single"/>
              </w:rPr>
              <w:t>Patient</w:t>
            </w:r>
          </w:p>
          <w:p w14:paraId="035823AD" w14:textId="77777777" w:rsidR="00392EDB" w:rsidRPr="001D69F6" w:rsidRDefault="00392EDB">
            <w:pPr>
              <w:rPr>
                <w:sz w:val="18"/>
                <w:szCs w:val="18"/>
                <w:u w:val="single"/>
              </w:rPr>
            </w:pPr>
            <w:r w:rsidRPr="001D69F6">
              <w:rPr>
                <w:sz w:val="18"/>
                <w:szCs w:val="18"/>
                <w:u w:val="single"/>
              </w:rPr>
              <w:t xml:space="preserve">(Includes name, address, </w:t>
            </w:r>
          </w:p>
          <w:p w14:paraId="675D547A" w14:textId="77777777" w:rsidR="00392EDB" w:rsidRPr="001D69F6" w:rsidRDefault="00392EDB">
            <w:pPr>
              <w:rPr>
                <w:sz w:val="18"/>
                <w:szCs w:val="18"/>
                <w:u w:val="single"/>
              </w:rPr>
            </w:pPr>
            <w:r w:rsidRPr="001D69F6">
              <w:rPr>
                <w:sz w:val="18"/>
                <w:szCs w:val="18"/>
                <w:u w:val="single"/>
              </w:rPr>
              <w:t>Phone number and medical</w:t>
            </w:r>
          </w:p>
          <w:p w14:paraId="027EB8BC" w14:textId="77777777" w:rsidR="001674B5" w:rsidRPr="001D69F6" w:rsidRDefault="00392EDB">
            <w:r w:rsidRPr="001D69F6">
              <w:rPr>
                <w:sz w:val="18"/>
                <w:szCs w:val="18"/>
                <w:u w:val="single"/>
              </w:rPr>
              <w:t>History)</w:t>
            </w:r>
          </w:p>
          <w:p w14:paraId="5281C87B" w14:textId="77777777" w:rsidR="001674B5" w:rsidRPr="001D69F6" w:rsidRDefault="001674B5">
            <w:r w:rsidRPr="001D69F6">
              <w:t>________________________           ___________</w:t>
            </w:r>
          </w:p>
          <w:p w14:paraId="57F4FBC3" w14:textId="77777777" w:rsidR="001674B5" w:rsidRPr="001D69F6" w:rsidRDefault="001674B5"/>
        </w:tc>
        <w:tc>
          <w:tcPr>
            <w:tcW w:w="4770" w:type="dxa"/>
            <w:gridSpan w:val="4"/>
          </w:tcPr>
          <w:p w14:paraId="6C6B59F4" w14:textId="77777777" w:rsidR="001674B5" w:rsidRPr="001D69F6" w:rsidRDefault="001674B5">
            <w:pPr>
              <w:spacing w:after="120"/>
            </w:pPr>
            <w:r w:rsidRPr="001D69F6">
              <w:t>Major Outputs:</w:t>
            </w:r>
          </w:p>
          <w:p w14:paraId="6D66D7FB" w14:textId="77777777" w:rsidR="001674B5" w:rsidRPr="001D69F6" w:rsidRDefault="001674B5">
            <w:r w:rsidRPr="001D69F6">
              <w:t xml:space="preserve">Description                                        Destination </w:t>
            </w:r>
          </w:p>
          <w:p w14:paraId="1D789938" w14:textId="77777777" w:rsidR="001674B5" w:rsidRPr="001D69F6" w:rsidRDefault="001674B5"/>
          <w:p w14:paraId="369AB583" w14:textId="77777777" w:rsidR="001674B5" w:rsidRPr="001D69F6" w:rsidRDefault="001674B5">
            <w:pPr>
              <w:rPr>
                <w:sz w:val="18"/>
                <w:szCs w:val="18"/>
              </w:rPr>
            </w:pPr>
            <w:r w:rsidRPr="001D69F6">
              <w:rPr>
                <w:sz w:val="18"/>
                <w:szCs w:val="18"/>
                <w:u w:val="single"/>
              </w:rPr>
              <w:t xml:space="preserve">Patient </w:t>
            </w:r>
            <w:r w:rsidR="00392EDB" w:rsidRPr="001D69F6">
              <w:rPr>
                <w:sz w:val="18"/>
                <w:szCs w:val="18"/>
                <w:u w:val="single"/>
              </w:rPr>
              <w:t>Information</w:t>
            </w:r>
            <w:r w:rsidR="00392EDB" w:rsidRPr="001D69F6">
              <w:rPr>
                <w:sz w:val="18"/>
                <w:szCs w:val="18"/>
              </w:rPr>
              <w:t xml:space="preserve">                       </w:t>
            </w:r>
            <w:r w:rsidRPr="001D69F6">
              <w:rPr>
                <w:sz w:val="18"/>
                <w:szCs w:val="18"/>
                <w:u w:val="single"/>
              </w:rPr>
              <w:t>Patient file</w:t>
            </w:r>
          </w:p>
          <w:p w14:paraId="683236F5" w14:textId="77777777" w:rsidR="001674B5" w:rsidRPr="001D69F6" w:rsidRDefault="00392EDB">
            <w:pPr>
              <w:rPr>
                <w:sz w:val="18"/>
                <w:szCs w:val="18"/>
                <w:u w:val="single"/>
              </w:rPr>
            </w:pPr>
            <w:r w:rsidRPr="001D69F6">
              <w:rPr>
                <w:sz w:val="18"/>
                <w:szCs w:val="18"/>
                <w:u w:val="single"/>
              </w:rPr>
              <w:t xml:space="preserve"> </w:t>
            </w:r>
          </w:p>
          <w:p w14:paraId="69734312" w14:textId="77777777" w:rsidR="00392EDB" w:rsidRPr="001D69F6" w:rsidRDefault="00392EDB">
            <w:pPr>
              <w:rPr>
                <w:sz w:val="18"/>
                <w:szCs w:val="18"/>
              </w:rPr>
            </w:pPr>
          </w:p>
          <w:p w14:paraId="05E1033A" w14:textId="77777777" w:rsidR="00392EDB" w:rsidRPr="001D69F6" w:rsidRDefault="00392EDB"/>
          <w:p w14:paraId="24457AF3" w14:textId="77777777" w:rsidR="001674B5" w:rsidRPr="001D69F6" w:rsidRDefault="001674B5">
            <w:r w:rsidRPr="001D69F6">
              <w:t>_______________________               ____________</w:t>
            </w:r>
          </w:p>
          <w:p w14:paraId="188A7C92" w14:textId="77777777" w:rsidR="001674B5" w:rsidRPr="001D69F6" w:rsidRDefault="001674B5"/>
        </w:tc>
      </w:tr>
      <w:tr w:rsidR="001674B5" w:rsidRPr="001D69F6" w14:paraId="2E3FCAA6" w14:textId="77777777">
        <w:trPr>
          <w:cantSplit/>
        </w:trPr>
        <w:tc>
          <w:tcPr>
            <w:tcW w:w="6858" w:type="dxa"/>
            <w:gridSpan w:val="4"/>
          </w:tcPr>
          <w:p w14:paraId="1E0F83B7" w14:textId="77777777" w:rsidR="001674B5" w:rsidRPr="001D69F6" w:rsidRDefault="001674B5">
            <w:pPr>
              <w:spacing w:before="120" w:after="120"/>
            </w:pPr>
            <w:r w:rsidRPr="001D69F6">
              <w:t xml:space="preserve">Major Steps Performed </w:t>
            </w:r>
          </w:p>
          <w:p w14:paraId="543CC50B" w14:textId="77777777" w:rsidR="001674B5" w:rsidRPr="001D69F6" w:rsidRDefault="001674B5"/>
          <w:p w14:paraId="3A600E5D" w14:textId="77777777" w:rsidR="001674B5" w:rsidRPr="001D69F6" w:rsidRDefault="001674B5" w:rsidP="001674B5">
            <w:pPr>
              <w:numPr>
                <w:ilvl w:val="0"/>
                <w:numId w:val="6"/>
              </w:numPr>
              <w:rPr>
                <w:sz w:val="18"/>
                <w:szCs w:val="18"/>
              </w:rPr>
            </w:pPr>
            <w:r w:rsidRPr="001D69F6">
              <w:rPr>
                <w:sz w:val="18"/>
                <w:szCs w:val="18"/>
              </w:rPr>
              <w:t xml:space="preserve">When the patient arrives, determine if he/she has been seen before in this office.  If they have not, have them fill out a patient information form.  </w:t>
            </w:r>
          </w:p>
          <w:p w14:paraId="1213D7AF" w14:textId="77777777" w:rsidR="001674B5" w:rsidRPr="001D69F6" w:rsidRDefault="001674B5"/>
          <w:p w14:paraId="1E461C82" w14:textId="77777777" w:rsidR="001674B5" w:rsidRPr="001D69F6" w:rsidRDefault="001674B5" w:rsidP="001674B5">
            <w:pPr>
              <w:numPr>
                <w:ilvl w:val="0"/>
                <w:numId w:val="6"/>
              </w:numPr>
              <w:rPr>
                <w:sz w:val="18"/>
                <w:szCs w:val="18"/>
              </w:rPr>
            </w:pPr>
            <w:r w:rsidRPr="001D69F6">
              <w:rPr>
                <w:sz w:val="18"/>
                <w:szCs w:val="18"/>
              </w:rPr>
              <w:t>Use the information on the patient information form to update and complete the patient’s entry in the patient file.</w:t>
            </w:r>
          </w:p>
          <w:p w14:paraId="02C06918" w14:textId="77777777" w:rsidR="001674B5" w:rsidRPr="001D69F6" w:rsidRDefault="001674B5"/>
          <w:p w14:paraId="2A8C643C" w14:textId="77777777" w:rsidR="001674B5" w:rsidRPr="001D69F6" w:rsidRDefault="001674B5"/>
          <w:p w14:paraId="66EE1336" w14:textId="77777777" w:rsidR="001674B5" w:rsidRPr="001D69F6" w:rsidRDefault="001674B5"/>
          <w:p w14:paraId="5663DF0D" w14:textId="77777777" w:rsidR="001674B5" w:rsidRPr="001D69F6" w:rsidRDefault="001674B5"/>
        </w:tc>
        <w:tc>
          <w:tcPr>
            <w:tcW w:w="2700" w:type="dxa"/>
          </w:tcPr>
          <w:p w14:paraId="5070C6CB" w14:textId="77777777" w:rsidR="001674B5" w:rsidRPr="001D69F6" w:rsidRDefault="001674B5">
            <w:pPr>
              <w:spacing w:before="120" w:after="120"/>
            </w:pPr>
            <w:r w:rsidRPr="001D69F6">
              <w:t>Information for Steps</w:t>
            </w:r>
          </w:p>
          <w:p w14:paraId="1187481E" w14:textId="77777777" w:rsidR="001674B5" w:rsidRPr="001D69F6" w:rsidRDefault="001674B5"/>
          <w:p w14:paraId="0DE66FBB" w14:textId="77777777" w:rsidR="001674B5" w:rsidRPr="001D69F6" w:rsidRDefault="001674B5">
            <w:pPr>
              <w:rPr>
                <w:sz w:val="18"/>
                <w:szCs w:val="18"/>
              </w:rPr>
            </w:pPr>
            <w:r w:rsidRPr="001D69F6">
              <w:rPr>
                <w:sz w:val="18"/>
                <w:szCs w:val="18"/>
              </w:rPr>
              <w:t>Patient status</w:t>
            </w:r>
          </w:p>
          <w:p w14:paraId="5C5921B0" w14:textId="77777777" w:rsidR="001674B5" w:rsidRPr="001D69F6" w:rsidRDefault="001674B5"/>
          <w:p w14:paraId="626E4516" w14:textId="77777777" w:rsidR="001674B5" w:rsidRPr="001D69F6" w:rsidRDefault="001674B5"/>
          <w:p w14:paraId="3B5D4944" w14:textId="77777777" w:rsidR="001674B5" w:rsidRPr="001D69F6" w:rsidRDefault="001674B5">
            <w:pPr>
              <w:rPr>
                <w:sz w:val="18"/>
                <w:szCs w:val="18"/>
              </w:rPr>
            </w:pPr>
            <w:r w:rsidRPr="001D69F6">
              <w:rPr>
                <w:sz w:val="18"/>
                <w:szCs w:val="18"/>
              </w:rPr>
              <w:t>Patient name</w:t>
            </w:r>
          </w:p>
          <w:p w14:paraId="04D07B3E" w14:textId="77777777" w:rsidR="001674B5" w:rsidRPr="001D69F6" w:rsidRDefault="001674B5">
            <w:pPr>
              <w:rPr>
                <w:sz w:val="18"/>
                <w:szCs w:val="18"/>
              </w:rPr>
            </w:pPr>
            <w:r w:rsidRPr="001D69F6">
              <w:rPr>
                <w:sz w:val="18"/>
                <w:szCs w:val="18"/>
              </w:rPr>
              <w:t>Address</w:t>
            </w:r>
          </w:p>
          <w:p w14:paraId="4D149C37" w14:textId="77777777" w:rsidR="001674B5" w:rsidRPr="001D69F6" w:rsidRDefault="001674B5">
            <w:pPr>
              <w:rPr>
                <w:sz w:val="18"/>
                <w:szCs w:val="18"/>
              </w:rPr>
            </w:pPr>
            <w:r w:rsidRPr="001D69F6">
              <w:rPr>
                <w:sz w:val="18"/>
                <w:szCs w:val="18"/>
              </w:rPr>
              <w:t>Phone number</w:t>
            </w:r>
          </w:p>
          <w:p w14:paraId="2AB9C7A4" w14:textId="77777777" w:rsidR="001674B5" w:rsidRPr="001D69F6" w:rsidRDefault="001674B5">
            <w:pPr>
              <w:rPr>
                <w:sz w:val="18"/>
                <w:szCs w:val="18"/>
              </w:rPr>
            </w:pPr>
            <w:r w:rsidRPr="001D69F6">
              <w:rPr>
                <w:sz w:val="18"/>
                <w:szCs w:val="18"/>
              </w:rPr>
              <w:t>Medical history</w:t>
            </w:r>
          </w:p>
          <w:p w14:paraId="342CBA5E" w14:textId="77777777" w:rsidR="001674B5" w:rsidRPr="001D69F6" w:rsidRDefault="001674B5">
            <w:pPr>
              <w:spacing w:before="120" w:after="120"/>
            </w:pPr>
          </w:p>
          <w:p w14:paraId="32F66F2E" w14:textId="77777777" w:rsidR="001674B5" w:rsidRPr="001D69F6" w:rsidRDefault="001674B5">
            <w:pPr>
              <w:spacing w:before="120" w:after="120"/>
            </w:pPr>
          </w:p>
          <w:p w14:paraId="3314190B" w14:textId="77777777" w:rsidR="001674B5" w:rsidRPr="001D69F6" w:rsidRDefault="001674B5">
            <w:pPr>
              <w:spacing w:before="120" w:after="120"/>
            </w:pPr>
            <w:r w:rsidRPr="001D69F6">
              <w:t xml:space="preserve"> </w:t>
            </w:r>
          </w:p>
          <w:p w14:paraId="251192F7" w14:textId="77777777" w:rsidR="001674B5" w:rsidRPr="001D69F6" w:rsidRDefault="001674B5">
            <w:pPr>
              <w:spacing w:after="120"/>
            </w:pPr>
          </w:p>
        </w:tc>
      </w:tr>
    </w:tbl>
    <w:p w14:paraId="604E0FA1" w14:textId="77777777" w:rsidR="001674B5" w:rsidRPr="001D69F6" w:rsidRDefault="001674B5"/>
    <w:p w14:paraId="2DBA7EB6" w14:textId="77777777" w:rsidR="001674B5" w:rsidRPr="001D69F6" w:rsidRDefault="001674B5">
      <w:r w:rsidRPr="001D69F6">
        <w:br w:type="page"/>
      </w:r>
    </w:p>
    <w:p w14:paraId="669BE32F"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5B017E10" w14:textId="77777777">
        <w:trPr>
          <w:cantSplit/>
        </w:trPr>
        <w:tc>
          <w:tcPr>
            <w:tcW w:w="5868" w:type="dxa"/>
            <w:gridSpan w:val="2"/>
          </w:tcPr>
          <w:p w14:paraId="05675E77" w14:textId="77777777" w:rsidR="001674B5" w:rsidRPr="001D69F6" w:rsidRDefault="001674B5">
            <w:pPr>
              <w:rPr>
                <w:sz w:val="22"/>
              </w:rPr>
            </w:pPr>
            <w:r w:rsidRPr="001D69F6">
              <w:t xml:space="preserve">Use Case Name: </w:t>
            </w:r>
            <w:r w:rsidRPr="001D69F6">
              <w:rPr>
                <w:sz w:val="18"/>
                <w:szCs w:val="18"/>
              </w:rPr>
              <w:t>Send appointment reminder card</w:t>
            </w:r>
          </w:p>
        </w:tc>
        <w:tc>
          <w:tcPr>
            <w:tcW w:w="900" w:type="dxa"/>
          </w:tcPr>
          <w:p w14:paraId="699FAD48" w14:textId="77777777" w:rsidR="001674B5" w:rsidRPr="001D69F6" w:rsidRDefault="001674B5">
            <w:r w:rsidRPr="001D69F6">
              <w:t xml:space="preserve">ID: </w:t>
            </w:r>
            <w:r w:rsidRPr="001D69F6">
              <w:rPr>
                <w:u w:val="single"/>
              </w:rPr>
              <w:t>_</w:t>
            </w:r>
            <w:r w:rsidRPr="001D69F6">
              <w:rPr>
                <w:sz w:val="18"/>
                <w:szCs w:val="18"/>
                <w:u w:val="single"/>
              </w:rPr>
              <w:t>3</w:t>
            </w:r>
            <w:r w:rsidRPr="001D69F6">
              <w:rPr>
                <w:u w:val="single"/>
              </w:rPr>
              <w:t>_</w:t>
            </w:r>
          </w:p>
        </w:tc>
        <w:tc>
          <w:tcPr>
            <w:tcW w:w="2790" w:type="dxa"/>
            <w:gridSpan w:val="2"/>
          </w:tcPr>
          <w:p w14:paraId="2DC789E2" w14:textId="77777777" w:rsidR="001674B5" w:rsidRPr="001D69F6" w:rsidRDefault="001674B5">
            <w:r w:rsidRPr="001D69F6">
              <w:t xml:space="preserve">Importance Level: </w:t>
            </w:r>
            <w:r w:rsidRPr="001D69F6">
              <w:rPr>
                <w:sz w:val="18"/>
                <w:szCs w:val="18"/>
              </w:rPr>
              <w:t>Medium</w:t>
            </w:r>
          </w:p>
        </w:tc>
      </w:tr>
      <w:tr w:rsidR="001674B5" w:rsidRPr="001D69F6" w14:paraId="462CC775" w14:textId="77777777">
        <w:trPr>
          <w:cantSplit/>
        </w:trPr>
        <w:tc>
          <w:tcPr>
            <w:tcW w:w="9558" w:type="dxa"/>
            <w:gridSpan w:val="5"/>
          </w:tcPr>
          <w:p w14:paraId="634E1948" w14:textId="77777777" w:rsidR="001674B5" w:rsidRPr="001D69F6" w:rsidRDefault="001674B5" w:rsidP="001674B5">
            <w:r w:rsidRPr="001D69F6">
              <w:t xml:space="preserve">Primary Actor: </w:t>
            </w:r>
            <w:r w:rsidRPr="001D69F6">
              <w:rPr>
                <w:sz w:val="18"/>
                <w:szCs w:val="18"/>
              </w:rPr>
              <w:t>System</w:t>
            </w:r>
          </w:p>
        </w:tc>
      </w:tr>
      <w:tr w:rsidR="001674B5" w:rsidRPr="001D69F6" w14:paraId="104987B8" w14:textId="77777777">
        <w:trPr>
          <w:cantSplit/>
        </w:trPr>
        <w:tc>
          <w:tcPr>
            <w:tcW w:w="9558" w:type="dxa"/>
            <w:gridSpan w:val="5"/>
          </w:tcPr>
          <w:p w14:paraId="3EECA759" w14:textId="77777777" w:rsidR="001674B5" w:rsidRPr="001D69F6" w:rsidRDefault="001674B5">
            <w:r w:rsidRPr="001D69F6">
              <w:t xml:space="preserve">Short Description: </w:t>
            </w:r>
            <w:r w:rsidRPr="001D69F6">
              <w:rPr>
                <w:sz w:val="18"/>
                <w:szCs w:val="18"/>
              </w:rPr>
              <w:t>This describes how reminder cards are sent to patients two weeks prior to appointment.</w:t>
            </w:r>
          </w:p>
          <w:p w14:paraId="17DCE4FD" w14:textId="77777777" w:rsidR="001674B5" w:rsidRPr="001D69F6" w:rsidRDefault="001674B5"/>
        </w:tc>
      </w:tr>
      <w:tr w:rsidR="001674B5" w:rsidRPr="001D69F6" w14:paraId="77A02708" w14:textId="77777777">
        <w:trPr>
          <w:cantSplit/>
        </w:trPr>
        <w:tc>
          <w:tcPr>
            <w:tcW w:w="9558" w:type="dxa"/>
            <w:gridSpan w:val="5"/>
          </w:tcPr>
          <w:p w14:paraId="6FE84E18" w14:textId="77777777" w:rsidR="001674B5" w:rsidRPr="001D69F6" w:rsidRDefault="001674B5">
            <w:pPr>
              <w:spacing w:before="120"/>
            </w:pPr>
            <w:r w:rsidRPr="001D69F6">
              <w:t xml:space="preserve">Trigger: </w:t>
            </w:r>
            <w:r w:rsidRPr="001D69F6">
              <w:rPr>
                <w:sz w:val="18"/>
                <w:szCs w:val="18"/>
              </w:rPr>
              <w:t>Time to send reminders two weeks before scheduled appointments.</w:t>
            </w:r>
          </w:p>
          <w:p w14:paraId="3E08EE06" w14:textId="77777777" w:rsidR="001674B5" w:rsidRPr="001D69F6" w:rsidRDefault="001674B5">
            <w:pPr>
              <w:spacing w:before="120" w:after="120"/>
            </w:pPr>
            <w:r w:rsidRPr="001D69F6">
              <w:t xml:space="preserve">Type:   External / </w:t>
            </w:r>
            <w:r w:rsidRPr="001D69F6">
              <w:rPr>
                <w:b/>
                <w:u w:val="single"/>
              </w:rPr>
              <w:t>Temporal</w:t>
            </w:r>
            <w:r w:rsidRPr="001D69F6">
              <w:t xml:space="preserve">       </w:t>
            </w:r>
          </w:p>
        </w:tc>
      </w:tr>
      <w:tr w:rsidR="001674B5" w:rsidRPr="001D69F6" w14:paraId="74968DDF" w14:textId="77777777">
        <w:trPr>
          <w:cantSplit/>
        </w:trPr>
        <w:tc>
          <w:tcPr>
            <w:tcW w:w="4788" w:type="dxa"/>
          </w:tcPr>
          <w:p w14:paraId="5606495A" w14:textId="77777777" w:rsidR="001674B5" w:rsidRPr="001D69F6" w:rsidRDefault="001674B5">
            <w:pPr>
              <w:spacing w:after="120"/>
            </w:pPr>
            <w:r w:rsidRPr="001D69F6">
              <w:t>Major Inputs:</w:t>
            </w:r>
          </w:p>
          <w:p w14:paraId="4A38EDD1" w14:textId="77777777" w:rsidR="001674B5" w:rsidRPr="001D69F6" w:rsidRDefault="001674B5">
            <w:r w:rsidRPr="001D69F6">
              <w:t xml:space="preserve">Description                                  Source </w:t>
            </w:r>
          </w:p>
          <w:p w14:paraId="050848E4" w14:textId="77777777" w:rsidR="001674B5" w:rsidRPr="001D69F6" w:rsidRDefault="001674B5"/>
          <w:p w14:paraId="29E0FDC4" w14:textId="77777777" w:rsidR="001674B5" w:rsidRPr="001D69F6" w:rsidRDefault="001674B5">
            <w:pPr>
              <w:rPr>
                <w:sz w:val="18"/>
                <w:szCs w:val="18"/>
              </w:rPr>
            </w:pPr>
            <w:r w:rsidRPr="001D69F6">
              <w:rPr>
                <w:sz w:val="18"/>
                <w:szCs w:val="18"/>
                <w:u w:val="single"/>
              </w:rPr>
              <w:t>Current date</w:t>
            </w:r>
            <w:r w:rsidRPr="001D69F6">
              <w:rPr>
                <w:sz w:val="18"/>
                <w:szCs w:val="18"/>
              </w:rPr>
              <w:t xml:space="preserve">                            </w:t>
            </w:r>
            <w:r w:rsidRPr="001D69F6">
              <w:rPr>
                <w:sz w:val="18"/>
                <w:szCs w:val="18"/>
                <w:u w:val="single"/>
              </w:rPr>
              <w:t>Calendar</w:t>
            </w:r>
          </w:p>
          <w:p w14:paraId="3773FEC0" w14:textId="77777777" w:rsidR="001674B5" w:rsidRPr="001D69F6" w:rsidRDefault="001674B5">
            <w:pPr>
              <w:rPr>
                <w:sz w:val="18"/>
                <w:szCs w:val="18"/>
              </w:rPr>
            </w:pPr>
            <w:r w:rsidRPr="001D69F6">
              <w:rPr>
                <w:sz w:val="18"/>
                <w:szCs w:val="18"/>
                <w:u w:val="single"/>
              </w:rPr>
              <w:t xml:space="preserve">Scheduled </w:t>
            </w:r>
            <w:proofErr w:type="spellStart"/>
            <w:r w:rsidRPr="001D69F6">
              <w:rPr>
                <w:sz w:val="18"/>
                <w:szCs w:val="18"/>
                <w:u w:val="single"/>
              </w:rPr>
              <w:t>appts</w:t>
            </w:r>
            <w:proofErr w:type="spellEnd"/>
            <w:r w:rsidRPr="001D69F6">
              <w:rPr>
                <w:sz w:val="18"/>
                <w:szCs w:val="18"/>
              </w:rPr>
              <w:t xml:space="preserve">                      </w:t>
            </w:r>
            <w:proofErr w:type="spellStart"/>
            <w:r w:rsidRPr="001D69F6">
              <w:rPr>
                <w:sz w:val="18"/>
                <w:szCs w:val="18"/>
                <w:u w:val="single"/>
              </w:rPr>
              <w:t>Appt</w:t>
            </w:r>
            <w:proofErr w:type="spellEnd"/>
            <w:r w:rsidRPr="001D69F6">
              <w:rPr>
                <w:sz w:val="18"/>
                <w:szCs w:val="18"/>
                <w:u w:val="single"/>
              </w:rPr>
              <w:t xml:space="preserve"> file</w:t>
            </w:r>
          </w:p>
          <w:p w14:paraId="7800EE94" w14:textId="77777777" w:rsidR="001674B5" w:rsidRPr="001D69F6" w:rsidRDefault="001674B5">
            <w:pPr>
              <w:rPr>
                <w:sz w:val="18"/>
              </w:rPr>
            </w:pPr>
            <w:r w:rsidRPr="001D69F6">
              <w:rPr>
                <w:sz w:val="18"/>
              </w:rPr>
              <w:t>Patient Contact Info___         Patient file_</w:t>
            </w:r>
          </w:p>
          <w:p w14:paraId="56CD9402" w14:textId="77777777" w:rsidR="001674B5" w:rsidRPr="001D69F6" w:rsidRDefault="001674B5">
            <w:r w:rsidRPr="001D69F6">
              <w:t>________________________    ___________</w:t>
            </w:r>
          </w:p>
          <w:p w14:paraId="27B3EE77" w14:textId="77777777" w:rsidR="001674B5" w:rsidRPr="001D69F6" w:rsidRDefault="001674B5">
            <w:r w:rsidRPr="001D69F6">
              <w:t>________________________    ___________</w:t>
            </w:r>
          </w:p>
          <w:p w14:paraId="3CD007A0" w14:textId="77777777" w:rsidR="001674B5" w:rsidRPr="001D69F6" w:rsidRDefault="001674B5">
            <w:r w:rsidRPr="001D69F6">
              <w:t>________________________    ___________</w:t>
            </w:r>
          </w:p>
          <w:p w14:paraId="13C1480A" w14:textId="77777777" w:rsidR="001674B5" w:rsidRPr="001D69F6" w:rsidRDefault="001674B5"/>
        </w:tc>
        <w:tc>
          <w:tcPr>
            <w:tcW w:w="4770" w:type="dxa"/>
            <w:gridSpan w:val="4"/>
          </w:tcPr>
          <w:p w14:paraId="78F562F9" w14:textId="77777777" w:rsidR="001674B5" w:rsidRPr="001D69F6" w:rsidRDefault="001674B5">
            <w:pPr>
              <w:spacing w:after="120"/>
            </w:pPr>
            <w:r w:rsidRPr="001D69F6">
              <w:t>Major Outputs:</w:t>
            </w:r>
          </w:p>
          <w:p w14:paraId="78E2E543" w14:textId="77777777" w:rsidR="001674B5" w:rsidRPr="001D69F6" w:rsidRDefault="001674B5">
            <w:r w:rsidRPr="001D69F6">
              <w:t xml:space="preserve">Description                                        Destination </w:t>
            </w:r>
          </w:p>
          <w:p w14:paraId="33823074" w14:textId="77777777" w:rsidR="001674B5" w:rsidRPr="001D69F6" w:rsidRDefault="001674B5"/>
          <w:p w14:paraId="2489A863" w14:textId="77777777" w:rsidR="001674B5" w:rsidRPr="001D69F6" w:rsidRDefault="001674B5">
            <w:pPr>
              <w:rPr>
                <w:sz w:val="18"/>
                <w:szCs w:val="18"/>
              </w:rPr>
            </w:pPr>
            <w:proofErr w:type="spellStart"/>
            <w:r w:rsidRPr="001D69F6">
              <w:rPr>
                <w:sz w:val="18"/>
                <w:szCs w:val="18"/>
                <w:u w:val="single"/>
              </w:rPr>
              <w:t>Appt</w:t>
            </w:r>
            <w:proofErr w:type="spellEnd"/>
            <w:r w:rsidRPr="001D69F6">
              <w:rPr>
                <w:sz w:val="18"/>
                <w:szCs w:val="18"/>
                <w:u w:val="single"/>
              </w:rPr>
              <w:t xml:space="preserve"> notification card</w:t>
            </w:r>
            <w:r w:rsidRPr="001D69F6">
              <w:rPr>
                <w:sz w:val="18"/>
                <w:szCs w:val="18"/>
              </w:rPr>
              <w:t xml:space="preserve">                            </w:t>
            </w:r>
            <w:r w:rsidRPr="001D69F6">
              <w:rPr>
                <w:sz w:val="18"/>
                <w:szCs w:val="18"/>
                <w:u w:val="single"/>
              </w:rPr>
              <w:t>Patient</w:t>
            </w:r>
          </w:p>
          <w:p w14:paraId="500D9410" w14:textId="77777777" w:rsidR="001674B5" w:rsidRPr="001D69F6" w:rsidRDefault="001674B5">
            <w:r w:rsidRPr="001D69F6">
              <w:t>_______________________             ____________</w:t>
            </w:r>
          </w:p>
          <w:p w14:paraId="33F60933" w14:textId="77777777" w:rsidR="001674B5" w:rsidRPr="001D69F6" w:rsidRDefault="001674B5">
            <w:r w:rsidRPr="001D69F6">
              <w:t>_______________________             ____________</w:t>
            </w:r>
          </w:p>
          <w:p w14:paraId="00CBA5C6" w14:textId="77777777" w:rsidR="001674B5" w:rsidRPr="001D69F6" w:rsidRDefault="001674B5">
            <w:r w:rsidRPr="001D69F6">
              <w:t>_______________________             ____________</w:t>
            </w:r>
          </w:p>
          <w:p w14:paraId="1FA351E8" w14:textId="77777777" w:rsidR="001674B5" w:rsidRPr="001D69F6" w:rsidRDefault="001674B5">
            <w:r w:rsidRPr="001D69F6">
              <w:t>_______________________             ____________</w:t>
            </w:r>
          </w:p>
          <w:p w14:paraId="5789F4DE" w14:textId="77777777" w:rsidR="001674B5" w:rsidRPr="001D69F6" w:rsidRDefault="001674B5">
            <w:r w:rsidRPr="001D69F6">
              <w:t>_______________________             ____________</w:t>
            </w:r>
          </w:p>
          <w:p w14:paraId="6283C7D8" w14:textId="77777777" w:rsidR="001674B5" w:rsidRPr="001D69F6" w:rsidRDefault="001674B5"/>
        </w:tc>
      </w:tr>
      <w:tr w:rsidR="001674B5" w:rsidRPr="001D69F6" w14:paraId="7B83CD56" w14:textId="77777777">
        <w:trPr>
          <w:cantSplit/>
        </w:trPr>
        <w:tc>
          <w:tcPr>
            <w:tcW w:w="6858" w:type="dxa"/>
            <w:gridSpan w:val="4"/>
          </w:tcPr>
          <w:p w14:paraId="4ECD8D23" w14:textId="77777777" w:rsidR="001674B5" w:rsidRPr="001D69F6" w:rsidRDefault="001674B5">
            <w:pPr>
              <w:spacing w:before="120" w:after="120"/>
            </w:pPr>
            <w:r w:rsidRPr="001D69F6">
              <w:t xml:space="preserve">Major Steps Performed </w:t>
            </w:r>
          </w:p>
          <w:p w14:paraId="3EAC4B8F" w14:textId="77777777" w:rsidR="001674B5" w:rsidRPr="001D69F6" w:rsidRDefault="001674B5"/>
          <w:p w14:paraId="72DB909A" w14:textId="77777777" w:rsidR="001674B5" w:rsidRPr="001D69F6" w:rsidRDefault="001674B5" w:rsidP="001674B5">
            <w:pPr>
              <w:numPr>
                <w:ilvl w:val="0"/>
                <w:numId w:val="7"/>
              </w:numPr>
              <w:rPr>
                <w:sz w:val="18"/>
                <w:szCs w:val="18"/>
              </w:rPr>
            </w:pPr>
            <w:r w:rsidRPr="001D69F6">
              <w:rPr>
                <w:sz w:val="18"/>
                <w:szCs w:val="18"/>
              </w:rPr>
              <w:t>Each day, find the appointments in the Appointment file for the day two weeks ahead.</w:t>
            </w:r>
          </w:p>
          <w:p w14:paraId="6C47541C" w14:textId="77777777" w:rsidR="001674B5" w:rsidRPr="001D69F6" w:rsidRDefault="001674B5">
            <w:pPr>
              <w:rPr>
                <w:sz w:val="18"/>
                <w:szCs w:val="18"/>
              </w:rPr>
            </w:pPr>
          </w:p>
          <w:p w14:paraId="0772B33B" w14:textId="77777777" w:rsidR="001674B5" w:rsidRPr="001D69F6" w:rsidRDefault="001674B5">
            <w:pPr>
              <w:rPr>
                <w:sz w:val="18"/>
                <w:szCs w:val="18"/>
              </w:rPr>
            </w:pPr>
          </w:p>
          <w:p w14:paraId="5652980D" w14:textId="77777777" w:rsidR="001674B5" w:rsidRPr="001D69F6" w:rsidRDefault="001674B5" w:rsidP="001674B5">
            <w:pPr>
              <w:ind w:left="360" w:hanging="360"/>
              <w:rPr>
                <w:sz w:val="18"/>
                <w:szCs w:val="18"/>
              </w:rPr>
            </w:pPr>
            <w:r w:rsidRPr="001D69F6">
              <w:rPr>
                <w:sz w:val="18"/>
                <w:szCs w:val="18"/>
              </w:rPr>
              <w:t>2.   Prepare and mail appointment notification card to all patients having appointments.</w:t>
            </w:r>
          </w:p>
          <w:p w14:paraId="39A01EB6" w14:textId="77777777" w:rsidR="001674B5" w:rsidRPr="001D69F6" w:rsidRDefault="001674B5"/>
          <w:p w14:paraId="4EC70CD9" w14:textId="77777777" w:rsidR="001674B5" w:rsidRPr="001D69F6" w:rsidRDefault="001674B5"/>
          <w:p w14:paraId="4544CDC7" w14:textId="77777777" w:rsidR="001674B5" w:rsidRPr="001D69F6" w:rsidRDefault="001674B5"/>
          <w:p w14:paraId="7B97292D" w14:textId="77777777" w:rsidR="001674B5" w:rsidRPr="001D69F6" w:rsidRDefault="001674B5"/>
        </w:tc>
        <w:tc>
          <w:tcPr>
            <w:tcW w:w="2700" w:type="dxa"/>
          </w:tcPr>
          <w:p w14:paraId="7113940A" w14:textId="77777777" w:rsidR="001674B5" w:rsidRPr="001D69F6" w:rsidRDefault="001674B5">
            <w:pPr>
              <w:spacing w:before="120" w:after="120"/>
            </w:pPr>
            <w:r w:rsidRPr="001D69F6">
              <w:t>Information for Steps</w:t>
            </w:r>
          </w:p>
          <w:p w14:paraId="172324AB" w14:textId="77777777" w:rsidR="001674B5" w:rsidRPr="001D69F6" w:rsidRDefault="001674B5"/>
          <w:p w14:paraId="3A42704A" w14:textId="77777777" w:rsidR="001674B5" w:rsidRPr="001D69F6" w:rsidRDefault="001674B5">
            <w:pPr>
              <w:rPr>
                <w:sz w:val="18"/>
                <w:szCs w:val="18"/>
              </w:rPr>
            </w:pPr>
            <w:r w:rsidRPr="001D69F6">
              <w:rPr>
                <w:sz w:val="18"/>
                <w:szCs w:val="18"/>
              </w:rPr>
              <w:t>Current date</w:t>
            </w:r>
          </w:p>
          <w:p w14:paraId="21DA9B41" w14:textId="77777777" w:rsidR="001674B5" w:rsidRPr="001D69F6" w:rsidRDefault="001674B5">
            <w:pPr>
              <w:rPr>
                <w:sz w:val="18"/>
                <w:szCs w:val="18"/>
              </w:rPr>
            </w:pPr>
            <w:r w:rsidRPr="001D69F6">
              <w:rPr>
                <w:sz w:val="18"/>
                <w:szCs w:val="18"/>
              </w:rPr>
              <w:t>Scheduled appointments</w:t>
            </w:r>
          </w:p>
          <w:p w14:paraId="5A82D452" w14:textId="77777777" w:rsidR="001674B5" w:rsidRPr="001D69F6" w:rsidRDefault="001674B5">
            <w:pPr>
              <w:rPr>
                <w:sz w:val="18"/>
                <w:szCs w:val="18"/>
              </w:rPr>
            </w:pPr>
          </w:p>
          <w:p w14:paraId="6818211B" w14:textId="77777777" w:rsidR="001674B5" w:rsidRPr="001D69F6" w:rsidRDefault="001674B5">
            <w:pPr>
              <w:rPr>
                <w:sz w:val="18"/>
                <w:szCs w:val="18"/>
              </w:rPr>
            </w:pPr>
          </w:p>
          <w:p w14:paraId="00BB086A" w14:textId="77777777" w:rsidR="001674B5" w:rsidRPr="001D69F6" w:rsidRDefault="001674B5">
            <w:pPr>
              <w:rPr>
                <w:sz w:val="18"/>
                <w:szCs w:val="18"/>
              </w:rPr>
            </w:pPr>
            <w:r w:rsidRPr="001D69F6">
              <w:rPr>
                <w:sz w:val="18"/>
                <w:szCs w:val="18"/>
              </w:rPr>
              <w:t>Name</w:t>
            </w:r>
          </w:p>
          <w:p w14:paraId="223E8ACC" w14:textId="77777777" w:rsidR="001674B5" w:rsidRPr="001D69F6" w:rsidRDefault="001674B5">
            <w:pPr>
              <w:rPr>
                <w:sz w:val="18"/>
                <w:szCs w:val="18"/>
              </w:rPr>
            </w:pPr>
            <w:r w:rsidRPr="001D69F6">
              <w:rPr>
                <w:sz w:val="18"/>
                <w:szCs w:val="18"/>
              </w:rPr>
              <w:t>Address</w:t>
            </w:r>
          </w:p>
          <w:p w14:paraId="545F881B" w14:textId="77777777" w:rsidR="001674B5" w:rsidRPr="001D69F6" w:rsidRDefault="001674B5">
            <w:pPr>
              <w:rPr>
                <w:sz w:val="18"/>
                <w:szCs w:val="18"/>
              </w:rPr>
            </w:pPr>
            <w:r w:rsidRPr="001D69F6">
              <w:rPr>
                <w:sz w:val="18"/>
                <w:szCs w:val="18"/>
              </w:rPr>
              <w:t>Appointment</w:t>
            </w:r>
          </w:p>
          <w:p w14:paraId="6FF54A89" w14:textId="77777777" w:rsidR="001674B5" w:rsidRPr="001D69F6" w:rsidRDefault="001674B5">
            <w:pPr>
              <w:spacing w:before="120" w:after="120"/>
            </w:pPr>
            <w:proofErr w:type="spellStart"/>
            <w:r w:rsidRPr="001D69F6">
              <w:rPr>
                <w:sz w:val="18"/>
              </w:rPr>
              <w:t>Appt</w:t>
            </w:r>
            <w:proofErr w:type="spellEnd"/>
            <w:r w:rsidRPr="001D69F6">
              <w:rPr>
                <w:sz w:val="18"/>
              </w:rPr>
              <w:t xml:space="preserve"> notification card</w:t>
            </w:r>
            <w:r w:rsidRPr="001D69F6">
              <w:t xml:space="preserve"> </w:t>
            </w:r>
          </w:p>
          <w:p w14:paraId="3039604F" w14:textId="77777777" w:rsidR="001674B5" w:rsidRPr="001D69F6" w:rsidRDefault="001674B5">
            <w:pPr>
              <w:spacing w:before="120" w:after="120"/>
            </w:pPr>
          </w:p>
          <w:p w14:paraId="243077F7" w14:textId="77777777" w:rsidR="001674B5" w:rsidRPr="001D69F6" w:rsidRDefault="001674B5">
            <w:pPr>
              <w:spacing w:before="120" w:after="120"/>
            </w:pPr>
          </w:p>
          <w:p w14:paraId="7276FA39" w14:textId="77777777" w:rsidR="001674B5" w:rsidRPr="001D69F6" w:rsidRDefault="001674B5">
            <w:pPr>
              <w:spacing w:before="120" w:after="120"/>
            </w:pPr>
          </w:p>
          <w:p w14:paraId="596A3F16" w14:textId="77777777" w:rsidR="001674B5" w:rsidRPr="001D69F6" w:rsidRDefault="001674B5">
            <w:pPr>
              <w:spacing w:before="120" w:after="120"/>
            </w:pPr>
          </w:p>
          <w:p w14:paraId="5C031BDD" w14:textId="77777777" w:rsidR="001674B5" w:rsidRPr="001D69F6" w:rsidRDefault="001674B5">
            <w:pPr>
              <w:spacing w:before="120" w:after="120"/>
            </w:pPr>
            <w:r w:rsidRPr="001D69F6">
              <w:t xml:space="preserve"> </w:t>
            </w:r>
          </w:p>
          <w:p w14:paraId="7E50C433" w14:textId="77777777" w:rsidR="001674B5" w:rsidRPr="001D69F6" w:rsidRDefault="001674B5">
            <w:pPr>
              <w:spacing w:after="120"/>
            </w:pPr>
          </w:p>
        </w:tc>
      </w:tr>
    </w:tbl>
    <w:p w14:paraId="0A696357" w14:textId="77777777" w:rsidR="001674B5" w:rsidRPr="001D69F6" w:rsidRDefault="001674B5">
      <w:pPr>
        <w:rPr>
          <w:u w:val="single"/>
        </w:rPr>
      </w:pPr>
    </w:p>
    <w:p w14:paraId="0814C744" w14:textId="77777777" w:rsidR="001674B5" w:rsidRPr="001D69F6" w:rsidRDefault="001674B5"/>
    <w:p w14:paraId="202D3A32" w14:textId="77777777" w:rsidR="001674B5" w:rsidRPr="001D69F6" w:rsidRDefault="001674B5">
      <w:pPr>
        <w:numPr>
          <w:ilvl w:val="12"/>
          <w:numId w:val="0"/>
        </w:numPr>
        <w:rPr>
          <w:sz w:val="24"/>
          <w:szCs w:val="24"/>
        </w:rPr>
      </w:pPr>
    </w:p>
    <w:p w14:paraId="021E5660"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an online university registration system…</w:t>
      </w:r>
    </w:p>
    <w:p w14:paraId="60E45BEB" w14:textId="77777777" w:rsidR="001674B5" w:rsidRPr="001D69F6" w:rsidRDefault="001674B5">
      <w:pPr>
        <w:numPr>
          <w:ilvl w:val="12"/>
          <w:numId w:val="0"/>
        </w:numPr>
        <w:rPr>
          <w:sz w:val="24"/>
          <w:szCs w:val="24"/>
        </w:rPr>
      </w:pPr>
    </w:p>
    <w:p w14:paraId="33A7254F" w14:textId="77777777" w:rsidR="001674B5" w:rsidRPr="001D69F6" w:rsidRDefault="001674B5"/>
    <w:p w14:paraId="2E4F1780"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8"/>
        <w:gridCol w:w="180"/>
        <w:gridCol w:w="720"/>
        <w:gridCol w:w="2790"/>
      </w:tblGrid>
      <w:tr w:rsidR="001674B5" w:rsidRPr="001D69F6" w14:paraId="337C7AEB" w14:textId="77777777">
        <w:trPr>
          <w:cantSplit/>
        </w:trPr>
        <w:tc>
          <w:tcPr>
            <w:tcW w:w="5868" w:type="dxa"/>
          </w:tcPr>
          <w:p w14:paraId="2B454E23" w14:textId="77777777" w:rsidR="001674B5" w:rsidRPr="001D69F6" w:rsidRDefault="001674B5">
            <w:pPr>
              <w:rPr>
                <w:sz w:val="22"/>
              </w:rPr>
            </w:pPr>
            <w:r w:rsidRPr="001D69F6">
              <w:t xml:space="preserve">Use Case Name: </w:t>
            </w:r>
            <w:r w:rsidRPr="001D69F6">
              <w:rPr>
                <w:sz w:val="18"/>
                <w:szCs w:val="18"/>
              </w:rPr>
              <w:t>Maintain department course offerings</w:t>
            </w:r>
          </w:p>
        </w:tc>
        <w:tc>
          <w:tcPr>
            <w:tcW w:w="900" w:type="dxa"/>
            <w:gridSpan w:val="2"/>
          </w:tcPr>
          <w:p w14:paraId="1CD356E1" w14:textId="77777777" w:rsidR="001674B5" w:rsidRPr="001D69F6" w:rsidRDefault="001674B5">
            <w:r w:rsidRPr="001D69F6">
              <w:t xml:space="preserve">ID: </w:t>
            </w:r>
            <w:r w:rsidRPr="001D69F6">
              <w:rPr>
                <w:u w:val="single"/>
              </w:rPr>
              <w:t>_</w:t>
            </w:r>
            <w:r w:rsidRPr="001D69F6">
              <w:rPr>
                <w:sz w:val="18"/>
                <w:szCs w:val="18"/>
                <w:u w:val="single"/>
              </w:rPr>
              <w:t>1</w:t>
            </w:r>
            <w:r w:rsidRPr="001D69F6">
              <w:rPr>
                <w:u w:val="single"/>
              </w:rPr>
              <w:t>_</w:t>
            </w:r>
          </w:p>
        </w:tc>
        <w:tc>
          <w:tcPr>
            <w:tcW w:w="2790" w:type="dxa"/>
          </w:tcPr>
          <w:p w14:paraId="72B8B81F" w14:textId="77777777" w:rsidR="001674B5" w:rsidRPr="001D69F6" w:rsidRDefault="001674B5">
            <w:r w:rsidRPr="001D69F6">
              <w:t xml:space="preserve">Importance Level: </w:t>
            </w:r>
            <w:r w:rsidRPr="001D69F6">
              <w:rPr>
                <w:sz w:val="18"/>
                <w:szCs w:val="18"/>
              </w:rPr>
              <w:t>High</w:t>
            </w:r>
          </w:p>
        </w:tc>
      </w:tr>
      <w:tr w:rsidR="001674B5" w:rsidRPr="001D69F6" w14:paraId="74A5B9E5" w14:textId="77777777">
        <w:trPr>
          <w:cantSplit/>
        </w:trPr>
        <w:tc>
          <w:tcPr>
            <w:tcW w:w="9558" w:type="dxa"/>
            <w:gridSpan w:val="4"/>
          </w:tcPr>
          <w:p w14:paraId="49845460" w14:textId="77777777" w:rsidR="001674B5" w:rsidRPr="001D69F6" w:rsidRDefault="001674B5" w:rsidP="001674B5">
            <w:r w:rsidRPr="001D69F6">
              <w:t xml:space="preserve">Primary Actor: </w:t>
            </w:r>
            <w:r w:rsidRPr="001D69F6">
              <w:rPr>
                <w:sz w:val="18"/>
                <w:szCs w:val="18"/>
              </w:rPr>
              <w:t>Department/Staff</w:t>
            </w:r>
          </w:p>
        </w:tc>
      </w:tr>
      <w:tr w:rsidR="001674B5" w:rsidRPr="001D69F6" w14:paraId="73C15394" w14:textId="77777777">
        <w:trPr>
          <w:cantSplit/>
        </w:trPr>
        <w:tc>
          <w:tcPr>
            <w:tcW w:w="9558" w:type="dxa"/>
            <w:gridSpan w:val="4"/>
          </w:tcPr>
          <w:p w14:paraId="14D969ED" w14:textId="77777777" w:rsidR="001674B5" w:rsidRPr="001D69F6" w:rsidRDefault="001674B5">
            <w:r w:rsidRPr="001D69F6">
              <w:t xml:space="preserve">Short Description: </w:t>
            </w:r>
            <w:r w:rsidRPr="001D69F6">
              <w:rPr>
                <w:sz w:val="18"/>
                <w:szCs w:val="18"/>
              </w:rPr>
              <w:t>This describes how department staff reviews course offerings, adds new courses, deletes existing courses or changes existing course information.</w:t>
            </w:r>
          </w:p>
        </w:tc>
      </w:tr>
      <w:tr w:rsidR="001674B5" w:rsidRPr="001D69F6" w14:paraId="4EB009E1" w14:textId="77777777">
        <w:trPr>
          <w:cantSplit/>
        </w:trPr>
        <w:tc>
          <w:tcPr>
            <w:tcW w:w="9558" w:type="dxa"/>
            <w:gridSpan w:val="4"/>
          </w:tcPr>
          <w:p w14:paraId="5AB05498" w14:textId="77777777" w:rsidR="001674B5" w:rsidRPr="001D69F6" w:rsidRDefault="001674B5">
            <w:pPr>
              <w:spacing w:before="120"/>
            </w:pPr>
            <w:r w:rsidRPr="001D69F6">
              <w:t xml:space="preserve">Trigger: </w:t>
            </w:r>
            <w:r w:rsidRPr="001D69F6">
              <w:rPr>
                <w:sz w:val="18"/>
                <w:szCs w:val="18"/>
              </w:rPr>
              <w:t>Departments must prepare upcoming course offerings.</w:t>
            </w:r>
          </w:p>
          <w:p w14:paraId="39AA2090"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5713E099" w14:textId="77777777">
        <w:trPr>
          <w:cantSplit/>
        </w:trPr>
        <w:tc>
          <w:tcPr>
            <w:tcW w:w="6048" w:type="dxa"/>
            <w:gridSpan w:val="2"/>
          </w:tcPr>
          <w:p w14:paraId="5277E736" w14:textId="77777777" w:rsidR="001674B5" w:rsidRPr="001D69F6" w:rsidRDefault="001674B5">
            <w:pPr>
              <w:spacing w:after="120"/>
            </w:pPr>
            <w:r w:rsidRPr="001D69F6">
              <w:t>Major Inputs:</w:t>
            </w:r>
          </w:p>
          <w:p w14:paraId="5CEDE0BA" w14:textId="77777777" w:rsidR="001674B5" w:rsidRPr="001D69F6" w:rsidRDefault="001674B5">
            <w:r w:rsidRPr="001D69F6">
              <w:t xml:space="preserve">Description                                           Source </w:t>
            </w:r>
          </w:p>
          <w:p w14:paraId="2CD31ECE" w14:textId="77777777" w:rsidR="001674B5" w:rsidRPr="001D69F6" w:rsidRDefault="001674B5"/>
          <w:p w14:paraId="3A519981" w14:textId="77777777" w:rsidR="001674B5" w:rsidRPr="001D69F6" w:rsidRDefault="001674B5">
            <w:pPr>
              <w:rPr>
                <w:sz w:val="18"/>
                <w:szCs w:val="18"/>
              </w:rPr>
            </w:pPr>
            <w:r w:rsidRPr="001D69F6">
              <w:rPr>
                <w:sz w:val="18"/>
                <w:szCs w:val="18"/>
                <w:u w:val="single"/>
              </w:rPr>
              <w:t>Course offering changes</w:t>
            </w:r>
            <w:r w:rsidRPr="001D69F6">
              <w:rPr>
                <w:sz w:val="18"/>
                <w:szCs w:val="18"/>
              </w:rPr>
              <w:t xml:space="preserve">                   </w:t>
            </w:r>
            <w:r w:rsidRPr="001D69F6">
              <w:rPr>
                <w:sz w:val="18"/>
                <w:szCs w:val="18"/>
                <w:u w:val="single"/>
              </w:rPr>
              <w:t>Department Staff</w:t>
            </w:r>
          </w:p>
          <w:p w14:paraId="677ACD71" w14:textId="77777777" w:rsidR="001674B5" w:rsidRPr="001D69F6" w:rsidRDefault="001674B5">
            <w:pPr>
              <w:rPr>
                <w:sz w:val="18"/>
                <w:szCs w:val="18"/>
              </w:rPr>
            </w:pPr>
            <w:r w:rsidRPr="001D69F6">
              <w:rPr>
                <w:sz w:val="18"/>
                <w:szCs w:val="18"/>
                <w:u w:val="single"/>
              </w:rPr>
              <w:t>Course offerings</w:t>
            </w:r>
            <w:r w:rsidRPr="001D69F6">
              <w:rPr>
                <w:sz w:val="18"/>
                <w:szCs w:val="18"/>
              </w:rPr>
              <w:t xml:space="preserve">                              </w:t>
            </w:r>
            <w:r w:rsidRPr="001D69F6">
              <w:rPr>
                <w:sz w:val="18"/>
                <w:szCs w:val="18"/>
                <w:u w:val="single"/>
              </w:rPr>
              <w:t>Course offering file</w:t>
            </w:r>
          </w:p>
          <w:p w14:paraId="6D28513F" w14:textId="77777777" w:rsidR="001674B5" w:rsidRPr="001D69F6" w:rsidRDefault="001674B5">
            <w:r w:rsidRPr="001D69F6">
              <w:t>___________________________           ___________</w:t>
            </w:r>
          </w:p>
          <w:p w14:paraId="3EC1DEFD" w14:textId="77777777" w:rsidR="001674B5" w:rsidRPr="001D69F6" w:rsidRDefault="001674B5">
            <w:r w:rsidRPr="001D69F6">
              <w:t>___________________________           ___________</w:t>
            </w:r>
          </w:p>
          <w:p w14:paraId="2E94688D" w14:textId="77777777" w:rsidR="001674B5" w:rsidRPr="001D69F6" w:rsidRDefault="001674B5">
            <w:r w:rsidRPr="001D69F6">
              <w:t>___________________________           ___________</w:t>
            </w:r>
          </w:p>
          <w:p w14:paraId="0E7BBE7F" w14:textId="77777777" w:rsidR="001674B5" w:rsidRPr="001D69F6" w:rsidRDefault="001674B5">
            <w:r w:rsidRPr="001D69F6">
              <w:t>___________________________           ___________</w:t>
            </w:r>
          </w:p>
          <w:p w14:paraId="3C47B660" w14:textId="77777777" w:rsidR="001674B5" w:rsidRPr="001D69F6" w:rsidRDefault="001674B5">
            <w:pPr>
              <w:spacing w:after="120"/>
            </w:pPr>
          </w:p>
        </w:tc>
        <w:tc>
          <w:tcPr>
            <w:tcW w:w="3510" w:type="dxa"/>
            <w:gridSpan w:val="2"/>
          </w:tcPr>
          <w:p w14:paraId="262C491C" w14:textId="77777777" w:rsidR="001674B5" w:rsidRPr="001D69F6" w:rsidRDefault="001674B5">
            <w:pPr>
              <w:spacing w:after="120"/>
            </w:pPr>
            <w:r w:rsidRPr="001D69F6">
              <w:t>Major Outputs:</w:t>
            </w:r>
          </w:p>
          <w:p w14:paraId="0BFD6E8C" w14:textId="77777777" w:rsidR="001674B5" w:rsidRPr="001D69F6" w:rsidRDefault="001674B5">
            <w:r w:rsidRPr="001D69F6">
              <w:t xml:space="preserve">Description                      Destination </w:t>
            </w:r>
          </w:p>
          <w:p w14:paraId="1486AD41" w14:textId="77777777" w:rsidR="001674B5" w:rsidRPr="001D69F6" w:rsidRDefault="001674B5"/>
          <w:p w14:paraId="0DB15987" w14:textId="77777777" w:rsidR="001674B5" w:rsidRPr="001D69F6" w:rsidRDefault="001674B5">
            <w:pPr>
              <w:rPr>
                <w:sz w:val="18"/>
                <w:szCs w:val="18"/>
                <w:u w:val="single"/>
              </w:rPr>
            </w:pPr>
            <w:r w:rsidRPr="001D69F6">
              <w:rPr>
                <w:sz w:val="18"/>
                <w:szCs w:val="18"/>
                <w:u w:val="single"/>
              </w:rPr>
              <w:t>Updated course offerings</w:t>
            </w:r>
            <w:r w:rsidRPr="001D69F6">
              <w:rPr>
                <w:sz w:val="18"/>
                <w:szCs w:val="18"/>
              </w:rPr>
              <w:t xml:space="preserve">  </w:t>
            </w:r>
            <w:r w:rsidRPr="001D69F6">
              <w:rPr>
                <w:sz w:val="18"/>
                <w:szCs w:val="18"/>
                <w:u w:val="single"/>
              </w:rPr>
              <w:t xml:space="preserve">Course               </w:t>
            </w:r>
          </w:p>
          <w:p w14:paraId="67C44B62" w14:textId="77777777" w:rsidR="001674B5" w:rsidRPr="001D69F6" w:rsidRDefault="001674B5">
            <w:pPr>
              <w:rPr>
                <w:sz w:val="18"/>
                <w:szCs w:val="18"/>
                <w:u w:val="single"/>
              </w:rPr>
            </w:pPr>
            <w:r w:rsidRPr="001D69F6">
              <w:rPr>
                <w:sz w:val="18"/>
                <w:szCs w:val="18"/>
              </w:rPr>
              <w:t xml:space="preserve">                                         </w:t>
            </w:r>
            <w:r w:rsidRPr="001D69F6">
              <w:rPr>
                <w:sz w:val="18"/>
                <w:szCs w:val="18"/>
                <w:u w:val="single"/>
              </w:rPr>
              <w:t xml:space="preserve"> offering  </w:t>
            </w:r>
          </w:p>
          <w:p w14:paraId="708CE968" w14:textId="77777777" w:rsidR="001674B5" w:rsidRPr="001D69F6" w:rsidRDefault="001674B5">
            <w:pPr>
              <w:rPr>
                <w:sz w:val="18"/>
                <w:szCs w:val="18"/>
                <w:u w:val="single"/>
              </w:rPr>
            </w:pPr>
            <w:r w:rsidRPr="001D69F6">
              <w:rPr>
                <w:sz w:val="18"/>
                <w:szCs w:val="18"/>
              </w:rPr>
              <w:t xml:space="preserve">                                          </w:t>
            </w:r>
            <w:r w:rsidRPr="001D69F6">
              <w:rPr>
                <w:sz w:val="18"/>
                <w:szCs w:val="18"/>
                <w:u w:val="single"/>
              </w:rPr>
              <w:t>file</w:t>
            </w:r>
          </w:p>
          <w:p w14:paraId="68E32FD1" w14:textId="77777777" w:rsidR="001674B5" w:rsidRPr="001D69F6" w:rsidRDefault="001674B5">
            <w:pPr>
              <w:rPr>
                <w:sz w:val="18"/>
                <w:szCs w:val="18"/>
                <w:u w:val="single"/>
              </w:rPr>
            </w:pPr>
            <w:r w:rsidRPr="001D69F6">
              <w:rPr>
                <w:sz w:val="18"/>
                <w:szCs w:val="18"/>
                <w:u w:val="single"/>
              </w:rPr>
              <w:t>Course offering list</w:t>
            </w:r>
            <w:r w:rsidRPr="001D69F6">
              <w:rPr>
                <w:sz w:val="18"/>
                <w:szCs w:val="18"/>
              </w:rPr>
              <w:t xml:space="preserve">           </w:t>
            </w:r>
            <w:proofErr w:type="spellStart"/>
            <w:r w:rsidRPr="001D69F6">
              <w:rPr>
                <w:sz w:val="18"/>
                <w:szCs w:val="18"/>
                <w:u w:val="single"/>
              </w:rPr>
              <w:t>Dept</w:t>
            </w:r>
            <w:proofErr w:type="spellEnd"/>
            <w:r w:rsidRPr="001D69F6">
              <w:rPr>
                <w:sz w:val="18"/>
                <w:szCs w:val="18"/>
                <w:u w:val="single"/>
              </w:rPr>
              <w:t xml:space="preserve"> staff</w:t>
            </w:r>
          </w:p>
          <w:p w14:paraId="6EAE5AA3" w14:textId="77777777" w:rsidR="001674B5" w:rsidRPr="001D69F6" w:rsidRDefault="001674B5">
            <w:r w:rsidRPr="001D69F6">
              <w:t>________________            _________</w:t>
            </w:r>
          </w:p>
          <w:p w14:paraId="31D806C4" w14:textId="77777777" w:rsidR="001674B5" w:rsidRPr="001D69F6" w:rsidRDefault="001674B5">
            <w:r w:rsidRPr="001D69F6">
              <w:t>________________            _________</w:t>
            </w:r>
          </w:p>
          <w:p w14:paraId="4788683E" w14:textId="77777777" w:rsidR="001674B5" w:rsidRPr="001D69F6" w:rsidRDefault="001674B5" w:rsidP="001674B5"/>
        </w:tc>
      </w:tr>
      <w:tr w:rsidR="001674B5" w:rsidRPr="001D69F6" w14:paraId="25CC8AB6" w14:textId="77777777">
        <w:trPr>
          <w:cantSplit/>
        </w:trPr>
        <w:tc>
          <w:tcPr>
            <w:tcW w:w="6048" w:type="dxa"/>
            <w:gridSpan w:val="2"/>
          </w:tcPr>
          <w:p w14:paraId="309C31C3" w14:textId="77777777" w:rsidR="001674B5" w:rsidRPr="001D69F6" w:rsidRDefault="001674B5">
            <w:pPr>
              <w:spacing w:before="120" w:after="120"/>
            </w:pPr>
            <w:r w:rsidRPr="001D69F6">
              <w:t xml:space="preserve">Major Steps Performed </w:t>
            </w:r>
          </w:p>
          <w:p w14:paraId="732DDA0E" w14:textId="77777777" w:rsidR="001674B5" w:rsidRPr="001D69F6" w:rsidRDefault="001674B5" w:rsidP="001674B5">
            <w:pPr>
              <w:pStyle w:val="BodyTextIndent"/>
              <w:ind w:hanging="360"/>
              <w:rPr>
                <w:sz w:val="18"/>
                <w:szCs w:val="18"/>
              </w:rPr>
            </w:pPr>
            <w:r w:rsidRPr="001D69F6">
              <w:t xml:space="preserve">1. </w:t>
            </w:r>
            <w:r w:rsidRPr="001D69F6">
              <w:rPr>
                <w:sz w:val="18"/>
                <w:szCs w:val="18"/>
              </w:rPr>
              <w:t>Department staff requests course offering list for the department.  List of course offerings is generated.</w:t>
            </w:r>
          </w:p>
          <w:p w14:paraId="41135195" w14:textId="77777777" w:rsidR="001674B5" w:rsidRPr="001D69F6" w:rsidRDefault="001674B5">
            <w:pPr>
              <w:rPr>
                <w:sz w:val="18"/>
                <w:szCs w:val="18"/>
              </w:rPr>
            </w:pPr>
          </w:p>
          <w:p w14:paraId="1D2D9CC5" w14:textId="77777777" w:rsidR="001674B5" w:rsidRPr="001D69F6" w:rsidRDefault="001674B5" w:rsidP="001674B5">
            <w:pPr>
              <w:pStyle w:val="BodyTextIndent2"/>
              <w:numPr>
                <w:ilvl w:val="0"/>
                <w:numId w:val="7"/>
              </w:numPr>
              <w:rPr>
                <w:sz w:val="18"/>
                <w:szCs w:val="18"/>
              </w:rPr>
            </w:pPr>
            <w:r w:rsidRPr="001D69F6">
              <w:rPr>
                <w:sz w:val="18"/>
                <w:szCs w:val="18"/>
              </w:rPr>
              <w:t>New course information is entered.</w:t>
            </w:r>
          </w:p>
          <w:p w14:paraId="79E3EAA9" w14:textId="77777777" w:rsidR="001674B5" w:rsidRPr="001D69F6" w:rsidRDefault="001674B5">
            <w:pPr>
              <w:pStyle w:val="BodyTextIndent2"/>
              <w:rPr>
                <w:sz w:val="18"/>
                <w:szCs w:val="18"/>
              </w:rPr>
            </w:pPr>
          </w:p>
          <w:p w14:paraId="37AE3EF8" w14:textId="77777777" w:rsidR="001674B5" w:rsidRPr="001D69F6" w:rsidRDefault="001674B5">
            <w:pPr>
              <w:pStyle w:val="BodyTextIndent2"/>
              <w:rPr>
                <w:sz w:val="18"/>
                <w:szCs w:val="18"/>
              </w:rPr>
            </w:pPr>
          </w:p>
          <w:p w14:paraId="32B28763" w14:textId="77777777" w:rsidR="001674B5" w:rsidRPr="001D69F6" w:rsidRDefault="001674B5" w:rsidP="001674B5">
            <w:pPr>
              <w:pStyle w:val="BodyTextIndent2"/>
              <w:numPr>
                <w:ilvl w:val="0"/>
                <w:numId w:val="7"/>
              </w:numPr>
              <w:rPr>
                <w:sz w:val="18"/>
                <w:szCs w:val="18"/>
              </w:rPr>
            </w:pPr>
            <w:r w:rsidRPr="001D69F6">
              <w:rPr>
                <w:sz w:val="18"/>
                <w:szCs w:val="18"/>
              </w:rPr>
              <w:t>Courses to delete are entered.</w:t>
            </w:r>
          </w:p>
          <w:p w14:paraId="0600ABE6" w14:textId="77777777" w:rsidR="001674B5" w:rsidRPr="001D69F6" w:rsidRDefault="001674B5">
            <w:pPr>
              <w:rPr>
                <w:sz w:val="18"/>
                <w:szCs w:val="18"/>
              </w:rPr>
            </w:pPr>
          </w:p>
          <w:p w14:paraId="62CF3C3E" w14:textId="77777777" w:rsidR="001674B5" w:rsidRPr="001D69F6" w:rsidRDefault="001674B5">
            <w:pPr>
              <w:rPr>
                <w:sz w:val="18"/>
                <w:szCs w:val="18"/>
              </w:rPr>
            </w:pPr>
          </w:p>
          <w:p w14:paraId="4346FE60" w14:textId="77777777" w:rsidR="001674B5" w:rsidRPr="001D69F6" w:rsidRDefault="001674B5" w:rsidP="001674B5">
            <w:pPr>
              <w:pStyle w:val="BodyTextIndent2"/>
              <w:numPr>
                <w:ilvl w:val="0"/>
                <w:numId w:val="7"/>
              </w:numPr>
              <w:rPr>
                <w:sz w:val="18"/>
                <w:szCs w:val="18"/>
              </w:rPr>
            </w:pPr>
            <w:r w:rsidRPr="001D69F6">
              <w:rPr>
                <w:sz w:val="18"/>
                <w:szCs w:val="18"/>
              </w:rPr>
              <w:t>Course modifications are entered.</w:t>
            </w:r>
          </w:p>
          <w:p w14:paraId="15997947" w14:textId="77777777" w:rsidR="001674B5" w:rsidRPr="001D69F6" w:rsidRDefault="001674B5">
            <w:pPr>
              <w:spacing w:before="120" w:after="120"/>
            </w:pPr>
          </w:p>
        </w:tc>
        <w:tc>
          <w:tcPr>
            <w:tcW w:w="3510" w:type="dxa"/>
            <w:gridSpan w:val="2"/>
          </w:tcPr>
          <w:p w14:paraId="3BCE4873" w14:textId="77777777" w:rsidR="001674B5" w:rsidRPr="001D69F6" w:rsidRDefault="001674B5">
            <w:pPr>
              <w:spacing w:before="120" w:after="120"/>
            </w:pPr>
            <w:r w:rsidRPr="001D69F6">
              <w:t>Information for Steps</w:t>
            </w:r>
          </w:p>
          <w:p w14:paraId="73BE2B55" w14:textId="77777777" w:rsidR="001674B5" w:rsidRPr="001D69F6" w:rsidRDefault="001674B5">
            <w:pPr>
              <w:rPr>
                <w:sz w:val="18"/>
                <w:szCs w:val="18"/>
              </w:rPr>
            </w:pPr>
            <w:r w:rsidRPr="001D69F6">
              <w:rPr>
                <w:sz w:val="18"/>
                <w:szCs w:val="18"/>
              </w:rPr>
              <w:t>Course offering list request</w:t>
            </w:r>
          </w:p>
          <w:p w14:paraId="619147A0" w14:textId="77777777" w:rsidR="001674B5" w:rsidRPr="001D69F6" w:rsidRDefault="001674B5">
            <w:pPr>
              <w:rPr>
                <w:sz w:val="18"/>
                <w:szCs w:val="18"/>
              </w:rPr>
            </w:pPr>
            <w:r w:rsidRPr="001D69F6">
              <w:rPr>
                <w:sz w:val="18"/>
                <w:szCs w:val="18"/>
              </w:rPr>
              <w:t>Department identifier</w:t>
            </w:r>
          </w:p>
          <w:p w14:paraId="1D75A6C2" w14:textId="77777777" w:rsidR="001674B5" w:rsidRPr="001D69F6" w:rsidRDefault="001674B5">
            <w:pPr>
              <w:rPr>
                <w:sz w:val="18"/>
                <w:szCs w:val="18"/>
              </w:rPr>
            </w:pPr>
            <w:r w:rsidRPr="001D69F6">
              <w:rPr>
                <w:sz w:val="18"/>
                <w:szCs w:val="18"/>
              </w:rPr>
              <w:t>Course offering list</w:t>
            </w:r>
          </w:p>
          <w:p w14:paraId="458B2DF4" w14:textId="77777777" w:rsidR="001674B5" w:rsidRPr="001D69F6" w:rsidRDefault="001674B5">
            <w:pPr>
              <w:rPr>
                <w:sz w:val="18"/>
                <w:szCs w:val="18"/>
              </w:rPr>
            </w:pPr>
          </w:p>
          <w:p w14:paraId="076EBC71" w14:textId="77777777" w:rsidR="001674B5" w:rsidRPr="001D69F6" w:rsidRDefault="001674B5">
            <w:pPr>
              <w:rPr>
                <w:sz w:val="18"/>
                <w:szCs w:val="18"/>
              </w:rPr>
            </w:pPr>
            <w:r w:rsidRPr="001D69F6">
              <w:rPr>
                <w:sz w:val="18"/>
                <w:szCs w:val="18"/>
              </w:rPr>
              <w:t>New course information</w:t>
            </w:r>
          </w:p>
          <w:p w14:paraId="3E3FE383" w14:textId="77777777" w:rsidR="001674B5" w:rsidRPr="001D69F6" w:rsidRDefault="001674B5">
            <w:pPr>
              <w:rPr>
                <w:sz w:val="18"/>
                <w:szCs w:val="18"/>
              </w:rPr>
            </w:pPr>
            <w:r w:rsidRPr="001D69F6">
              <w:rPr>
                <w:sz w:val="18"/>
                <w:szCs w:val="18"/>
              </w:rPr>
              <w:t>Course offering update</w:t>
            </w:r>
          </w:p>
          <w:p w14:paraId="3407F5BA" w14:textId="77777777" w:rsidR="001674B5" w:rsidRPr="001D69F6" w:rsidRDefault="001674B5">
            <w:pPr>
              <w:rPr>
                <w:sz w:val="18"/>
                <w:szCs w:val="18"/>
              </w:rPr>
            </w:pPr>
          </w:p>
          <w:p w14:paraId="306AB1F2" w14:textId="77777777" w:rsidR="001674B5" w:rsidRPr="001D69F6" w:rsidRDefault="001674B5">
            <w:pPr>
              <w:rPr>
                <w:sz w:val="18"/>
                <w:szCs w:val="18"/>
              </w:rPr>
            </w:pPr>
            <w:r w:rsidRPr="001D69F6">
              <w:rPr>
                <w:sz w:val="18"/>
                <w:szCs w:val="18"/>
              </w:rPr>
              <w:t>Course number to delete</w:t>
            </w:r>
          </w:p>
          <w:p w14:paraId="08394E6F" w14:textId="77777777" w:rsidR="001674B5" w:rsidRPr="001D69F6" w:rsidRDefault="001674B5">
            <w:pPr>
              <w:rPr>
                <w:sz w:val="18"/>
                <w:szCs w:val="18"/>
              </w:rPr>
            </w:pPr>
            <w:r w:rsidRPr="001D69F6">
              <w:rPr>
                <w:sz w:val="18"/>
                <w:szCs w:val="18"/>
              </w:rPr>
              <w:t>Course offering update</w:t>
            </w:r>
          </w:p>
          <w:p w14:paraId="1982B0AC" w14:textId="77777777" w:rsidR="001674B5" w:rsidRPr="001D69F6" w:rsidRDefault="001674B5">
            <w:pPr>
              <w:rPr>
                <w:sz w:val="18"/>
                <w:szCs w:val="18"/>
              </w:rPr>
            </w:pPr>
          </w:p>
          <w:p w14:paraId="45C080BD" w14:textId="77777777" w:rsidR="001674B5" w:rsidRPr="001D69F6" w:rsidRDefault="001674B5">
            <w:pPr>
              <w:rPr>
                <w:sz w:val="18"/>
                <w:szCs w:val="18"/>
              </w:rPr>
            </w:pPr>
            <w:r w:rsidRPr="001D69F6">
              <w:rPr>
                <w:sz w:val="18"/>
                <w:szCs w:val="18"/>
              </w:rPr>
              <w:t>Course number to modify</w:t>
            </w:r>
          </w:p>
          <w:p w14:paraId="0517ACBA" w14:textId="77777777" w:rsidR="001674B5" w:rsidRPr="001D69F6" w:rsidRDefault="001674B5">
            <w:pPr>
              <w:rPr>
                <w:sz w:val="18"/>
                <w:szCs w:val="18"/>
              </w:rPr>
            </w:pPr>
            <w:r w:rsidRPr="001D69F6">
              <w:rPr>
                <w:sz w:val="18"/>
                <w:szCs w:val="18"/>
              </w:rPr>
              <w:t>Course changes</w:t>
            </w:r>
          </w:p>
          <w:p w14:paraId="784A1BC8" w14:textId="77777777" w:rsidR="001674B5" w:rsidRPr="001D69F6" w:rsidRDefault="001674B5">
            <w:pPr>
              <w:rPr>
                <w:sz w:val="18"/>
                <w:szCs w:val="18"/>
              </w:rPr>
            </w:pPr>
            <w:r w:rsidRPr="001D69F6">
              <w:rPr>
                <w:sz w:val="18"/>
                <w:szCs w:val="18"/>
              </w:rPr>
              <w:t>Course offering update</w:t>
            </w:r>
          </w:p>
          <w:p w14:paraId="4E18BB0C" w14:textId="77777777" w:rsidR="001674B5" w:rsidRPr="001D69F6" w:rsidRDefault="001674B5">
            <w:pPr>
              <w:spacing w:before="120" w:after="120"/>
            </w:pPr>
          </w:p>
        </w:tc>
      </w:tr>
    </w:tbl>
    <w:p w14:paraId="32F2294E" w14:textId="77777777" w:rsidR="001674B5" w:rsidRPr="001D69F6" w:rsidRDefault="001674B5">
      <w:pPr>
        <w:spacing w:line="480" w:lineRule="auto"/>
        <w:jc w:val="center"/>
        <w:outlineLvl w:val="0"/>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8"/>
        <w:gridCol w:w="180"/>
        <w:gridCol w:w="720"/>
        <w:gridCol w:w="2790"/>
      </w:tblGrid>
      <w:tr w:rsidR="001674B5" w:rsidRPr="001D69F6" w14:paraId="5D10F264" w14:textId="77777777">
        <w:trPr>
          <w:cantSplit/>
        </w:trPr>
        <w:tc>
          <w:tcPr>
            <w:tcW w:w="5868" w:type="dxa"/>
          </w:tcPr>
          <w:p w14:paraId="0F27703A" w14:textId="77777777" w:rsidR="001674B5" w:rsidRPr="001D69F6" w:rsidRDefault="001674B5">
            <w:pPr>
              <w:rPr>
                <w:sz w:val="22"/>
              </w:rPr>
            </w:pPr>
            <w:r w:rsidRPr="001D69F6">
              <w:t xml:space="preserve">Use Case Name: </w:t>
            </w:r>
            <w:r w:rsidRPr="001D69F6">
              <w:rPr>
                <w:sz w:val="18"/>
                <w:szCs w:val="18"/>
              </w:rPr>
              <w:t>Maintain student enrollments</w:t>
            </w:r>
          </w:p>
        </w:tc>
        <w:tc>
          <w:tcPr>
            <w:tcW w:w="900" w:type="dxa"/>
            <w:gridSpan w:val="2"/>
          </w:tcPr>
          <w:p w14:paraId="77092135" w14:textId="77777777" w:rsidR="001674B5" w:rsidRPr="001D69F6" w:rsidRDefault="001674B5">
            <w:r w:rsidRPr="001D69F6">
              <w:t xml:space="preserve">ID: </w:t>
            </w:r>
            <w:r w:rsidRPr="001D69F6">
              <w:rPr>
                <w:u w:val="single"/>
              </w:rPr>
              <w:t>_</w:t>
            </w:r>
            <w:r w:rsidRPr="001D69F6">
              <w:rPr>
                <w:sz w:val="18"/>
                <w:szCs w:val="18"/>
                <w:u w:val="single"/>
              </w:rPr>
              <w:t>2</w:t>
            </w:r>
            <w:r w:rsidRPr="001D69F6">
              <w:rPr>
                <w:u w:val="single"/>
              </w:rPr>
              <w:t>_</w:t>
            </w:r>
          </w:p>
        </w:tc>
        <w:tc>
          <w:tcPr>
            <w:tcW w:w="2790" w:type="dxa"/>
          </w:tcPr>
          <w:p w14:paraId="344BDAAD" w14:textId="77777777" w:rsidR="001674B5" w:rsidRPr="001D69F6" w:rsidRDefault="001674B5">
            <w:r w:rsidRPr="001D69F6">
              <w:t xml:space="preserve">Importance Level: </w:t>
            </w:r>
            <w:r w:rsidRPr="001D69F6">
              <w:rPr>
                <w:sz w:val="18"/>
                <w:szCs w:val="18"/>
              </w:rPr>
              <w:t>High</w:t>
            </w:r>
          </w:p>
        </w:tc>
      </w:tr>
      <w:tr w:rsidR="001674B5" w:rsidRPr="001D69F6" w14:paraId="3BF7003F" w14:textId="77777777">
        <w:trPr>
          <w:cantSplit/>
        </w:trPr>
        <w:tc>
          <w:tcPr>
            <w:tcW w:w="9558" w:type="dxa"/>
            <w:gridSpan w:val="4"/>
          </w:tcPr>
          <w:p w14:paraId="6E2FD478" w14:textId="77777777" w:rsidR="001674B5" w:rsidRPr="001D69F6" w:rsidRDefault="001674B5" w:rsidP="001674B5">
            <w:r w:rsidRPr="001D69F6">
              <w:t>Primary Actor:</w:t>
            </w:r>
            <w:r w:rsidRPr="001D69F6">
              <w:rPr>
                <w:sz w:val="18"/>
                <w:szCs w:val="18"/>
              </w:rPr>
              <w:t xml:space="preserve"> Student</w:t>
            </w:r>
          </w:p>
        </w:tc>
      </w:tr>
      <w:tr w:rsidR="001674B5" w:rsidRPr="001D69F6" w14:paraId="307A5B43" w14:textId="77777777">
        <w:trPr>
          <w:cantSplit/>
        </w:trPr>
        <w:tc>
          <w:tcPr>
            <w:tcW w:w="9558" w:type="dxa"/>
            <w:gridSpan w:val="4"/>
          </w:tcPr>
          <w:p w14:paraId="0DD14615" w14:textId="77777777" w:rsidR="001674B5" w:rsidRPr="001D69F6" w:rsidRDefault="001674B5">
            <w:r w:rsidRPr="001D69F6">
              <w:t xml:space="preserve">Short Description: </w:t>
            </w:r>
            <w:r w:rsidRPr="001D69F6">
              <w:rPr>
                <w:sz w:val="18"/>
                <w:szCs w:val="18"/>
              </w:rPr>
              <w:t>This describes how students review the listing of courses available for enrollment, add and remove courses from their schedules, and review their schedules.</w:t>
            </w:r>
          </w:p>
        </w:tc>
      </w:tr>
      <w:tr w:rsidR="001674B5" w:rsidRPr="001D69F6" w14:paraId="268EFDAC" w14:textId="77777777">
        <w:trPr>
          <w:cantSplit/>
        </w:trPr>
        <w:tc>
          <w:tcPr>
            <w:tcW w:w="9558" w:type="dxa"/>
            <w:gridSpan w:val="4"/>
          </w:tcPr>
          <w:p w14:paraId="610BE5B1" w14:textId="77777777" w:rsidR="001674B5" w:rsidRPr="001D69F6" w:rsidRDefault="001674B5">
            <w:pPr>
              <w:spacing w:before="120"/>
            </w:pPr>
            <w:r w:rsidRPr="001D69F6">
              <w:t xml:space="preserve">Trigger: </w:t>
            </w:r>
            <w:r w:rsidRPr="001D69F6">
              <w:rPr>
                <w:sz w:val="18"/>
                <w:szCs w:val="18"/>
              </w:rPr>
              <w:t>Student needs to enroll in courses.</w:t>
            </w:r>
          </w:p>
          <w:p w14:paraId="207794AA"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2B5A23A8" w14:textId="77777777">
        <w:trPr>
          <w:cantSplit/>
        </w:trPr>
        <w:tc>
          <w:tcPr>
            <w:tcW w:w="6048" w:type="dxa"/>
            <w:gridSpan w:val="2"/>
          </w:tcPr>
          <w:p w14:paraId="56A68700" w14:textId="77777777" w:rsidR="001674B5" w:rsidRPr="001D69F6" w:rsidRDefault="001674B5">
            <w:pPr>
              <w:spacing w:after="120"/>
            </w:pPr>
            <w:r w:rsidRPr="001D69F6">
              <w:t>Major Inputs:</w:t>
            </w:r>
          </w:p>
          <w:p w14:paraId="4D95EAD5" w14:textId="77777777" w:rsidR="001674B5" w:rsidRPr="001D69F6" w:rsidRDefault="001674B5">
            <w:r w:rsidRPr="001D69F6">
              <w:t xml:space="preserve">Description                                                                Source </w:t>
            </w:r>
          </w:p>
          <w:p w14:paraId="0B5ED36F" w14:textId="77777777" w:rsidR="001674B5" w:rsidRPr="001D69F6" w:rsidRDefault="001674B5"/>
          <w:p w14:paraId="4FE20BEF" w14:textId="77777777" w:rsidR="001674B5" w:rsidRPr="001D69F6" w:rsidRDefault="001674B5">
            <w:pPr>
              <w:rPr>
                <w:sz w:val="18"/>
                <w:szCs w:val="18"/>
              </w:rPr>
            </w:pPr>
            <w:r w:rsidRPr="001D69F6">
              <w:rPr>
                <w:sz w:val="18"/>
                <w:szCs w:val="18"/>
                <w:u w:val="single"/>
              </w:rPr>
              <w:t>Available course request</w:t>
            </w:r>
            <w:r w:rsidRPr="001D69F6">
              <w:rPr>
                <w:sz w:val="18"/>
                <w:szCs w:val="18"/>
              </w:rPr>
              <w:t xml:space="preserve">                                      </w:t>
            </w:r>
            <w:r w:rsidRPr="001D69F6">
              <w:rPr>
                <w:sz w:val="18"/>
                <w:szCs w:val="18"/>
                <w:u w:val="single"/>
              </w:rPr>
              <w:t>Student</w:t>
            </w:r>
          </w:p>
          <w:p w14:paraId="2DF0BC06" w14:textId="77777777" w:rsidR="001674B5" w:rsidRPr="001D69F6" w:rsidRDefault="001674B5">
            <w:pPr>
              <w:rPr>
                <w:sz w:val="18"/>
                <w:szCs w:val="18"/>
                <w:u w:val="single"/>
              </w:rPr>
            </w:pPr>
            <w:r w:rsidRPr="001D69F6">
              <w:rPr>
                <w:sz w:val="18"/>
                <w:szCs w:val="18"/>
                <w:u w:val="single"/>
              </w:rPr>
              <w:t>Available courses</w:t>
            </w:r>
            <w:r w:rsidRPr="001D69F6">
              <w:rPr>
                <w:sz w:val="18"/>
                <w:szCs w:val="18"/>
              </w:rPr>
              <w:t xml:space="preserve">                                                 </w:t>
            </w:r>
            <w:r w:rsidRPr="001D69F6">
              <w:rPr>
                <w:sz w:val="18"/>
                <w:szCs w:val="18"/>
                <w:u w:val="single"/>
              </w:rPr>
              <w:t>Available course file</w:t>
            </w:r>
          </w:p>
          <w:p w14:paraId="0769F0C0" w14:textId="77777777" w:rsidR="001674B5" w:rsidRPr="001D69F6" w:rsidRDefault="001674B5">
            <w:pPr>
              <w:rPr>
                <w:sz w:val="18"/>
                <w:szCs w:val="18"/>
              </w:rPr>
            </w:pPr>
            <w:r w:rsidRPr="001D69F6">
              <w:rPr>
                <w:sz w:val="18"/>
                <w:szCs w:val="18"/>
                <w:u w:val="single"/>
              </w:rPr>
              <w:t>Course enrollment request</w:t>
            </w:r>
            <w:r w:rsidRPr="001D69F6">
              <w:rPr>
                <w:sz w:val="18"/>
                <w:szCs w:val="18"/>
              </w:rPr>
              <w:t xml:space="preserve">                                   </w:t>
            </w:r>
            <w:r w:rsidRPr="001D69F6">
              <w:rPr>
                <w:sz w:val="18"/>
                <w:szCs w:val="18"/>
                <w:u w:val="single"/>
              </w:rPr>
              <w:t>Student</w:t>
            </w:r>
          </w:p>
          <w:p w14:paraId="06459C91" w14:textId="77777777" w:rsidR="001674B5" w:rsidRPr="001D69F6" w:rsidRDefault="001674B5">
            <w:pPr>
              <w:rPr>
                <w:sz w:val="18"/>
                <w:szCs w:val="18"/>
              </w:rPr>
            </w:pPr>
            <w:r w:rsidRPr="001D69F6">
              <w:rPr>
                <w:sz w:val="18"/>
                <w:szCs w:val="18"/>
                <w:u w:val="single"/>
              </w:rPr>
              <w:t>Fee payment status</w:t>
            </w:r>
            <w:r w:rsidRPr="001D69F6">
              <w:rPr>
                <w:sz w:val="18"/>
                <w:szCs w:val="18"/>
              </w:rPr>
              <w:t xml:space="preserve">                                             </w:t>
            </w:r>
            <w:r w:rsidRPr="001D69F6">
              <w:rPr>
                <w:sz w:val="18"/>
                <w:szCs w:val="18"/>
                <w:u w:val="single"/>
              </w:rPr>
              <w:t>Fees file</w:t>
            </w:r>
          </w:p>
          <w:p w14:paraId="37941D99" w14:textId="77777777" w:rsidR="001674B5" w:rsidRPr="001D69F6" w:rsidRDefault="001674B5">
            <w:r w:rsidRPr="001D69F6">
              <w:t>___________________________                            ___________</w:t>
            </w:r>
          </w:p>
          <w:p w14:paraId="484055E4" w14:textId="77777777" w:rsidR="001674B5" w:rsidRPr="001D69F6" w:rsidRDefault="001674B5">
            <w:r w:rsidRPr="001D69F6">
              <w:t>___________________________                            ___________</w:t>
            </w:r>
          </w:p>
          <w:p w14:paraId="672BE777" w14:textId="77777777" w:rsidR="001674B5" w:rsidRPr="001D69F6" w:rsidRDefault="001674B5">
            <w:pPr>
              <w:spacing w:after="120"/>
            </w:pPr>
          </w:p>
        </w:tc>
        <w:tc>
          <w:tcPr>
            <w:tcW w:w="3510" w:type="dxa"/>
            <w:gridSpan w:val="2"/>
          </w:tcPr>
          <w:p w14:paraId="1A5B9FB1" w14:textId="77777777" w:rsidR="001674B5" w:rsidRPr="001D69F6" w:rsidRDefault="001674B5">
            <w:pPr>
              <w:spacing w:after="120"/>
            </w:pPr>
            <w:r w:rsidRPr="001D69F6">
              <w:t>Major Outputs:</w:t>
            </w:r>
          </w:p>
          <w:p w14:paraId="480A0C83" w14:textId="77777777" w:rsidR="001674B5" w:rsidRPr="001D69F6" w:rsidRDefault="001674B5">
            <w:r w:rsidRPr="001D69F6">
              <w:t xml:space="preserve">Description                      Destination </w:t>
            </w:r>
          </w:p>
          <w:p w14:paraId="448ED4CE" w14:textId="77777777" w:rsidR="001674B5" w:rsidRPr="001D69F6" w:rsidRDefault="001674B5"/>
          <w:p w14:paraId="3686CD29" w14:textId="77777777" w:rsidR="001674B5" w:rsidRPr="001D69F6" w:rsidRDefault="001674B5">
            <w:pPr>
              <w:rPr>
                <w:sz w:val="18"/>
                <w:szCs w:val="18"/>
                <w:u w:val="single"/>
              </w:rPr>
            </w:pPr>
            <w:r w:rsidRPr="001D69F6">
              <w:rPr>
                <w:sz w:val="18"/>
                <w:szCs w:val="18"/>
                <w:u w:val="single"/>
              </w:rPr>
              <w:t>Avail course list</w:t>
            </w:r>
            <w:r w:rsidRPr="001D69F6">
              <w:rPr>
                <w:sz w:val="18"/>
                <w:szCs w:val="18"/>
              </w:rPr>
              <w:t xml:space="preserve">            </w:t>
            </w:r>
            <w:r w:rsidRPr="001D69F6">
              <w:rPr>
                <w:sz w:val="18"/>
                <w:szCs w:val="18"/>
                <w:u w:val="single"/>
              </w:rPr>
              <w:t>Student</w:t>
            </w:r>
          </w:p>
          <w:p w14:paraId="6C796E11" w14:textId="77777777" w:rsidR="001674B5" w:rsidRPr="001D69F6" w:rsidRDefault="001674B5">
            <w:pPr>
              <w:rPr>
                <w:sz w:val="18"/>
                <w:szCs w:val="18"/>
                <w:u w:val="single"/>
              </w:rPr>
            </w:pPr>
            <w:proofErr w:type="spellStart"/>
            <w:r w:rsidRPr="001D69F6">
              <w:rPr>
                <w:sz w:val="18"/>
                <w:szCs w:val="18"/>
                <w:u w:val="single"/>
              </w:rPr>
              <w:t>Stdt</w:t>
            </w:r>
            <w:proofErr w:type="spellEnd"/>
            <w:r w:rsidRPr="001D69F6">
              <w:rPr>
                <w:sz w:val="18"/>
                <w:szCs w:val="18"/>
                <w:u w:val="single"/>
              </w:rPr>
              <w:t xml:space="preserve"> </w:t>
            </w:r>
            <w:proofErr w:type="spellStart"/>
            <w:r w:rsidRPr="001D69F6">
              <w:rPr>
                <w:sz w:val="18"/>
                <w:szCs w:val="18"/>
                <w:u w:val="single"/>
              </w:rPr>
              <w:t>enrlmt</w:t>
            </w:r>
            <w:proofErr w:type="spellEnd"/>
            <w:r w:rsidRPr="001D69F6">
              <w:rPr>
                <w:sz w:val="18"/>
                <w:szCs w:val="18"/>
              </w:rPr>
              <w:t xml:space="preserve">                   </w:t>
            </w:r>
            <w:proofErr w:type="spellStart"/>
            <w:r w:rsidRPr="001D69F6">
              <w:rPr>
                <w:sz w:val="18"/>
                <w:szCs w:val="18"/>
                <w:u w:val="single"/>
              </w:rPr>
              <w:t>Enrlmt</w:t>
            </w:r>
            <w:proofErr w:type="spellEnd"/>
            <w:r w:rsidRPr="001D69F6">
              <w:rPr>
                <w:sz w:val="18"/>
                <w:szCs w:val="18"/>
                <w:u w:val="single"/>
              </w:rPr>
              <w:t xml:space="preserve"> file</w:t>
            </w:r>
          </w:p>
          <w:p w14:paraId="098069A8" w14:textId="77777777" w:rsidR="001674B5" w:rsidRPr="001D69F6" w:rsidRDefault="001674B5">
            <w:pPr>
              <w:rPr>
                <w:sz w:val="18"/>
                <w:szCs w:val="18"/>
                <w:u w:val="single"/>
              </w:rPr>
            </w:pPr>
            <w:r w:rsidRPr="001D69F6">
              <w:rPr>
                <w:sz w:val="18"/>
                <w:szCs w:val="18"/>
                <w:u w:val="single"/>
              </w:rPr>
              <w:t xml:space="preserve">Student schedule </w:t>
            </w:r>
            <w:r w:rsidRPr="001D69F6">
              <w:rPr>
                <w:sz w:val="18"/>
                <w:szCs w:val="18"/>
              </w:rPr>
              <w:t xml:space="preserve">         </w:t>
            </w:r>
            <w:r w:rsidRPr="001D69F6">
              <w:rPr>
                <w:sz w:val="18"/>
                <w:szCs w:val="18"/>
                <w:u w:val="single"/>
              </w:rPr>
              <w:t>Student</w:t>
            </w:r>
          </w:p>
          <w:p w14:paraId="1E61FFAA" w14:textId="77777777" w:rsidR="001674B5" w:rsidRPr="001D69F6" w:rsidRDefault="001674B5">
            <w:r w:rsidRPr="001D69F6">
              <w:t>________________            _________</w:t>
            </w:r>
          </w:p>
          <w:p w14:paraId="3099E7FD" w14:textId="77777777" w:rsidR="001674B5" w:rsidRPr="001D69F6" w:rsidRDefault="001674B5">
            <w:pPr>
              <w:rPr>
                <w:u w:val="single"/>
              </w:rPr>
            </w:pPr>
            <w:r w:rsidRPr="001D69F6">
              <w:t>________________            _________</w:t>
            </w:r>
          </w:p>
          <w:p w14:paraId="1B65967A" w14:textId="77777777" w:rsidR="001674B5" w:rsidRPr="001D69F6" w:rsidRDefault="001674B5">
            <w:r w:rsidRPr="001D69F6">
              <w:t>________________            _________</w:t>
            </w:r>
          </w:p>
          <w:p w14:paraId="234A7753" w14:textId="77777777" w:rsidR="001674B5" w:rsidRPr="001D69F6" w:rsidRDefault="001674B5">
            <w:r w:rsidRPr="001D69F6">
              <w:t>________________            _________</w:t>
            </w:r>
          </w:p>
          <w:p w14:paraId="7AD07D0C" w14:textId="77777777" w:rsidR="001674B5" w:rsidRPr="001D69F6" w:rsidRDefault="001674B5">
            <w:pPr>
              <w:spacing w:after="120"/>
            </w:pPr>
          </w:p>
        </w:tc>
      </w:tr>
      <w:tr w:rsidR="001674B5" w:rsidRPr="001D69F6" w14:paraId="4A8EF06F" w14:textId="77777777">
        <w:trPr>
          <w:cantSplit/>
        </w:trPr>
        <w:tc>
          <w:tcPr>
            <w:tcW w:w="6048" w:type="dxa"/>
            <w:gridSpan w:val="2"/>
          </w:tcPr>
          <w:p w14:paraId="3C16A5E5" w14:textId="77777777" w:rsidR="001674B5" w:rsidRPr="001D69F6" w:rsidRDefault="001674B5">
            <w:pPr>
              <w:spacing w:before="120" w:after="120"/>
            </w:pPr>
            <w:r w:rsidRPr="001D69F6">
              <w:t xml:space="preserve">Major Steps Performed </w:t>
            </w:r>
          </w:p>
          <w:p w14:paraId="4BE70F11" w14:textId="77777777" w:rsidR="001674B5" w:rsidRPr="001D69F6" w:rsidRDefault="001674B5" w:rsidP="001674B5">
            <w:pPr>
              <w:pStyle w:val="BodyTextIndent"/>
              <w:ind w:hanging="360"/>
              <w:rPr>
                <w:sz w:val="18"/>
                <w:szCs w:val="18"/>
              </w:rPr>
            </w:pPr>
            <w:r w:rsidRPr="001D69F6">
              <w:t xml:space="preserve">1. </w:t>
            </w:r>
            <w:r w:rsidRPr="001D69F6">
              <w:rPr>
                <w:sz w:val="18"/>
                <w:szCs w:val="18"/>
              </w:rPr>
              <w:t>Student requests list of available courses.  List of available courses is generated.</w:t>
            </w:r>
          </w:p>
          <w:p w14:paraId="7A39E6F3" w14:textId="77777777" w:rsidR="001674B5" w:rsidRPr="001D69F6" w:rsidRDefault="001674B5">
            <w:pPr>
              <w:rPr>
                <w:sz w:val="18"/>
                <w:szCs w:val="18"/>
              </w:rPr>
            </w:pPr>
          </w:p>
          <w:p w14:paraId="1A5DE813" w14:textId="77777777" w:rsidR="001674B5" w:rsidRPr="001D69F6" w:rsidRDefault="001674B5" w:rsidP="001674B5">
            <w:pPr>
              <w:pStyle w:val="BodyTextIndent2"/>
              <w:numPr>
                <w:ilvl w:val="0"/>
                <w:numId w:val="9"/>
              </w:numPr>
              <w:rPr>
                <w:sz w:val="18"/>
                <w:szCs w:val="18"/>
              </w:rPr>
            </w:pPr>
            <w:r w:rsidRPr="001D69F6">
              <w:rPr>
                <w:sz w:val="18"/>
                <w:szCs w:val="18"/>
              </w:rPr>
              <w:t>Student adds course to current schedule.  Fee payment status is checked and “total hours enrolled” is checked.  If OK, course is added to student schedule.</w:t>
            </w:r>
          </w:p>
          <w:p w14:paraId="1F9CD4AE" w14:textId="77777777" w:rsidR="001674B5" w:rsidRPr="001D69F6" w:rsidRDefault="001674B5">
            <w:pPr>
              <w:pStyle w:val="BodyTextIndent2"/>
              <w:rPr>
                <w:sz w:val="18"/>
                <w:szCs w:val="18"/>
              </w:rPr>
            </w:pPr>
          </w:p>
          <w:p w14:paraId="5E97DE64" w14:textId="77777777" w:rsidR="001674B5" w:rsidRPr="001D69F6" w:rsidRDefault="001674B5">
            <w:pPr>
              <w:pStyle w:val="BodyTextIndent2"/>
              <w:rPr>
                <w:sz w:val="18"/>
                <w:szCs w:val="18"/>
              </w:rPr>
            </w:pPr>
          </w:p>
          <w:p w14:paraId="033B919A" w14:textId="77777777" w:rsidR="001674B5" w:rsidRPr="001D69F6" w:rsidRDefault="001674B5" w:rsidP="001674B5">
            <w:pPr>
              <w:pStyle w:val="BodyTextIndent2"/>
              <w:numPr>
                <w:ilvl w:val="0"/>
                <w:numId w:val="9"/>
              </w:numPr>
              <w:rPr>
                <w:sz w:val="18"/>
                <w:szCs w:val="18"/>
              </w:rPr>
            </w:pPr>
            <w:r w:rsidRPr="001D69F6">
              <w:rPr>
                <w:sz w:val="18"/>
                <w:szCs w:val="18"/>
              </w:rPr>
              <w:t>Student removes course from schedule.</w:t>
            </w:r>
          </w:p>
          <w:p w14:paraId="1F4D6A4F" w14:textId="77777777" w:rsidR="001674B5" w:rsidRPr="001D69F6" w:rsidRDefault="001674B5">
            <w:pPr>
              <w:rPr>
                <w:sz w:val="18"/>
                <w:szCs w:val="18"/>
              </w:rPr>
            </w:pPr>
          </w:p>
          <w:p w14:paraId="77F4165D" w14:textId="77777777" w:rsidR="001674B5" w:rsidRPr="001D69F6" w:rsidRDefault="001674B5">
            <w:pPr>
              <w:rPr>
                <w:sz w:val="18"/>
                <w:szCs w:val="18"/>
              </w:rPr>
            </w:pPr>
          </w:p>
          <w:p w14:paraId="6A0AF16F" w14:textId="77777777" w:rsidR="001674B5" w:rsidRPr="001D69F6" w:rsidRDefault="001674B5" w:rsidP="001674B5">
            <w:pPr>
              <w:pStyle w:val="BodyTextIndent2"/>
              <w:numPr>
                <w:ilvl w:val="0"/>
                <w:numId w:val="9"/>
              </w:numPr>
              <w:rPr>
                <w:sz w:val="18"/>
                <w:szCs w:val="18"/>
              </w:rPr>
            </w:pPr>
            <w:r w:rsidRPr="001D69F6">
              <w:rPr>
                <w:sz w:val="18"/>
                <w:szCs w:val="18"/>
              </w:rPr>
              <w:t>Student reviews current scheduled courses.</w:t>
            </w:r>
          </w:p>
          <w:p w14:paraId="40DD0EB5" w14:textId="77777777" w:rsidR="001674B5" w:rsidRPr="001D69F6" w:rsidRDefault="001674B5">
            <w:pPr>
              <w:spacing w:before="120" w:after="120"/>
            </w:pPr>
          </w:p>
        </w:tc>
        <w:tc>
          <w:tcPr>
            <w:tcW w:w="3510" w:type="dxa"/>
            <w:gridSpan w:val="2"/>
          </w:tcPr>
          <w:p w14:paraId="7B8A185B" w14:textId="77777777" w:rsidR="001674B5" w:rsidRPr="001D69F6" w:rsidRDefault="001674B5">
            <w:pPr>
              <w:spacing w:before="120" w:after="120"/>
            </w:pPr>
            <w:r w:rsidRPr="001D69F6">
              <w:t>Information for Steps</w:t>
            </w:r>
          </w:p>
          <w:p w14:paraId="7BD55CC2" w14:textId="77777777" w:rsidR="001674B5" w:rsidRPr="001D69F6" w:rsidRDefault="001674B5">
            <w:pPr>
              <w:rPr>
                <w:sz w:val="18"/>
                <w:szCs w:val="18"/>
              </w:rPr>
            </w:pPr>
            <w:r w:rsidRPr="001D69F6">
              <w:rPr>
                <w:sz w:val="18"/>
                <w:szCs w:val="18"/>
              </w:rPr>
              <w:t>Available course request</w:t>
            </w:r>
          </w:p>
          <w:p w14:paraId="43546880" w14:textId="77777777" w:rsidR="001674B5" w:rsidRPr="001D69F6" w:rsidRDefault="001674B5">
            <w:pPr>
              <w:rPr>
                <w:sz w:val="18"/>
                <w:szCs w:val="18"/>
              </w:rPr>
            </w:pPr>
            <w:r w:rsidRPr="001D69F6">
              <w:rPr>
                <w:sz w:val="18"/>
                <w:szCs w:val="18"/>
              </w:rPr>
              <w:t>Available course list</w:t>
            </w:r>
          </w:p>
          <w:p w14:paraId="1839D13E" w14:textId="77777777" w:rsidR="001674B5" w:rsidRPr="001D69F6" w:rsidRDefault="001674B5">
            <w:pPr>
              <w:rPr>
                <w:sz w:val="18"/>
                <w:szCs w:val="18"/>
              </w:rPr>
            </w:pPr>
          </w:p>
          <w:p w14:paraId="7D1CE9B9" w14:textId="77777777" w:rsidR="001674B5" w:rsidRPr="001D69F6" w:rsidRDefault="001674B5">
            <w:pPr>
              <w:rPr>
                <w:sz w:val="18"/>
                <w:szCs w:val="18"/>
              </w:rPr>
            </w:pPr>
            <w:r w:rsidRPr="001D69F6">
              <w:rPr>
                <w:sz w:val="18"/>
                <w:szCs w:val="18"/>
              </w:rPr>
              <w:t>Course ID, Enrollment request</w:t>
            </w:r>
          </w:p>
          <w:p w14:paraId="593F52DF" w14:textId="77777777" w:rsidR="001674B5" w:rsidRPr="001D69F6" w:rsidRDefault="001674B5">
            <w:pPr>
              <w:rPr>
                <w:sz w:val="18"/>
                <w:szCs w:val="18"/>
              </w:rPr>
            </w:pPr>
            <w:proofErr w:type="spellStart"/>
            <w:r w:rsidRPr="001D69F6">
              <w:rPr>
                <w:sz w:val="18"/>
                <w:szCs w:val="18"/>
              </w:rPr>
              <w:t>Stdt</w:t>
            </w:r>
            <w:proofErr w:type="spellEnd"/>
            <w:r w:rsidRPr="001D69F6">
              <w:rPr>
                <w:sz w:val="18"/>
                <w:szCs w:val="18"/>
              </w:rPr>
              <w:t xml:space="preserve"> </w:t>
            </w:r>
            <w:proofErr w:type="spellStart"/>
            <w:r w:rsidRPr="001D69F6">
              <w:rPr>
                <w:sz w:val="18"/>
                <w:szCs w:val="18"/>
              </w:rPr>
              <w:t>enrlmt</w:t>
            </w:r>
            <w:proofErr w:type="spellEnd"/>
          </w:p>
          <w:p w14:paraId="6D5B07CE" w14:textId="77777777" w:rsidR="001674B5" w:rsidRPr="001D69F6" w:rsidRDefault="001674B5">
            <w:pPr>
              <w:rPr>
                <w:sz w:val="18"/>
                <w:szCs w:val="18"/>
              </w:rPr>
            </w:pPr>
            <w:r w:rsidRPr="001D69F6">
              <w:rPr>
                <w:sz w:val="18"/>
                <w:szCs w:val="18"/>
              </w:rPr>
              <w:t>Fee payment history</w:t>
            </w:r>
          </w:p>
          <w:p w14:paraId="58475F06" w14:textId="77777777" w:rsidR="001674B5" w:rsidRPr="001D69F6" w:rsidRDefault="001674B5">
            <w:pPr>
              <w:rPr>
                <w:sz w:val="18"/>
                <w:szCs w:val="18"/>
              </w:rPr>
            </w:pPr>
            <w:r w:rsidRPr="001D69F6">
              <w:rPr>
                <w:sz w:val="18"/>
                <w:szCs w:val="18"/>
              </w:rPr>
              <w:t>Available courses</w:t>
            </w:r>
            <w:r w:rsidRPr="001D69F6">
              <w:rPr>
                <w:sz w:val="18"/>
                <w:szCs w:val="18"/>
              </w:rPr>
              <w:br/>
              <w:t>Student Schedule</w:t>
            </w:r>
          </w:p>
          <w:p w14:paraId="45154651" w14:textId="77777777" w:rsidR="001674B5" w:rsidRPr="001D69F6" w:rsidRDefault="001674B5">
            <w:pPr>
              <w:rPr>
                <w:sz w:val="18"/>
                <w:szCs w:val="18"/>
              </w:rPr>
            </w:pPr>
          </w:p>
          <w:p w14:paraId="5C3762CC" w14:textId="77777777" w:rsidR="001674B5" w:rsidRPr="001D69F6" w:rsidRDefault="001674B5">
            <w:pPr>
              <w:rPr>
                <w:sz w:val="18"/>
                <w:szCs w:val="18"/>
              </w:rPr>
            </w:pPr>
            <w:r w:rsidRPr="001D69F6">
              <w:rPr>
                <w:sz w:val="18"/>
                <w:szCs w:val="18"/>
              </w:rPr>
              <w:t>Course ID</w:t>
            </w:r>
          </w:p>
          <w:p w14:paraId="53D60FFD" w14:textId="77777777" w:rsidR="001674B5" w:rsidRPr="001D69F6" w:rsidRDefault="001674B5">
            <w:pPr>
              <w:rPr>
                <w:sz w:val="18"/>
                <w:szCs w:val="18"/>
              </w:rPr>
            </w:pPr>
            <w:r w:rsidRPr="001D69F6">
              <w:rPr>
                <w:sz w:val="18"/>
                <w:szCs w:val="18"/>
              </w:rPr>
              <w:t>Enrollment request</w:t>
            </w:r>
          </w:p>
          <w:p w14:paraId="56303B9E" w14:textId="77777777" w:rsidR="001674B5" w:rsidRPr="001D69F6" w:rsidRDefault="001674B5">
            <w:pPr>
              <w:rPr>
                <w:sz w:val="18"/>
                <w:szCs w:val="18"/>
              </w:rPr>
            </w:pPr>
          </w:p>
          <w:p w14:paraId="136C0D05" w14:textId="77777777" w:rsidR="001674B5" w:rsidRPr="001D69F6" w:rsidRDefault="001674B5">
            <w:pPr>
              <w:rPr>
                <w:sz w:val="18"/>
                <w:szCs w:val="18"/>
              </w:rPr>
            </w:pPr>
            <w:r w:rsidRPr="001D69F6">
              <w:rPr>
                <w:sz w:val="18"/>
                <w:szCs w:val="18"/>
              </w:rPr>
              <w:t>Student ID</w:t>
            </w:r>
          </w:p>
          <w:p w14:paraId="333C2C85" w14:textId="77777777" w:rsidR="001674B5" w:rsidRPr="001D69F6" w:rsidRDefault="001674B5">
            <w:pPr>
              <w:rPr>
                <w:sz w:val="18"/>
                <w:szCs w:val="18"/>
              </w:rPr>
            </w:pPr>
            <w:r w:rsidRPr="001D69F6">
              <w:rPr>
                <w:sz w:val="18"/>
                <w:szCs w:val="18"/>
              </w:rPr>
              <w:t>Student schedule</w:t>
            </w:r>
          </w:p>
          <w:p w14:paraId="2684AA88" w14:textId="77777777" w:rsidR="001674B5" w:rsidRPr="001D69F6" w:rsidRDefault="001674B5">
            <w:pPr>
              <w:spacing w:before="120" w:after="120"/>
            </w:pPr>
          </w:p>
        </w:tc>
      </w:tr>
    </w:tbl>
    <w:p w14:paraId="68AAA1AC" w14:textId="77777777" w:rsidR="001674B5" w:rsidRPr="001D69F6" w:rsidRDefault="001674B5">
      <w:pPr>
        <w:spacing w:line="480" w:lineRule="auto"/>
        <w:jc w:val="center"/>
        <w:outlineLvl w:val="0"/>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8"/>
        <w:gridCol w:w="180"/>
        <w:gridCol w:w="720"/>
        <w:gridCol w:w="2790"/>
      </w:tblGrid>
      <w:tr w:rsidR="001674B5" w:rsidRPr="001D69F6" w14:paraId="293CDB46" w14:textId="77777777">
        <w:trPr>
          <w:cantSplit/>
        </w:trPr>
        <w:tc>
          <w:tcPr>
            <w:tcW w:w="5868" w:type="dxa"/>
          </w:tcPr>
          <w:p w14:paraId="75092B08" w14:textId="77777777" w:rsidR="001674B5" w:rsidRPr="001D69F6" w:rsidRDefault="001674B5">
            <w:pPr>
              <w:rPr>
                <w:sz w:val="22"/>
              </w:rPr>
            </w:pPr>
            <w:r w:rsidRPr="001D69F6">
              <w:t xml:space="preserve">Use Case Name: </w:t>
            </w:r>
            <w:r w:rsidRPr="001D69F6">
              <w:rPr>
                <w:sz w:val="18"/>
              </w:rPr>
              <w:t>Course enrollment reports</w:t>
            </w:r>
          </w:p>
        </w:tc>
        <w:tc>
          <w:tcPr>
            <w:tcW w:w="900" w:type="dxa"/>
            <w:gridSpan w:val="2"/>
          </w:tcPr>
          <w:p w14:paraId="7BC4D327"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790" w:type="dxa"/>
          </w:tcPr>
          <w:p w14:paraId="48E58C1C" w14:textId="77777777" w:rsidR="001674B5" w:rsidRPr="001D69F6" w:rsidRDefault="001674B5">
            <w:r w:rsidRPr="001D69F6">
              <w:t xml:space="preserve">Importance Level: </w:t>
            </w:r>
            <w:r w:rsidRPr="001D69F6">
              <w:rPr>
                <w:sz w:val="18"/>
              </w:rPr>
              <w:t>High</w:t>
            </w:r>
          </w:p>
        </w:tc>
      </w:tr>
      <w:tr w:rsidR="001674B5" w:rsidRPr="001D69F6" w14:paraId="1C6B9CD2" w14:textId="77777777">
        <w:trPr>
          <w:cantSplit/>
        </w:trPr>
        <w:tc>
          <w:tcPr>
            <w:tcW w:w="9558" w:type="dxa"/>
            <w:gridSpan w:val="4"/>
          </w:tcPr>
          <w:p w14:paraId="1EB4E2C0" w14:textId="77777777" w:rsidR="001674B5" w:rsidRPr="001D69F6" w:rsidRDefault="001674B5" w:rsidP="001674B5">
            <w:r w:rsidRPr="001D69F6">
              <w:t xml:space="preserve">Primary Actor: </w:t>
            </w:r>
            <w:r w:rsidRPr="001D69F6">
              <w:rPr>
                <w:sz w:val="18"/>
              </w:rPr>
              <w:t>Staff</w:t>
            </w:r>
          </w:p>
        </w:tc>
      </w:tr>
      <w:tr w:rsidR="001674B5" w:rsidRPr="001D69F6" w14:paraId="264285B0" w14:textId="77777777">
        <w:trPr>
          <w:cantSplit/>
        </w:trPr>
        <w:tc>
          <w:tcPr>
            <w:tcW w:w="9558" w:type="dxa"/>
            <w:gridSpan w:val="4"/>
          </w:tcPr>
          <w:p w14:paraId="676BD930" w14:textId="77777777" w:rsidR="001674B5" w:rsidRPr="001D69F6" w:rsidRDefault="001674B5">
            <w:pPr>
              <w:rPr>
                <w:sz w:val="18"/>
              </w:rPr>
            </w:pPr>
            <w:r w:rsidRPr="001D69F6">
              <w:t xml:space="preserve">Short Description: </w:t>
            </w:r>
            <w:r w:rsidRPr="001D69F6">
              <w:rPr>
                <w:sz w:val="18"/>
              </w:rPr>
              <w:t>This describes how department staff prints various reports on courses and enrollments.</w:t>
            </w:r>
          </w:p>
          <w:p w14:paraId="2F77E96B" w14:textId="77777777" w:rsidR="001674B5" w:rsidRPr="001D69F6" w:rsidRDefault="001674B5"/>
        </w:tc>
      </w:tr>
      <w:tr w:rsidR="001674B5" w:rsidRPr="001D69F6" w14:paraId="19759CAF" w14:textId="77777777">
        <w:trPr>
          <w:cantSplit/>
        </w:trPr>
        <w:tc>
          <w:tcPr>
            <w:tcW w:w="9558" w:type="dxa"/>
            <w:gridSpan w:val="4"/>
          </w:tcPr>
          <w:p w14:paraId="610F8647" w14:textId="77777777" w:rsidR="001674B5" w:rsidRPr="001D69F6" w:rsidRDefault="001674B5">
            <w:pPr>
              <w:spacing w:before="120"/>
            </w:pPr>
            <w:r w:rsidRPr="001D69F6">
              <w:t xml:space="preserve">Trigger: </w:t>
            </w:r>
            <w:r w:rsidRPr="001D69F6">
              <w:rPr>
                <w:sz w:val="18"/>
              </w:rPr>
              <w:t>Department staff needs information on courses and course enrollments.</w:t>
            </w:r>
          </w:p>
          <w:p w14:paraId="2B9F4DBA"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6880266B" w14:textId="77777777">
        <w:trPr>
          <w:cantSplit/>
        </w:trPr>
        <w:tc>
          <w:tcPr>
            <w:tcW w:w="6048" w:type="dxa"/>
            <w:gridSpan w:val="2"/>
          </w:tcPr>
          <w:p w14:paraId="50089D52" w14:textId="77777777" w:rsidR="001674B5" w:rsidRPr="001D69F6" w:rsidRDefault="001674B5">
            <w:pPr>
              <w:spacing w:after="120"/>
            </w:pPr>
            <w:r w:rsidRPr="001D69F6">
              <w:t>Major Inputs:</w:t>
            </w:r>
          </w:p>
          <w:p w14:paraId="75883205" w14:textId="77777777" w:rsidR="001674B5" w:rsidRPr="001D69F6" w:rsidRDefault="001674B5">
            <w:r w:rsidRPr="001D69F6">
              <w:t xml:space="preserve">Description                                           Source </w:t>
            </w:r>
          </w:p>
          <w:p w14:paraId="04F3E4DA" w14:textId="77777777" w:rsidR="001674B5" w:rsidRPr="001D69F6" w:rsidRDefault="001674B5"/>
          <w:p w14:paraId="1B9F3C90" w14:textId="77777777" w:rsidR="001674B5" w:rsidRPr="001D69F6" w:rsidRDefault="001674B5">
            <w:pPr>
              <w:rPr>
                <w:sz w:val="18"/>
                <w:u w:val="single"/>
              </w:rPr>
            </w:pPr>
            <w:r w:rsidRPr="001D69F6">
              <w:rPr>
                <w:sz w:val="18"/>
                <w:u w:val="single"/>
              </w:rPr>
              <w:t xml:space="preserve">Report request            </w:t>
            </w:r>
            <w:r w:rsidRPr="001D69F6">
              <w:rPr>
                <w:sz w:val="18"/>
              </w:rPr>
              <w:t xml:space="preserve">                     </w:t>
            </w:r>
            <w:r w:rsidRPr="001D69F6">
              <w:rPr>
                <w:sz w:val="18"/>
                <w:u w:val="single"/>
              </w:rPr>
              <w:t>Staff</w:t>
            </w:r>
          </w:p>
          <w:p w14:paraId="46E33116" w14:textId="77777777" w:rsidR="001674B5" w:rsidRPr="001D69F6" w:rsidRDefault="001674B5">
            <w:pPr>
              <w:rPr>
                <w:sz w:val="18"/>
                <w:u w:val="single"/>
              </w:rPr>
            </w:pPr>
            <w:r w:rsidRPr="001D69F6">
              <w:rPr>
                <w:sz w:val="18"/>
                <w:u w:val="single"/>
              </w:rPr>
              <w:t xml:space="preserve">Course information      </w:t>
            </w:r>
            <w:r w:rsidRPr="001D69F6">
              <w:rPr>
                <w:sz w:val="18"/>
              </w:rPr>
              <w:t xml:space="preserve">                    </w:t>
            </w:r>
            <w:r w:rsidRPr="001D69F6">
              <w:rPr>
                <w:sz w:val="18"/>
                <w:u w:val="single"/>
              </w:rPr>
              <w:t>Course offerings File</w:t>
            </w:r>
          </w:p>
          <w:p w14:paraId="14DEEB7E" w14:textId="77777777" w:rsidR="001674B5" w:rsidRPr="001D69F6" w:rsidRDefault="001674B5">
            <w:pPr>
              <w:rPr>
                <w:sz w:val="18"/>
                <w:u w:val="single"/>
              </w:rPr>
            </w:pPr>
            <w:r w:rsidRPr="001D69F6">
              <w:rPr>
                <w:sz w:val="18"/>
                <w:u w:val="single"/>
              </w:rPr>
              <w:t xml:space="preserve">Enrollment information </w:t>
            </w:r>
            <w:r w:rsidRPr="001D69F6">
              <w:rPr>
                <w:sz w:val="18"/>
              </w:rPr>
              <w:t xml:space="preserve">                    </w:t>
            </w:r>
            <w:r w:rsidRPr="001D69F6">
              <w:rPr>
                <w:sz w:val="18"/>
                <w:u w:val="single"/>
              </w:rPr>
              <w:t>Enrollment File</w:t>
            </w:r>
          </w:p>
          <w:p w14:paraId="46FCF3B9" w14:textId="77777777" w:rsidR="001674B5" w:rsidRPr="001D69F6" w:rsidRDefault="001674B5">
            <w:r w:rsidRPr="001D69F6">
              <w:t>___________________________      ___________</w:t>
            </w:r>
          </w:p>
          <w:p w14:paraId="711EEDD3" w14:textId="77777777" w:rsidR="001674B5" w:rsidRPr="001D69F6" w:rsidRDefault="001674B5">
            <w:r w:rsidRPr="001D69F6">
              <w:t>___________________________      ___________</w:t>
            </w:r>
          </w:p>
          <w:p w14:paraId="4A96ADE4" w14:textId="77777777" w:rsidR="001674B5" w:rsidRPr="001D69F6" w:rsidRDefault="001674B5">
            <w:r w:rsidRPr="001D69F6">
              <w:t>___________________________      ___________</w:t>
            </w:r>
          </w:p>
          <w:p w14:paraId="1199CF95" w14:textId="77777777" w:rsidR="001674B5" w:rsidRPr="001D69F6" w:rsidRDefault="001674B5">
            <w:pPr>
              <w:spacing w:after="120"/>
            </w:pPr>
          </w:p>
        </w:tc>
        <w:tc>
          <w:tcPr>
            <w:tcW w:w="3510" w:type="dxa"/>
            <w:gridSpan w:val="2"/>
          </w:tcPr>
          <w:p w14:paraId="54BD531B" w14:textId="77777777" w:rsidR="001674B5" w:rsidRPr="001D69F6" w:rsidRDefault="001674B5">
            <w:pPr>
              <w:spacing w:after="120"/>
            </w:pPr>
            <w:r w:rsidRPr="001D69F6">
              <w:t>Major Outputs:</w:t>
            </w:r>
          </w:p>
          <w:p w14:paraId="7E2A13B0" w14:textId="77777777" w:rsidR="001674B5" w:rsidRPr="001D69F6" w:rsidRDefault="001674B5">
            <w:r w:rsidRPr="001D69F6">
              <w:t xml:space="preserve">Description                      Destination </w:t>
            </w:r>
          </w:p>
          <w:p w14:paraId="2F4241D2" w14:textId="77777777" w:rsidR="001674B5" w:rsidRPr="001D69F6" w:rsidRDefault="001674B5"/>
          <w:p w14:paraId="1BE3EAEF" w14:textId="77777777" w:rsidR="001674B5" w:rsidRPr="001D69F6" w:rsidRDefault="001674B5">
            <w:pPr>
              <w:rPr>
                <w:sz w:val="18"/>
                <w:u w:val="single"/>
              </w:rPr>
            </w:pPr>
            <w:r w:rsidRPr="001D69F6">
              <w:rPr>
                <w:sz w:val="18"/>
                <w:u w:val="single"/>
              </w:rPr>
              <w:t xml:space="preserve">Report requested </w:t>
            </w:r>
            <w:r w:rsidRPr="001D69F6">
              <w:rPr>
                <w:sz w:val="18"/>
              </w:rPr>
              <w:t xml:space="preserve">          </w:t>
            </w:r>
            <w:r w:rsidRPr="001D69F6">
              <w:rPr>
                <w:sz w:val="18"/>
                <w:u w:val="single"/>
              </w:rPr>
              <w:t>Staff</w:t>
            </w:r>
          </w:p>
          <w:p w14:paraId="11B89DE8" w14:textId="77777777" w:rsidR="001674B5" w:rsidRPr="001D69F6" w:rsidRDefault="001674B5">
            <w:pPr>
              <w:rPr>
                <w:u w:val="single"/>
              </w:rPr>
            </w:pPr>
            <w:r w:rsidRPr="001D69F6">
              <w:t>________________        _________</w:t>
            </w:r>
          </w:p>
          <w:p w14:paraId="728E80E7" w14:textId="77777777" w:rsidR="001674B5" w:rsidRPr="001D69F6" w:rsidRDefault="001674B5">
            <w:r w:rsidRPr="001D69F6">
              <w:t>________________        _________</w:t>
            </w:r>
          </w:p>
          <w:p w14:paraId="5FF423E3" w14:textId="77777777" w:rsidR="001674B5" w:rsidRPr="001D69F6" w:rsidRDefault="001674B5">
            <w:r w:rsidRPr="001D69F6">
              <w:t>________________        _________</w:t>
            </w:r>
          </w:p>
          <w:p w14:paraId="3411B2FA" w14:textId="77777777" w:rsidR="001674B5" w:rsidRPr="001D69F6" w:rsidRDefault="001674B5">
            <w:pPr>
              <w:spacing w:after="120"/>
            </w:pPr>
            <w:r w:rsidRPr="001D69F6">
              <w:t>________________        _________</w:t>
            </w:r>
          </w:p>
          <w:p w14:paraId="260BEFCC" w14:textId="77777777" w:rsidR="001674B5" w:rsidRPr="001D69F6" w:rsidRDefault="001674B5">
            <w:r w:rsidRPr="001D69F6">
              <w:t>________________        _________</w:t>
            </w:r>
          </w:p>
          <w:p w14:paraId="32FB29D2" w14:textId="77777777" w:rsidR="001674B5" w:rsidRPr="001D69F6" w:rsidRDefault="001674B5">
            <w:pPr>
              <w:spacing w:after="120"/>
            </w:pPr>
          </w:p>
        </w:tc>
      </w:tr>
      <w:tr w:rsidR="001674B5" w:rsidRPr="001D69F6" w14:paraId="6828EBAC" w14:textId="77777777">
        <w:trPr>
          <w:cantSplit/>
        </w:trPr>
        <w:tc>
          <w:tcPr>
            <w:tcW w:w="6048" w:type="dxa"/>
            <w:gridSpan w:val="2"/>
          </w:tcPr>
          <w:p w14:paraId="174EBB81" w14:textId="77777777" w:rsidR="001674B5" w:rsidRPr="001D69F6" w:rsidRDefault="001674B5">
            <w:pPr>
              <w:spacing w:before="120" w:after="120"/>
            </w:pPr>
            <w:r w:rsidRPr="001D69F6">
              <w:t xml:space="preserve">Major Steps Performed </w:t>
            </w:r>
          </w:p>
          <w:p w14:paraId="427BF52B" w14:textId="77777777" w:rsidR="001674B5" w:rsidRPr="001D69F6" w:rsidRDefault="001674B5">
            <w:pPr>
              <w:pStyle w:val="BodyTextIndent"/>
              <w:ind w:left="144" w:hanging="144"/>
              <w:rPr>
                <w:sz w:val="18"/>
              </w:rPr>
            </w:pPr>
            <w:r w:rsidRPr="001D69F6">
              <w:t xml:space="preserve">1. </w:t>
            </w:r>
            <w:r w:rsidRPr="001D69F6">
              <w:rPr>
                <w:sz w:val="18"/>
              </w:rPr>
              <w:t>Staff enters report request.</w:t>
            </w:r>
          </w:p>
          <w:p w14:paraId="28793A08" w14:textId="77777777" w:rsidR="001674B5" w:rsidRPr="001D69F6" w:rsidRDefault="001674B5">
            <w:pPr>
              <w:rPr>
                <w:sz w:val="18"/>
              </w:rPr>
            </w:pPr>
          </w:p>
          <w:p w14:paraId="4DB3FC5A" w14:textId="77777777" w:rsidR="001674B5" w:rsidRPr="001D69F6" w:rsidRDefault="001674B5" w:rsidP="001674B5">
            <w:pPr>
              <w:pStyle w:val="BodyTextIndent2"/>
              <w:numPr>
                <w:ilvl w:val="0"/>
                <w:numId w:val="10"/>
              </w:numPr>
              <w:rPr>
                <w:sz w:val="18"/>
              </w:rPr>
            </w:pPr>
            <w:r w:rsidRPr="001D69F6">
              <w:rPr>
                <w:sz w:val="18"/>
              </w:rPr>
              <w:t>Requested report is generated.</w:t>
            </w:r>
          </w:p>
          <w:p w14:paraId="0CE4F26C" w14:textId="77777777" w:rsidR="001674B5" w:rsidRPr="001D69F6" w:rsidRDefault="001674B5">
            <w:pPr>
              <w:pStyle w:val="BodyTextIndent2"/>
            </w:pPr>
          </w:p>
          <w:p w14:paraId="4634D806" w14:textId="77777777" w:rsidR="001674B5" w:rsidRPr="001D69F6" w:rsidRDefault="001674B5">
            <w:pPr>
              <w:spacing w:before="120" w:after="120"/>
            </w:pPr>
          </w:p>
          <w:p w14:paraId="74504042" w14:textId="77777777" w:rsidR="001674B5" w:rsidRPr="001D69F6" w:rsidRDefault="001674B5">
            <w:pPr>
              <w:spacing w:before="120" w:after="120"/>
            </w:pPr>
          </w:p>
        </w:tc>
        <w:tc>
          <w:tcPr>
            <w:tcW w:w="3510" w:type="dxa"/>
            <w:gridSpan w:val="2"/>
          </w:tcPr>
          <w:p w14:paraId="45BE1B43" w14:textId="77777777" w:rsidR="001674B5" w:rsidRPr="001D69F6" w:rsidRDefault="001674B5">
            <w:pPr>
              <w:spacing w:before="120" w:after="120"/>
            </w:pPr>
            <w:r w:rsidRPr="001D69F6">
              <w:t>Information for Steps</w:t>
            </w:r>
          </w:p>
          <w:p w14:paraId="2928B9C6" w14:textId="77777777" w:rsidR="001674B5" w:rsidRPr="001D69F6" w:rsidRDefault="001674B5">
            <w:pPr>
              <w:rPr>
                <w:sz w:val="18"/>
              </w:rPr>
            </w:pPr>
            <w:r w:rsidRPr="001D69F6">
              <w:rPr>
                <w:sz w:val="18"/>
              </w:rPr>
              <w:t>Report request</w:t>
            </w:r>
          </w:p>
          <w:p w14:paraId="1A6BB201" w14:textId="77777777" w:rsidR="001674B5" w:rsidRPr="001D69F6" w:rsidRDefault="001674B5">
            <w:pPr>
              <w:rPr>
                <w:sz w:val="18"/>
              </w:rPr>
            </w:pPr>
          </w:p>
          <w:p w14:paraId="3098985F" w14:textId="77777777" w:rsidR="001674B5" w:rsidRPr="001D69F6" w:rsidRDefault="001674B5">
            <w:pPr>
              <w:rPr>
                <w:sz w:val="18"/>
              </w:rPr>
            </w:pPr>
            <w:r w:rsidRPr="001D69F6">
              <w:rPr>
                <w:sz w:val="18"/>
              </w:rPr>
              <w:t>Course offerings information</w:t>
            </w:r>
          </w:p>
          <w:p w14:paraId="691A3D57" w14:textId="77777777" w:rsidR="001674B5" w:rsidRPr="001D69F6" w:rsidRDefault="001674B5">
            <w:pPr>
              <w:rPr>
                <w:sz w:val="18"/>
              </w:rPr>
            </w:pPr>
            <w:r w:rsidRPr="001D69F6">
              <w:rPr>
                <w:sz w:val="18"/>
              </w:rPr>
              <w:t>Enrollment information</w:t>
            </w:r>
          </w:p>
          <w:p w14:paraId="2EB021BA" w14:textId="77777777" w:rsidR="001674B5" w:rsidRPr="001D69F6" w:rsidDel="00E7503F" w:rsidRDefault="001674B5">
            <w:pPr>
              <w:rPr>
                <w:sz w:val="18"/>
              </w:rPr>
            </w:pPr>
            <w:r w:rsidRPr="001D69F6">
              <w:rPr>
                <w:sz w:val="18"/>
              </w:rPr>
              <w:t>Report requested</w:t>
            </w:r>
          </w:p>
          <w:p w14:paraId="360A9E5C" w14:textId="77777777" w:rsidR="001674B5" w:rsidRPr="001D69F6" w:rsidRDefault="001674B5">
            <w:pPr>
              <w:rPr>
                <w:sz w:val="18"/>
              </w:rPr>
            </w:pPr>
          </w:p>
          <w:p w14:paraId="5069F554" w14:textId="77777777" w:rsidR="001674B5" w:rsidRPr="001D69F6" w:rsidRDefault="001674B5"/>
          <w:p w14:paraId="0BF5836A" w14:textId="77777777" w:rsidR="001674B5" w:rsidRPr="001D69F6" w:rsidRDefault="001674B5"/>
          <w:p w14:paraId="64BF4290" w14:textId="77777777" w:rsidR="001674B5" w:rsidRPr="001D69F6" w:rsidRDefault="001674B5"/>
          <w:p w14:paraId="18696BFA" w14:textId="77777777" w:rsidR="001674B5" w:rsidRPr="001D69F6" w:rsidRDefault="001674B5"/>
          <w:p w14:paraId="1F600B3F" w14:textId="77777777" w:rsidR="001674B5" w:rsidRPr="001D69F6" w:rsidRDefault="001674B5"/>
          <w:p w14:paraId="429C36EB" w14:textId="77777777" w:rsidR="001674B5" w:rsidRPr="001D69F6" w:rsidRDefault="001674B5"/>
          <w:p w14:paraId="7DF3B6B3" w14:textId="77777777" w:rsidR="001674B5" w:rsidRPr="001D69F6" w:rsidRDefault="001674B5"/>
          <w:p w14:paraId="09B4EF5C" w14:textId="77777777" w:rsidR="001674B5" w:rsidRPr="001D69F6" w:rsidRDefault="001674B5"/>
          <w:p w14:paraId="7D4F597C" w14:textId="77777777" w:rsidR="001674B5" w:rsidRPr="001D69F6" w:rsidRDefault="001674B5">
            <w:pPr>
              <w:spacing w:before="120" w:after="120"/>
            </w:pPr>
          </w:p>
        </w:tc>
      </w:tr>
    </w:tbl>
    <w:p w14:paraId="04E6089E" w14:textId="77777777" w:rsidR="001674B5" w:rsidRPr="001D69F6" w:rsidRDefault="001674B5"/>
    <w:p w14:paraId="07E554CB" w14:textId="77777777" w:rsidR="001674B5" w:rsidRDefault="001674B5">
      <w:pPr>
        <w:numPr>
          <w:ilvl w:val="12"/>
          <w:numId w:val="0"/>
        </w:numPr>
        <w:rPr>
          <w:sz w:val="24"/>
          <w:szCs w:val="24"/>
        </w:rPr>
      </w:pPr>
    </w:p>
    <w:p w14:paraId="6DE2CD2A" w14:textId="00EF9661" w:rsidR="00AD42A5" w:rsidRDefault="00AD42A5">
      <w:pPr>
        <w:rPr>
          <w:sz w:val="24"/>
          <w:szCs w:val="24"/>
        </w:rPr>
      </w:pPr>
      <w:r>
        <w:rPr>
          <w:sz w:val="24"/>
          <w:szCs w:val="24"/>
        </w:rPr>
        <w:br w:type="page"/>
      </w:r>
    </w:p>
    <w:p w14:paraId="0268BA1E" w14:textId="7C32C40F" w:rsidR="00AD42A5" w:rsidRPr="00AD42A5" w:rsidRDefault="00AD42A5" w:rsidP="00AD42A5">
      <w:pPr>
        <w:numPr>
          <w:ilvl w:val="0"/>
          <w:numId w:val="5"/>
        </w:numPr>
        <w:rPr>
          <w:i/>
          <w:sz w:val="24"/>
          <w:szCs w:val="24"/>
        </w:rPr>
      </w:pPr>
      <w:r w:rsidRPr="00AD42A5">
        <w:rPr>
          <w:i/>
          <w:sz w:val="24"/>
          <w:szCs w:val="24"/>
        </w:rPr>
        <w:lastRenderedPageBreak/>
        <w:t xml:space="preserve">Draw a level 0 DFD for the university system in Exercise </w:t>
      </w:r>
      <w:r>
        <w:rPr>
          <w:i/>
          <w:sz w:val="24"/>
          <w:szCs w:val="24"/>
        </w:rPr>
        <w:t>F</w:t>
      </w:r>
      <w:r w:rsidRPr="00AD42A5">
        <w:rPr>
          <w:i/>
          <w:sz w:val="24"/>
          <w:szCs w:val="24"/>
        </w:rPr>
        <w:t>.</w:t>
      </w:r>
    </w:p>
    <w:p w14:paraId="30E5AF08" w14:textId="77777777" w:rsidR="00AD42A5" w:rsidRDefault="00AD42A5">
      <w:pPr>
        <w:numPr>
          <w:ilvl w:val="12"/>
          <w:numId w:val="0"/>
        </w:numPr>
        <w:rPr>
          <w:sz w:val="24"/>
          <w:szCs w:val="24"/>
        </w:rPr>
      </w:pPr>
    </w:p>
    <w:p w14:paraId="76789999" w14:textId="421CB4EA" w:rsidR="00AD42A5" w:rsidRDefault="00AD42A5">
      <w:pPr>
        <w:numPr>
          <w:ilvl w:val="12"/>
          <w:numId w:val="0"/>
        </w:numPr>
        <w:rPr>
          <w:sz w:val="24"/>
          <w:szCs w:val="24"/>
        </w:rPr>
      </w:pPr>
      <w:r>
        <w:rPr>
          <w:noProof/>
        </w:rPr>
        <w:drawing>
          <wp:inline distT="0" distB="0" distL="0" distR="0" wp14:anchorId="62553A9D" wp14:editId="5CB2B719">
            <wp:extent cx="5486400" cy="3239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6400" cy="3239135"/>
                    </a:xfrm>
                    <a:prstGeom prst="rect">
                      <a:avLst/>
                    </a:prstGeom>
                  </pic:spPr>
                </pic:pic>
              </a:graphicData>
            </a:graphic>
          </wp:inline>
        </w:drawing>
      </w:r>
    </w:p>
    <w:p w14:paraId="0BA97EAB" w14:textId="77777777" w:rsidR="00AD42A5" w:rsidRPr="001D69F6" w:rsidRDefault="00AD42A5">
      <w:pPr>
        <w:numPr>
          <w:ilvl w:val="12"/>
          <w:numId w:val="0"/>
        </w:numPr>
        <w:rPr>
          <w:sz w:val="24"/>
          <w:szCs w:val="24"/>
        </w:rPr>
      </w:pPr>
    </w:p>
    <w:p w14:paraId="03F2967D" w14:textId="4BB9256A"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A Real Estate</w:t>
      </w:r>
      <w:r w:rsidR="00D96A21">
        <w:rPr>
          <w:i/>
          <w:sz w:val="24"/>
          <w:szCs w:val="24"/>
        </w:rPr>
        <w:t>,</w:t>
      </w:r>
      <w:r w:rsidRPr="001D69F6">
        <w:rPr>
          <w:i/>
          <w:sz w:val="24"/>
          <w:szCs w:val="24"/>
        </w:rPr>
        <w:t xml:space="preserve"> </w:t>
      </w:r>
      <w:proofErr w:type="spellStart"/>
      <w:r w:rsidRPr="001D69F6">
        <w:rPr>
          <w:i/>
          <w:sz w:val="24"/>
          <w:szCs w:val="24"/>
        </w:rPr>
        <w:t>Inc</w:t>
      </w:r>
      <w:proofErr w:type="spellEnd"/>
      <w:r w:rsidRPr="001D69F6">
        <w:rPr>
          <w:i/>
          <w:sz w:val="24"/>
          <w:szCs w:val="24"/>
        </w:rPr>
        <w:t>….</w:t>
      </w:r>
    </w:p>
    <w:p w14:paraId="0C83E95E" w14:textId="77777777" w:rsidR="001674B5" w:rsidRPr="001D69F6" w:rsidRDefault="001674B5"/>
    <w:p w14:paraId="3B9C7837" w14:textId="77777777" w:rsidR="001674B5" w:rsidRPr="001D69F6" w:rsidRDefault="001674B5">
      <w:pPr>
        <w:spacing w:line="480" w:lineRule="auto"/>
        <w:jc w:val="center"/>
        <w:outlineLvl w:val="0"/>
        <w:rPr>
          <w:b/>
        </w:rPr>
      </w:pPr>
      <w:r w:rsidRPr="001D69F6">
        <w:rPr>
          <w:b/>
        </w:rPr>
        <w:t>Use Case Description</w:t>
      </w:r>
    </w:p>
    <w:tbl>
      <w:tblPr>
        <w:tblW w:w="981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0"/>
        <w:gridCol w:w="630"/>
        <w:gridCol w:w="900"/>
        <w:gridCol w:w="2970"/>
      </w:tblGrid>
      <w:tr w:rsidR="001674B5" w:rsidRPr="001D69F6" w14:paraId="2FFB8E80" w14:textId="77777777">
        <w:trPr>
          <w:cantSplit/>
        </w:trPr>
        <w:tc>
          <w:tcPr>
            <w:tcW w:w="5940" w:type="dxa"/>
            <w:gridSpan w:val="2"/>
          </w:tcPr>
          <w:p w14:paraId="7CBCB13D" w14:textId="77777777" w:rsidR="001674B5" w:rsidRPr="001D69F6" w:rsidRDefault="001674B5">
            <w:pPr>
              <w:rPr>
                <w:sz w:val="22"/>
              </w:rPr>
            </w:pPr>
            <w:r w:rsidRPr="001D69F6">
              <w:t xml:space="preserve">Use Case Name: </w:t>
            </w:r>
            <w:r w:rsidRPr="001D69F6">
              <w:rPr>
                <w:sz w:val="18"/>
              </w:rPr>
              <w:t>Maintain house seller information</w:t>
            </w:r>
          </w:p>
        </w:tc>
        <w:tc>
          <w:tcPr>
            <w:tcW w:w="900" w:type="dxa"/>
          </w:tcPr>
          <w:p w14:paraId="6DE87A80"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970" w:type="dxa"/>
          </w:tcPr>
          <w:p w14:paraId="0AB07EC2" w14:textId="77777777" w:rsidR="001674B5" w:rsidRPr="001D69F6" w:rsidRDefault="001674B5">
            <w:r w:rsidRPr="001D69F6">
              <w:t xml:space="preserve">Importance Level: </w:t>
            </w:r>
            <w:r w:rsidRPr="001D69F6">
              <w:rPr>
                <w:sz w:val="18"/>
              </w:rPr>
              <w:t>High</w:t>
            </w:r>
          </w:p>
        </w:tc>
      </w:tr>
      <w:tr w:rsidR="001674B5" w:rsidRPr="001D69F6" w14:paraId="0D0EA3BD" w14:textId="77777777">
        <w:trPr>
          <w:cantSplit/>
        </w:trPr>
        <w:tc>
          <w:tcPr>
            <w:tcW w:w="9810" w:type="dxa"/>
            <w:gridSpan w:val="4"/>
          </w:tcPr>
          <w:p w14:paraId="60969CEA" w14:textId="77777777" w:rsidR="001674B5" w:rsidRPr="001D69F6" w:rsidRDefault="001674B5" w:rsidP="001674B5">
            <w:r w:rsidRPr="001D69F6">
              <w:t xml:space="preserve">Primary Actor: </w:t>
            </w:r>
            <w:r w:rsidRPr="001D69F6">
              <w:rPr>
                <w:sz w:val="18"/>
              </w:rPr>
              <w:t>Seller</w:t>
            </w:r>
          </w:p>
        </w:tc>
      </w:tr>
      <w:tr w:rsidR="001674B5" w:rsidRPr="001D69F6" w14:paraId="357098B7" w14:textId="77777777">
        <w:trPr>
          <w:cantSplit/>
        </w:trPr>
        <w:tc>
          <w:tcPr>
            <w:tcW w:w="9810" w:type="dxa"/>
            <w:gridSpan w:val="4"/>
          </w:tcPr>
          <w:p w14:paraId="05AC3E44" w14:textId="77777777" w:rsidR="001674B5" w:rsidRPr="001D69F6" w:rsidRDefault="001674B5">
            <w:pPr>
              <w:rPr>
                <w:sz w:val="18"/>
              </w:rPr>
            </w:pPr>
            <w:r w:rsidRPr="001D69F6">
              <w:t xml:space="preserve">Short Description: </w:t>
            </w:r>
            <w:r w:rsidRPr="001D69F6">
              <w:rPr>
                <w:sz w:val="18"/>
              </w:rPr>
              <w:t>This describes how house sellers enter into a contract to sell and provide information on a house to sell.</w:t>
            </w:r>
          </w:p>
          <w:p w14:paraId="3BDD5773" w14:textId="77777777" w:rsidR="001674B5" w:rsidRPr="001D69F6" w:rsidRDefault="001674B5"/>
        </w:tc>
      </w:tr>
      <w:tr w:rsidR="001674B5" w:rsidRPr="001D69F6" w14:paraId="497E2E01" w14:textId="77777777">
        <w:trPr>
          <w:cantSplit/>
        </w:trPr>
        <w:tc>
          <w:tcPr>
            <w:tcW w:w="9810" w:type="dxa"/>
            <w:gridSpan w:val="4"/>
          </w:tcPr>
          <w:p w14:paraId="3B9F7853" w14:textId="77777777" w:rsidR="001674B5" w:rsidRPr="001D69F6" w:rsidRDefault="001674B5">
            <w:pPr>
              <w:spacing w:before="120"/>
            </w:pPr>
            <w:r w:rsidRPr="001D69F6">
              <w:t xml:space="preserve">Trigger: </w:t>
            </w:r>
            <w:r w:rsidRPr="001D69F6">
              <w:rPr>
                <w:sz w:val="18"/>
              </w:rPr>
              <w:t>House seller wishes to sell house.</w:t>
            </w:r>
          </w:p>
          <w:p w14:paraId="6FD7EBCE"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3C4FB0DD" w14:textId="77777777">
        <w:trPr>
          <w:cantSplit/>
        </w:trPr>
        <w:tc>
          <w:tcPr>
            <w:tcW w:w="5310" w:type="dxa"/>
          </w:tcPr>
          <w:p w14:paraId="08B7B30F" w14:textId="77777777" w:rsidR="001674B5" w:rsidRPr="001D69F6" w:rsidRDefault="001674B5">
            <w:pPr>
              <w:spacing w:after="120"/>
            </w:pPr>
            <w:r w:rsidRPr="001D69F6">
              <w:t>Major Inputs:</w:t>
            </w:r>
          </w:p>
          <w:p w14:paraId="0A5CFFFF" w14:textId="77777777" w:rsidR="001674B5" w:rsidRPr="001D69F6" w:rsidRDefault="001674B5">
            <w:r w:rsidRPr="001D69F6">
              <w:t xml:space="preserve">Description                                           Source </w:t>
            </w:r>
          </w:p>
          <w:p w14:paraId="2CD5A04C" w14:textId="77777777" w:rsidR="001674B5" w:rsidRPr="001D69F6" w:rsidRDefault="001674B5"/>
          <w:p w14:paraId="1A73421A" w14:textId="77777777" w:rsidR="001674B5" w:rsidRPr="001D69F6" w:rsidRDefault="001674B5">
            <w:pPr>
              <w:rPr>
                <w:sz w:val="18"/>
              </w:rPr>
            </w:pPr>
            <w:r w:rsidRPr="001D69F6">
              <w:rPr>
                <w:sz w:val="18"/>
                <w:u w:val="single"/>
              </w:rPr>
              <w:t>Sales Contract</w:t>
            </w:r>
            <w:r w:rsidRPr="001D69F6">
              <w:rPr>
                <w:sz w:val="18"/>
              </w:rPr>
              <w:t xml:space="preserve">                                  </w:t>
            </w:r>
            <w:r w:rsidRPr="001D69F6">
              <w:rPr>
                <w:sz w:val="18"/>
                <w:u w:val="single"/>
              </w:rPr>
              <w:t>Seller</w:t>
            </w:r>
          </w:p>
          <w:p w14:paraId="52BBA5A7" w14:textId="77777777" w:rsidR="001674B5" w:rsidRPr="001D69F6" w:rsidRDefault="001674B5">
            <w:pPr>
              <w:rPr>
                <w:sz w:val="18"/>
              </w:rPr>
            </w:pPr>
            <w:r w:rsidRPr="001D69F6">
              <w:rPr>
                <w:sz w:val="18"/>
                <w:u w:val="single"/>
              </w:rPr>
              <w:t>House information</w:t>
            </w:r>
            <w:r w:rsidRPr="001D69F6">
              <w:rPr>
                <w:sz w:val="18"/>
              </w:rPr>
              <w:t xml:space="preserve">                             </w:t>
            </w:r>
            <w:r w:rsidRPr="001D69F6">
              <w:rPr>
                <w:sz w:val="18"/>
                <w:u w:val="single"/>
              </w:rPr>
              <w:t>Seller</w:t>
            </w:r>
          </w:p>
          <w:p w14:paraId="03CED914" w14:textId="77777777" w:rsidR="001674B5" w:rsidRPr="001D69F6" w:rsidRDefault="001674B5">
            <w:r w:rsidRPr="001D69F6">
              <w:t>___________________________    ___________</w:t>
            </w:r>
          </w:p>
          <w:p w14:paraId="316A8CD6" w14:textId="77777777" w:rsidR="001674B5" w:rsidRPr="001D69F6" w:rsidRDefault="001674B5">
            <w:r w:rsidRPr="001D69F6">
              <w:t>___________________________    ___________</w:t>
            </w:r>
          </w:p>
          <w:p w14:paraId="5FA9CCE6" w14:textId="77777777" w:rsidR="001674B5" w:rsidRPr="001D69F6" w:rsidRDefault="001674B5">
            <w:r w:rsidRPr="001D69F6">
              <w:t>___________________________    ___________</w:t>
            </w:r>
          </w:p>
          <w:p w14:paraId="1026879F" w14:textId="77777777" w:rsidR="001674B5" w:rsidRPr="001D69F6" w:rsidRDefault="001674B5">
            <w:r w:rsidRPr="001D69F6">
              <w:t>___________________________    ___________</w:t>
            </w:r>
          </w:p>
          <w:p w14:paraId="312DA01A" w14:textId="77777777" w:rsidR="001674B5" w:rsidRPr="001D69F6" w:rsidRDefault="001674B5">
            <w:pPr>
              <w:spacing w:after="120"/>
            </w:pPr>
          </w:p>
        </w:tc>
        <w:tc>
          <w:tcPr>
            <w:tcW w:w="4500" w:type="dxa"/>
            <w:gridSpan w:val="3"/>
          </w:tcPr>
          <w:p w14:paraId="3E63C7E8" w14:textId="77777777" w:rsidR="001674B5" w:rsidRPr="001D69F6" w:rsidRDefault="001674B5">
            <w:pPr>
              <w:spacing w:after="120"/>
            </w:pPr>
            <w:r w:rsidRPr="001D69F6">
              <w:t>Major Outputs:</w:t>
            </w:r>
          </w:p>
          <w:p w14:paraId="14F8ED8B" w14:textId="77777777" w:rsidR="001674B5" w:rsidRPr="001D69F6" w:rsidRDefault="001674B5">
            <w:r w:rsidRPr="001D69F6">
              <w:t xml:space="preserve">Description                      Destination </w:t>
            </w:r>
          </w:p>
          <w:p w14:paraId="2CBDB44E" w14:textId="77777777" w:rsidR="001674B5" w:rsidRPr="001D69F6" w:rsidRDefault="001674B5"/>
          <w:p w14:paraId="04BAE0C4" w14:textId="77777777" w:rsidR="001674B5" w:rsidRPr="001D69F6" w:rsidRDefault="002A224C">
            <w:pPr>
              <w:rPr>
                <w:sz w:val="18"/>
              </w:rPr>
            </w:pPr>
            <w:proofErr w:type="spellStart"/>
            <w:r w:rsidRPr="001D69F6">
              <w:rPr>
                <w:sz w:val="18"/>
                <w:u w:val="single"/>
              </w:rPr>
              <w:t>New</w:t>
            </w:r>
            <w:r w:rsidR="001674B5" w:rsidRPr="001D69F6">
              <w:rPr>
                <w:sz w:val="18"/>
                <w:u w:val="single"/>
              </w:rPr>
              <w:t>Sales</w:t>
            </w:r>
            <w:proofErr w:type="spellEnd"/>
            <w:r w:rsidR="001674B5" w:rsidRPr="001D69F6">
              <w:rPr>
                <w:sz w:val="18"/>
                <w:u w:val="single"/>
              </w:rPr>
              <w:t xml:space="preserve"> Contract</w:t>
            </w:r>
            <w:r w:rsidR="001674B5" w:rsidRPr="001D69F6">
              <w:rPr>
                <w:sz w:val="18"/>
              </w:rPr>
              <w:t xml:space="preserve">         </w:t>
            </w:r>
            <w:proofErr w:type="spellStart"/>
            <w:r w:rsidR="001674B5" w:rsidRPr="001D69F6">
              <w:rPr>
                <w:sz w:val="18"/>
                <w:u w:val="single"/>
              </w:rPr>
              <w:t>Contract</w:t>
            </w:r>
            <w:proofErr w:type="spellEnd"/>
            <w:r w:rsidR="001674B5" w:rsidRPr="001D69F6">
              <w:rPr>
                <w:sz w:val="18"/>
                <w:u w:val="single"/>
              </w:rPr>
              <w:t xml:space="preserve"> file</w:t>
            </w:r>
          </w:p>
          <w:p w14:paraId="104D7D2C" w14:textId="77777777" w:rsidR="001674B5" w:rsidRPr="001D69F6" w:rsidRDefault="002A224C">
            <w:pPr>
              <w:rPr>
                <w:sz w:val="18"/>
              </w:rPr>
            </w:pPr>
            <w:proofErr w:type="spellStart"/>
            <w:r w:rsidRPr="001D69F6">
              <w:rPr>
                <w:sz w:val="18"/>
                <w:u w:val="single"/>
              </w:rPr>
              <w:t>New_</w:t>
            </w:r>
            <w:r w:rsidR="001674B5" w:rsidRPr="001D69F6">
              <w:rPr>
                <w:sz w:val="18"/>
                <w:u w:val="single"/>
              </w:rPr>
              <w:t>House</w:t>
            </w:r>
            <w:proofErr w:type="spellEnd"/>
            <w:r w:rsidRPr="001D69F6">
              <w:rPr>
                <w:sz w:val="18"/>
                <w:u w:val="single"/>
              </w:rPr>
              <w:t xml:space="preserve">                    </w:t>
            </w:r>
            <w:r w:rsidR="001674B5" w:rsidRPr="001D69F6">
              <w:rPr>
                <w:sz w:val="18"/>
                <w:u w:val="single"/>
              </w:rPr>
              <w:t>Offered Houses file</w:t>
            </w:r>
          </w:p>
          <w:p w14:paraId="07C7BCC8" w14:textId="77777777" w:rsidR="001674B5" w:rsidRPr="001D69F6" w:rsidRDefault="002A224C">
            <w:pPr>
              <w:rPr>
                <w:sz w:val="18"/>
              </w:rPr>
            </w:pPr>
            <w:proofErr w:type="spellStart"/>
            <w:r w:rsidRPr="001D69F6">
              <w:rPr>
                <w:sz w:val="18"/>
                <w:u w:val="single"/>
              </w:rPr>
              <w:t>New_</w:t>
            </w:r>
            <w:r w:rsidR="001674B5" w:rsidRPr="001D69F6">
              <w:rPr>
                <w:sz w:val="18"/>
                <w:u w:val="single"/>
              </w:rPr>
              <w:t>House</w:t>
            </w:r>
            <w:r w:rsidRPr="001D69F6">
              <w:rPr>
                <w:sz w:val="18"/>
                <w:u w:val="single"/>
              </w:rPr>
              <w:t>_MLS</w:t>
            </w:r>
            <w:proofErr w:type="spellEnd"/>
            <w:r w:rsidRPr="001D69F6">
              <w:rPr>
                <w:sz w:val="18"/>
                <w:u w:val="single"/>
              </w:rPr>
              <w:t xml:space="preserve">        </w:t>
            </w:r>
            <w:r w:rsidR="001674B5" w:rsidRPr="001D69F6">
              <w:rPr>
                <w:sz w:val="18"/>
              </w:rPr>
              <w:t xml:space="preserve">    </w:t>
            </w:r>
            <w:r w:rsidR="001674B5" w:rsidRPr="001D69F6">
              <w:rPr>
                <w:sz w:val="18"/>
                <w:u w:val="single"/>
              </w:rPr>
              <w:t>Multiple listings file</w:t>
            </w:r>
            <w:r w:rsidR="001674B5" w:rsidRPr="001D69F6">
              <w:rPr>
                <w:sz w:val="18"/>
              </w:rPr>
              <w:t xml:space="preserve"> </w:t>
            </w:r>
          </w:p>
          <w:p w14:paraId="14A1F630" w14:textId="77777777" w:rsidR="001674B5" w:rsidRPr="001D69F6" w:rsidRDefault="001674B5">
            <w:r w:rsidRPr="001D69F6">
              <w:t>________________    _________</w:t>
            </w:r>
          </w:p>
          <w:p w14:paraId="246E4563" w14:textId="77777777" w:rsidR="001674B5" w:rsidRPr="001D69F6" w:rsidRDefault="001674B5">
            <w:r w:rsidRPr="001D69F6">
              <w:t>________________    _________</w:t>
            </w:r>
          </w:p>
          <w:p w14:paraId="3568B86A" w14:textId="77777777" w:rsidR="001674B5" w:rsidRPr="001D69F6" w:rsidRDefault="001674B5">
            <w:r w:rsidRPr="001D69F6">
              <w:t>________________    _________</w:t>
            </w:r>
          </w:p>
          <w:p w14:paraId="0D777EFF" w14:textId="77777777" w:rsidR="001674B5" w:rsidRPr="001D69F6" w:rsidRDefault="001674B5"/>
        </w:tc>
      </w:tr>
      <w:tr w:rsidR="001674B5" w:rsidRPr="001D69F6" w14:paraId="36AFEC50" w14:textId="77777777">
        <w:trPr>
          <w:cantSplit/>
        </w:trPr>
        <w:tc>
          <w:tcPr>
            <w:tcW w:w="5310" w:type="dxa"/>
          </w:tcPr>
          <w:p w14:paraId="5840D8EA" w14:textId="77777777" w:rsidR="001674B5" w:rsidRPr="001D69F6" w:rsidRDefault="001674B5">
            <w:pPr>
              <w:spacing w:before="120" w:after="120"/>
            </w:pPr>
            <w:r w:rsidRPr="001D69F6">
              <w:t xml:space="preserve">Major Steps Performed </w:t>
            </w:r>
          </w:p>
          <w:p w14:paraId="4ACE5F8D" w14:textId="77777777" w:rsidR="001674B5" w:rsidRPr="001D69F6" w:rsidRDefault="001674B5" w:rsidP="001674B5">
            <w:pPr>
              <w:pStyle w:val="BodyTextIndent"/>
              <w:ind w:left="342" w:hanging="342"/>
              <w:rPr>
                <w:sz w:val="18"/>
              </w:rPr>
            </w:pPr>
            <w:r w:rsidRPr="001D69F6">
              <w:rPr>
                <w:sz w:val="18"/>
              </w:rPr>
              <w:t>1.    Seller signs contract and provides house information.</w:t>
            </w:r>
          </w:p>
          <w:p w14:paraId="6A347631" w14:textId="77777777" w:rsidR="001674B5" w:rsidRPr="001D69F6" w:rsidRDefault="001674B5">
            <w:pPr>
              <w:rPr>
                <w:sz w:val="18"/>
              </w:rPr>
            </w:pPr>
          </w:p>
          <w:p w14:paraId="79A72B0F" w14:textId="77777777" w:rsidR="001674B5" w:rsidRPr="001D69F6" w:rsidRDefault="001674B5">
            <w:pPr>
              <w:rPr>
                <w:sz w:val="18"/>
              </w:rPr>
            </w:pPr>
          </w:p>
          <w:p w14:paraId="1D2BE8EB" w14:textId="77777777" w:rsidR="001674B5" w:rsidRPr="001D69F6" w:rsidRDefault="001674B5" w:rsidP="001674B5">
            <w:pPr>
              <w:pStyle w:val="BodyTextIndent2"/>
              <w:numPr>
                <w:ilvl w:val="0"/>
                <w:numId w:val="11"/>
              </w:numPr>
              <w:rPr>
                <w:sz w:val="18"/>
              </w:rPr>
            </w:pPr>
            <w:r w:rsidRPr="001D69F6">
              <w:rPr>
                <w:sz w:val="18"/>
              </w:rPr>
              <w:t>Offered House database is updated with new listing information.</w:t>
            </w:r>
          </w:p>
          <w:p w14:paraId="38934C9F" w14:textId="77777777" w:rsidR="001674B5" w:rsidRPr="001D69F6" w:rsidRDefault="001674B5">
            <w:pPr>
              <w:pStyle w:val="BodyTextIndent2"/>
              <w:rPr>
                <w:sz w:val="18"/>
              </w:rPr>
            </w:pPr>
          </w:p>
          <w:p w14:paraId="05EF5405" w14:textId="77777777" w:rsidR="001674B5" w:rsidRPr="001D69F6" w:rsidRDefault="001674B5" w:rsidP="001674B5">
            <w:pPr>
              <w:pStyle w:val="BodyTextIndent2"/>
              <w:numPr>
                <w:ilvl w:val="0"/>
                <w:numId w:val="11"/>
              </w:numPr>
              <w:rPr>
                <w:sz w:val="18"/>
              </w:rPr>
            </w:pPr>
            <w:r w:rsidRPr="001D69F6">
              <w:rPr>
                <w:sz w:val="18"/>
              </w:rPr>
              <w:t>Data on new listing is transmitted to Multiple Listings file.</w:t>
            </w:r>
          </w:p>
          <w:p w14:paraId="4976F8A4" w14:textId="77777777" w:rsidR="001674B5" w:rsidRPr="001D69F6" w:rsidRDefault="001674B5">
            <w:pPr>
              <w:spacing w:before="120" w:after="120"/>
            </w:pPr>
          </w:p>
          <w:p w14:paraId="742D8796" w14:textId="77777777" w:rsidR="001674B5" w:rsidRPr="001D69F6" w:rsidRDefault="001674B5">
            <w:pPr>
              <w:spacing w:before="120" w:after="120"/>
            </w:pPr>
          </w:p>
        </w:tc>
        <w:tc>
          <w:tcPr>
            <w:tcW w:w="4500" w:type="dxa"/>
            <w:gridSpan w:val="3"/>
          </w:tcPr>
          <w:p w14:paraId="11B787CC" w14:textId="77777777" w:rsidR="001674B5" w:rsidRPr="001D69F6" w:rsidRDefault="001674B5">
            <w:pPr>
              <w:spacing w:before="120" w:after="120"/>
            </w:pPr>
            <w:r w:rsidRPr="001D69F6">
              <w:t>Information for Steps</w:t>
            </w:r>
          </w:p>
          <w:p w14:paraId="48E14BCA" w14:textId="77777777" w:rsidR="001674B5" w:rsidRPr="001D69F6" w:rsidRDefault="001674B5">
            <w:pPr>
              <w:rPr>
                <w:sz w:val="18"/>
              </w:rPr>
            </w:pPr>
            <w:r w:rsidRPr="001D69F6">
              <w:rPr>
                <w:sz w:val="18"/>
              </w:rPr>
              <w:t>Sales contract</w:t>
            </w:r>
          </w:p>
          <w:p w14:paraId="06256472" w14:textId="77777777" w:rsidR="001674B5" w:rsidRPr="001D69F6" w:rsidRDefault="001674B5">
            <w:pPr>
              <w:rPr>
                <w:sz w:val="18"/>
              </w:rPr>
            </w:pPr>
            <w:r w:rsidRPr="001D69F6">
              <w:rPr>
                <w:sz w:val="18"/>
              </w:rPr>
              <w:t>House information (seller)</w:t>
            </w:r>
          </w:p>
          <w:p w14:paraId="638B17A5" w14:textId="77777777" w:rsidR="001674B5" w:rsidRPr="001D69F6" w:rsidRDefault="001674B5">
            <w:pPr>
              <w:rPr>
                <w:sz w:val="18"/>
              </w:rPr>
            </w:pPr>
          </w:p>
          <w:p w14:paraId="6A16F18D" w14:textId="77777777" w:rsidR="001674B5" w:rsidRPr="001D69F6" w:rsidRDefault="001674B5">
            <w:pPr>
              <w:rPr>
                <w:sz w:val="18"/>
              </w:rPr>
            </w:pPr>
            <w:r w:rsidRPr="001D69F6">
              <w:rPr>
                <w:sz w:val="18"/>
              </w:rPr>
              <w:t>House information (seller)</w:t>
            </w:r>
          </w:p>
          <w:p w14:paraId="0D3D9B8C" w14:textId="77777777" w:rsidR="001674B5" w:rsidRPr="001D69F6" w:rsidRDefault="001674B5">
            <w:pPr>
              <w:rPr>
                <w:sz w:val="18"/>
              </w:rPr>
            </w:pPr>
            <w:r w:rsidRPr="001D69F6">
              <w:rPr>
                <w:sz w:val="18"/>
              </w:rPr>
              <w:t>House information (new AREI listing)</w:t>
            </w:r>
          </w:p>
          <w:p w14:paraId="0F84FDDD" w14:textId="77777777" w:rsidR="001674B5" w:rsidRPr="001D69F6" w:rsidRDefault="001674B5">
            <w:pPr>
              <w:rPr>
                <w:sz w:val="18"/>
              </w:rPr>
            </w:pPr>
          </w:p>
          <w:p w14:paraId="7C0BBD01" w14:textId="77777777" w:rsidR="001674B5" w:rsidRPr="001D69F6" w:rsidRDefault="001674B5" w:rsidP="001674B5">
            <w:pPr>
              <w:rPr>
                <w:sz w:val="18"/>
              </w:rPr>
            </w:pPr>
            <w:r w:rsidRPr="001D69F6">
              <w:rPr>
                <w:sz w:val="18"/>
              </w:rPr>
              <w:t>House information (AREI Offered Houses)</w:t>
            </w:r>
          </w:p>
          <w:p w14:paraId="695ED8A1" w14:textId="77777777" w:rsidR="001674B5" w:rsidRPr="001D69F6" w:rsidRDefault="001674B5">
            <w:pPr>
              <w:rPr>
                <w:sz w:val="18"/>
              </w:rPr>
            </w:pPr>
            <w:r w:rsidRPr="001D69F6">
              <w:rPr>
                <w:sz w:val="18"/>
              </w:rPr>
              <w:t>House information (new MLS listing)</w:t>
            </w:r>
          </w:p>
          <w:p w14:paraId="76A98FB2" w14:textId="77777777" w:rsidR="001674B5" w:rsidRPr="001D69F6" w:rsidRDefault="001674B5"/>
          <w:p w14:paraId="61FA9F7D" w14:textId="77777777" w:rsidR="001674B5" w:rsidRPr="001D69F6" w:rsidRDefault="001674B5"/>
          <w:p w14:paraId="66C57A1D" w14:textId="77777777" w:rsidR="001674B5" w:rsidRPr="001D69F6" w:rsidRDefault="001674B5"/>
          <w:p w14:paraId="40EAA678" w14:textId="77777777" w:rsidR="001674B5" w:rsidRPr="001D69F6" w:rsidRDefault="001674B5"/>
          <w:p w14:paraId="05010DB5" w14:textId="77777777" w:rsidR="001674B5" w:rsidRPr="001D69F6" w:rsidRDefault="001674B5"/>
          <w:p w14:paraId="14779081" w14:textId="77777777" w:rsidR="001674B5" w:rsidRPr="001D69F6" w:rsidRDefault="001674B5"/>
          <w:p w14:paraId="49EF5DBC" w14:textId="77777777" w:rsidR="001674B5" w:rsidRPr="001D69F6" w:rsidRDefault="001674B5"/>
          <w:p w14:paraId="7EEBC9F6" w14:textId="77777777" w:rsidR="001674B5" w:rsidRPr="001D69F6" w:rsidRDefault="001674B5">
            <w:pPr>
              <w:spacing w:before="120" w:after="120"/>
            </w:pPr>
          </w:p>
        </w:tc>
      </w:tr>
    </w:tbl>
    <w:p w14:paraId="16097BFA" w14:textId="77777777" w:rsidR="001674B5" w:rsidRPr="001D69F6" w:rsidRDefault="001674B5">
      <w:pPr>
        <w:spacing w:line="480" w:lineRule="auto"/>
        <w:jc w:val="center"/>
        <w:outlineLvl w:val="0"/>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58"/>
        <w:gridCol w:w="90"/>
        <w:gridCol w:w="810"/>
        <w:gridCol w:w="2700"/>
      </w:tblGrid>
      <w:tr w:rsidR="001674B5" w:rsidRPr="001D69F6" w14:paraId="045EBF62" w14:textId="77777777">
        <w:trPr>
          <w:cantSplit/>
        </w:trPr>
        <w:tc>
          <w:tcPr>
            <w:tcW w:w="5958" w:type="dxa"/>
          </w:tcPr>
          <w:p w14:paraId="04E5E12B" w14:textId="77777777" w:rsidR="001674B5" w:rsidRPr="001D69F6" w:rsidRDefault="001674B5" w:rsidP="002A224C">
            <w:pPr>
              <w:rPr>
                <w:sz w:val="22"/>
              </w:rPr>
            </w:pPr>
            <w:r w:rsidRPr="001D69F6">
              <w:t xml:space="preserve">Use Case Name: </w:t>
            </w:r>
            <w:r w:rsidR="002A224C" w:rsidRPr="001D69F6">
              <w:rPr>
                <w:sz w:val="18"/>
              </w:rPr>
              <w:t>Generate Buyer’s Request</w:t>
            </w:r>
          </w:p>
        </w:tc>
        <w:tc>
          <w:tcPr>
            <w:tcW w:w="900" w:type="dxa"/>
            <w:gridSpan w:val="2"/>
          </w:tcPr>
          <w:p w14:paraId="01FBDCB5"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00" w:type="dxa"/>
          </w:tcPr>
          <w:p w14:paraId="364EB411" w14:textId="77777777" w:rsidR="001674B5" w:rsidRPr="001D69F6" w:rsidRDefault="001674B5">
            <w:r w:rsidRPr="001D69F6">
              <w:t xml:space="preserve">Importance Level: </w:t>
            </w:r>
            <w:r w:rsidRPr="001D69F6">
              <w:rPr>
                <w:sz w:val="18"/>
              </w:rPr>
              <w:t>High</w:t>
            </w:r>
          </w:p>
        </w:tc>
      </w:tr>
      <w:tr w:rsidR="001674B5" w:rsidRPr="001D69F6" w14:paraId="64C5D9D6" w14:textId="77777777">
        <w:trPr>
          <w:cantSplit/>
        </w:trPr>
        <w:tc>
          <w:tcPr>
            <w:tcW w:w="9558" w:type="dxa"/>
            <w:gridSpan w:val="4"/>
          </w:tcPr>
          <w:p w14:paraId="41E0B67E" w14:textId="77777777" w:rsidR="001674B5" w:rsidRPr="001D69F6" w:rsidRDefault="001674B5" w:rsidP="001674B5">
            <w:r w:rsidRPr="001D69F6">
              <w:t xml:space="preserve">Primary Actor: </w:t>
            </w:r>
            <w:r w:rsidRPr="001D69F6">
              <w:rPr>
                <w:sz w:val="18"/>
              </w:rPr>
              <w:t>Buyer</w:t>
            </w:r>
          </w:p>
        </w:tc>
      </w:tr>
      <w:tr w:rsidR="001674B5" w:rsidRPr="001D69F6" w14:paraId="22591447" w14:textId="77777777">
        <w:trPr>
          <w:cantSplit/>
        </w:trPr>
        <w:tc>
          <w:tcPr>
            <w:tcW w:w="9558" w:type="dxa"/>
            <w:gridSpan w:val="4"/>
          </w:tcPr>
          <w:p w14:paraId="1542CD52" w14:textId="77777777" w:rsidR="001674B5" w:rsidRPr="001D69F6" w:rsidRDefault="001674B5">
            <w:pPr>
              <w:rPr>
                <w:sz w:val="18"/>
              </w:rPr>
            </w:pPr>
            <w:r w:rsidRPr="001D69F6">
              <w:t xml:space="preserve">Short Description: </w:t>
            </w:r>
            <w:r w:rsidRPr="001D69F6">
              <w:rPr>
                <w:sz w:val="18"/>
              </w:rPr>
              <w:t>This describes how buyers request and receive information on offered houses.</w:t>
            </w:r>
          </w:p>
          <w:p w14:paraId="3ECB8FD1" w14:textId="77777777" w:rsidR="001674B5" w:rsidRPr="001D69F6" w:rsidRDefault="001674B5"/>
        </w:tc>
      </w:tr>
      <w:tr w:rsidR="001674B5" w:rsidRPr="001D69F6" w14:paraId="5FC4190A" w14:textId="77777777">
        <w:trPr>
          <w:cantSplit/>
        </w:trPr>
        <w:tc>
          <w:tcPr>
            <w:tcW w:w="9558" w:type="dxa"/>
            <w:gridSpan w:val="4"/>
          </w:tcPr>
          <w:p w14:paraId="4E6BA8FB" w14:textId="77777777" w:rsidR="001674B5" w:rsidRPr="001D69F6" w:rsidRDefault="001674B5">
            <w:pPr>
              <w:spacing w:before="120"/>
            </w:pPr>
            <w:r w:rsidRPr="001D69F6">
              <w:t xml:space="preserve">Trigger: </w:t>
            </w:r>
            <w:r w:rsidRPr="001D69F6">
              <w:rPr>
                <w:sz w:val="18"/>
              </w:rPr>
              <w:t>Buyers request information on available houses.</w:t>
            </w:r>
          </w:p>
          <w:p w14:paraId="133E8013"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6844A749" w14:textId="77777777">
        <w:trPr>
          <w:cantSplit/>
        </w:trPr>
        <w:tc>
          <w:tcPr>
            <w:tcW w:w="6048" w:type="dxa"/>
            <w:gridSpan w:val="2"/>
          </w:tcPr>
          <w:p w14:paraId="0101810F" w14:textId="77777777" w:rsidR="001674B5" w:rsidRPr="001D69F6" w:rsidRDefault="001674B5">
            <w:pPr>
              <w:spacing w:after="120"/>
            </w:pPr>
            <w:r w:rsidRPr="001D69F6">
              <w:t>Major Inputs:</w:t>
            </w:r>
          </w:p>
          <w:p w14:paraId="31C0C98F" w14:textId="77777777" w:rsidR="001674B5" w:rsidRPr="001D69F6" w:rsidRDefault="001674B5">
            <w:r w:rsidRPr="001D69F6">
              <w:t xml:space="preserve">Description                                           Source </w:t>
            </w:r>
          </w:p>
          <w:p w14:paraId="4C0133C3" w14:textId="77777777" w:rsidR="001674B5" w:rsidRPr="001D69F6" w:rsidRDefault="001674B5"/>
          <w:p w14:paraId="652BA9C0" w14:textId="77777777" w:rsidR="001674B5" w:rsidRPr="001D69F6" w:rsidRDefault="001674B5">
            <w:pPr>
              <w:rPr>
                <w:sz w:val="18"/>
              </w:rPr>
            </w:pPr>
            <w:r w:rsidRPr="001D69F6">
              <w:rPr>
                <w:sz w:val="18"/>
                <w:u w:val="single"/>
              </w:rPr>
              <w:t>Buyer information form</w:t>
            </w:r>
            <w:r w:rsidRPr="001D69F6">
              <w:rPr>
                <w:sz w:val="18"/>
              </w:rPr>
              <w:t xml:space="preserve">                    </w:t>
            </w:r>
            <w:r w:rsidRPr="001D69F6">
              <w:rPr>
                <w:sz w:val="18"/>
                <w:u w:val="single"/>
              </w:rPr>
              <w:t>Buyer</w:t>
            </w:r>
          </w:p>
          <w:p w14:paraId="571C0E1B" w14:textId="77777777" w:rsidR="001674B5" w:rsidRPr="001D69F6" w:rsidRDefault="001674B5">
            <w:pPr>
              <w:rPr>
                <w:sz w:val="18"/>
              </w:rPr>
            </w:pPr>
            <w:r w:rsidRPr="001D69F6">
              <w:rPr>
                <w:sz w:val="18"/>
                <w:u w:val="single"/>
              </w:rPr>
              <w:t>House information request</w:t>
            </w:r>
            <w:r w:rsidRPr="001D69F6">
              <w:rPr>
                <w:sz w:val="18"/>
              </w:rPr>
              <w:t xml:space="preserve">               </w:t>
            </w:r>
            <w:r w:rsidRPr="001D69F6">
              <w:rPr>
                <w:sz w:val="18"/>
                <w:u w:val="single"/>
              </w:rPr>
              <w:t>Buyer</w:t>
            </w:r>
          </w:p>
          <w:p w14:paraId="6A55F61A" w14:textId="77777777" w:rsidR="001674B5" w:rsidRPr="001D69F6" w:rsidRDefault="009A6A5E">
            <w:pPr>
              <w:rPr>
                <w:sz w:val="18"/>
              </w:rPr>
            </w:pPr>
            <w:proofErr w:type="spellStart"/>
            <w:r w:rsidRPr="001D69F6">
              <w:rPr>
                <w:sz w:val="18"/>
                <w:u w:val="single"/>
              </w:rPr>
              <w:t>Current</w:t>
            </w:r>
            <w:r w:rsidR="001674B5" w:rsidRPr="001D69F6">
              <w:rPr>
                <w:sz w:val="18"/>
                <w:u w:val="single"/>
              </w:rPr>
              <w:t>House</w:t>
            </w:r>
            <w:proofErr w:type="spellEnd"/>
            <w:r w:rsidR="001674B5" w:rsidRPr="001D69F6">
              <w:rPr>
                <w:sz w:val="18"/>
                <w:u w:val="single"/>
              </w:rPr>
              <w:t xml:space="preserve"> information</w:t>
            </w:r>
            <w:r w:rsidR="001674B5" w:rsidRPr="001D69F6">
              <w:rPr>
                <w:sz w:val="18"/>
              </w:rPr>
              <w:t xml:space="preserve">                </w:t>
            </w:r>
            <w:r w:rsidR="001674B5" w:rsidRPr="001D69F6">
              <w:rPr>
                <w:sz w:val="18"/>
                <w:u w:val="single"/>
              </w:rPr>
              <w:t>Offered houses file</w:t>
            </w:r>
          </w:p>
          <w:p w14:paraId="7ECF2A8B" w14:textId="77777777" w:rsidR="001674B5" w:rsidRPr="001D69F6" w:rsidRDefault="009A6A5E">
            <w:pPr>
              <w:rPr>
                <w:sz w:val="18"/>
              </w:rPr>
            </w:pPr>
            <w:proofErr w:type="spellStart"/>
            <w:r w:rsidRPr="001D69F6">
              <w:rPr>
                <w:sz w:val="18"/>
                <w:u w:val="single"/>
              </w:rPr>
              <w:t>MLS_</w:t>
            </w:r>
            <w:r w:rsidR="001674B5" w:rsidRPr="001D69F6">
              <w:rPr>
                <w:sz w:val="18"/>
                <w:u w:val="single"/>
              </w:rPr>
              <w:t>House</w:t>
            </w:r>
            <w:proofErr w:type="spellEnd"/>
            <w:r w:rsidR="001674B5" w:rsidRPr="001D69F6">
              <w:rPr>
                <w:sz w:val="18"/>
                <w:u w:val="single"/>
              </w:rPr>
              <w:t xml:space="preserve"> information</w:t>
            </w:r>
            <w:r w:rsidR="001674B5" w:rsidRPr="001D69F6">
              <w:rPr>
                <w:sz w:val="18"/>
              </w:rPr>
              <w:t xml:space="preserve">                  </w:t>
            </w:r>
            <w:r w:rsidR="001674B5" w:rsidRPr="001D69F6">
              <w:rPr>
                <w:sz w:val="18"/>
                <w:u w:val="single"/>
              </w:rPr>
              <w:t>Multiple listings file</w:t>
            </w:r>
          </w:p>
          <w:p w14:paraId="6CA0144C" w14:textId="77777777" w:rsidR="001674B5" w:rsidRPr="001D69F6" w:rsidRDefault="001674B5">
            <w:r w:rsidRPr="001D69F6">
              <w:t>___________________________    ___________</w:t>
            </w:r>
          </w:p>
          <w:p w14:paraId="5437A6E9" w14:textId="77777777" w:rsidR="001674B5" w:rsidRPr="001D69F6" w:rsidRDefault="001674B5">
            <w:r w:rsidRPr="001D69F6">
              <w:t>___________________________    ___________</w:t>
            </w:r>
          </w:p>
          <w:p w14:paraId="760B29DC" w14:textId="77777777" w:rsidR="001674B5" w:rsidRPr="001D69F6" w:rsidRDefault="001674B5">
            <w:pPr>
              <w:spacing w:after="120"/>
            </w:pPr>
          </w:p>
        </w:tc>
        <w:tc>
          <w:tcPr>
            <w:tcW w:w="3510" w:type="dxa"/>
            <w:gridSpan w:val="2"/>
          </w:tcPr>
          <w:p w14:paraId="2551C85F" w14:textId="77777777" w:rsidR="001674B5" w:rsidRPr="001D69F6" w:rsidRDefault="001674B5">
            <w:pPr>
              <w:spacing w:after="120"/>
            </w:pPr>
            <w:r w:rsidRPr="001D69F6">
              <w:t>Major Outputs:</w:t>
            </w:r>
          </w:p>
          <w:p w14:paraId="4D80AA45" w14:textId="77777777" w:rsidR="001674B5" w:rsidRPr="001D69F6" w:rsidRDefault="001674B5">
            <w:r w:rsidRPr="001D69F6">
              <w:t xml:space="preserve">Description                      Destination </w:t>
            </w:r>
          </w:p>
          <w:p w14:paraId="5C10F706" w14:textId="77777777" w:rsidR="001674B5" w:rsidRPr="001D69F6" w:rsidRDefault="001674B5"/>
          <w:p w14:paraId="11E198D8" w14:textId="77777777" w:rsidR="001674B5" w:rsidRPr="001D69F6" w:rsidRDefault="002A224C">
            <w:pPr>
              <w:rPr>
                <w:sz w:val="18"/>
              </w:rPr>
            </w:pPr>
            <w:proofErr w:type="spellStart"/>
            <w:r w:rsidRPr="001D69F6">
              <w:rPr>
                <w:sz w:val="18"/>
                <w:u w:val="single"/>
              </w:rPr>
              <w:t>Available</w:t>
            </w:r>
            <w:r w:rsidR="001674B5" w:rsidRPr="001D69F6">
              <w:rPr>
                <w:sz w:val="18"/>
                <w:u w:val="single"/>
              </w:rPr>
              <w:t>House</w:t>
            </w:r>
            <w:proofErr w:type="spellEnd"/>
            <w:r w:rsidR="001674B5" w:rsidRPr="001D69F6">
              <w:rPr>
                <w:sz w:val="18"/>
                <w:u w:val="single"/>
              </w:rPr>
              <w:t xml:space="preserve"> info</w:t>
            </w:r>
            <w:r w:rsidR="001674B5" w:rsidRPr="001D69F6">
              <w:rPr>
                <w:sz w:val="18"/>
              </w:rPr>
              <w:t xml:space="preserve">      </w:t>
            </w:r>
            <w:r w:rsidR="001674B5" w:rsidRPr="001D69F6">
              <w:rPr>
                <w:sz w:val="18"/>
                <w:u w:val="single"/>
              </w:rPr>
              <w:t>Buyer</w:t>
            </w:r>
          </w:p>
          <w:p w14:paraId="16B14D05" w14:textId="77777777" w:rsidR="001674B5" w:rsidRPr="001D69F6" w:rsidRDefault="001674B5">
            <w:pPr>
              <w:rPr>
                <w:sz w:val="18"/>
              </w:rPr>
            </w:pPr>
            <w:r w:rsidRPr="001D69F6">
              <w:rPr>
                <w:sz w:val="18"/>
                <w:u w:val="single"/>
              </w:rPr>
              <w:t>Buyer info</w:t>
            </w:r>
            <w:r w:rsidRPr="001D69F6">
              <w:rPr>
                <w:sz w:val="18"/>
              </w:rPr>
              <w:t xml:space="preserve">                     </w:t>
            </w:r>
            <w:r w:rsidRPr="001D69F6">
              <w:rPr>
                <w:sz w:val="18"/>
                <w:u w:val="single"/>
              </w:rPr>
              <w:t>Buyer file</w:t>
            </w:r>
          </w:p>
          <w:p w14:paraId="2AE47549" w14:textId="77777777" w:rsidR="001674B5" w:rsidRPr="001D69F6" w:rsidRDefault="001674B5">
            <w:r w:rsidRPr="001D69F6">
              <w:t>________________        _________</w:t>
            </w:r>
          </w:p>
          <w:p w14:paraId="19743B67" w14:textId="77777777" w:rsidR="001674B5" w:rsidRPr="001D69F6" w:rsidRDefault="001674B5">
            <w:r w:rsidRPr="001D69F6">
              <w:t>________________        _________</w:t>
            </w:r>
          </w:p>
          <w:p w14:paraId="1B1795A5" w14:textId="77777777" w:rsidR="001674B5" w:rsidRPr="001D69F6" w:rsidRDefault="001674B5">
            <w:pPr>
              <w:spacing w:after="120"/>
            </w:pPr>
            <w:r w:rsidRPr="001D69F6">
              <w:t>________________        _________</w:t>
            </w:r>
          </w:p>
          <w:p w14:paraId="72D48965" w14:textId="77777777" w:rsidR="001674B5" w:rsidRPr="001D69F6" w:rsidRDefault="001674B5">
            <w:r w:rsidRPr="001D69F6">
              <w:t>________________        _________</w:t>
            </w:r>
          </w:p>
          <w:p w14:paraId="5EA7D935" w14:textId="77777777" w:rsidR="001674B5" w:rsidRPr="001D69F6" w:rsidRDefault="001674B5">
            <w:pPr>
              <w:spacing w:after="120"/>
            </w:pPr>
          </w:p>
        </w:tc>
      </w:tr>
      <w:tr w:rsidR="001674B5" w:rsidRPr="001D69F6" w14:paraId="38B05A1F" w14:textId="77777777">
        <w:trPr>
          <w:cantSplit/>
        </w:trPr>
        <w:tc>
          <w:tcPr>
            <w:tcW w:w="6048" w:type="dxa"/>
            <w:gridSpan w:val="2"/>
          </w:tcPr>
          <w:p w14:paraId="2CD27DFA" w14:textId="77777777" w:rsidR="001674B5" w:rsidRPr="001D69F6" w:rsidRDefault="001674B5">
            <w:pPr>
              <w:spacing w:before="120" w:after="120"/>
            </w:pPr>
            <w:r w:rsidRPr="001D69F6">
              <w:t xml:space="preserve">Major Steps Performed </w:t>
            </w:r>
          </w:p>
          <w:p w14:paraId="2237AD39" w14:textId="77777777" w:rsidR="001674B5" w:rsidRPr="001D69F6" w:rsidRDefault="001674B5" w:rsidP="001674B5">
            <w:pPr>
              <w:pStyle w:val="BodyTextIndent"/>
              <w:ind w:hanging="360"/>
              <w:rPr>
                <w:sz w:val="18"/>
              </w:rPr>
            </w:pPr>
            <w:r w:rsidRPr="001D69F6">
              <w:t xml:space="preserve">1. </w:t>
            </w:r>
            <w:r w:rsidRPr="001D69F6">
              <w:rPr>
                <w:sz w:val="18"/>
              </w:rPr>
              <w:t>If buyer requests information on a specific house, retrieve that information from the offered house file.</w:t>
            </w:r>
          </w:p>
          <w:p w14:paraId="4CFD2F89" w14:textId="77777777" w:rsidR="001674B5" w:rsidRPr="001D69F6" w:rsidRDefault="001674B5">
            <w:pPr>
              <w:rPr>
                <w:sz w:val="18"/>
              </w:rPr>
            </w:pPr>
          </w:p>
          <w:p w14:paraId="28156DB8" w14:textId="77777777" w:rsidR="001674B5" w:rsidRPr="001D69F6" w:rsidRDefault="001674B5" w:rsidP="001674B5">
            <w:pPr>
              <w:pStyle w:val="BodyTextIndent2"/>
              <w:numPr>
                <w:ilvl w:val="0"/>
                <w:numId w:val="12"/>
              </w:numPr>
              <w:rPr>
                <w:sz w:val="18"/>
              </w:rPr>
            </w:pPr>
            <w:r w:rsidRPr="001D69F6">
              <w:rPr>
                <w:sz w:val="18"/>
              </w:rPr>
              <w:t>If buyer wants to search for several prospective houses, obtain a buyer information form from buyer.  Search offered houses file and Multiple Listing file for houses matching buyers specifications and provide house information to buyer.</w:t>
            </w:r>
          </w:p>
          <w:p w14:paraId="591EE23E" w14:textId="77777777" w:rsidR="001674B5" w:rsidRPr="001D69F6" w:rsidRDefault="001674B5">
            <w:pPr>
              <w:pStyle w:val="BodyTextIndent2"/>
            </w:pPr>
          </w:p>
          <w:p w14:paraId="10DA396C" w14:textId="77777777" w:rsidR="001674B5" w:rsidRPr="001D69F6" w:rsidRDefault="001674B5">
            <w:pPr>
              <w:spacing w:before="120" w:after="120"/>
            </w:pPr>
          </w:p>
          <w:p w14:paraId="1ED98FFF" w14:textId="77777777" w:rsidR="001674B5" w:rsidRPr="001D69F6" w:rsidRDefault="001674B5">
            <w:pPr>
              <w:spacing w:before="120" w:after="120"/>
            </w:pPr>
          </w:p>
        </w:tc>
        <w:tc>
          <w:tcPr>
            <w:tcW w:w="3510" w:type="dxa"/>
            <w:gridSpan w:val="2"/>
          </w:tcPr>
          <w:p w14:paraId="1B75E01D" w14:textId="77777777" w:rsidR="001674B5" w:rsidRPr="001D69F6" w:rsidRDefault="001674B5">
            <w:pPr>
              <w:spacing w:before="120" w:after="120"/>
            </w:pPr>
            <w:r w:rsidRPr="001D69F6">
              <w:t>Information for Steps</w:t>
            </w:r>
          </w:p>
          <w:p w14:paraId="14236E09" w14:textId="77777777" w:rsidR="001674B5" w:rsidRPr="001D69F6" w:rsidRDefault="001674B5">
            <w:pPr>
              <w:rPr>
                <w:sz w:val="18"/>
              </w:rPr>
            </w:pPr>
            <w:r w:rsidRPr="001D69F6">
              <w:rPr>
                <w:sz w:val="18"/>
              </w:rPr>
              <w:t>Buyer specific house search request</w:t>
            </w:r>
          </w:p>
          <w:p w14:paraId="2E411D45" w14:textId="77777777" w:rsidR="001674B5" w:rsidRPr="001D69F6" w:rsidRDefault="001674B5">
            <w:pPr>
              <w:rPr>
                <w:sz w:val="18"/>
              </w:rPr>
            </w:pPr>
            <w:r w:rsidRPr="001D69F6">
              <w:rPr>
                <w:sz w:val="18"/>
              </w:rPr>
              <w:t>House request search results</w:t>
            </w:r>
          </w:p>
          <w:p w14:paraId="130CBD48" w14:textId="77777777" w:rsidR="001674B5" w:rsidRPr="001D69F6" w:rsidRDefault="001674B5">
            <w:pPr>
              <w:rPr>
                <w:sz w:val="18"/>
              </w:rPr>
            </w:pPr>
          </w:p>
          <w:p w14:paraId="6AC62522" w14:textId="77777777" w:rsidR="001674B5" w:rsidRPr="001D69F6" w:rsidRDefault="001674B5">
            <w:pPr>
              <w:rPr>
                <w:sz w:val="18"/>
              </w:rPr>
            </w:pPr>
          </w:p>
          <w:p w14:paraId="4E8B691C" w14:textId="77777777" w:rsidR="001674B5" w:rsidRPr="001D69F6" w:rsidRDefault="001674B5">
            <w:pPr>
              <w:rPr>
                <w:sz w:val="18"/>
              </w:rPr>
            </w:pPr>
            <w:r w:rsidRPr="001D69F6">
              <w:rPr>
                <w:sz w:val="18"/>
              </w:rPr>
              <w:t>Buyer information form</w:t>
            </w:r>
          </w:p>
          <w:p w14:paraId="554C3668" w14:textId="77777777" w:rsidR="001674B5" w:rsidRPr="001D69F6" w:rsidRDefault="001674B5">
            <w:pPr>
              <w:rPr>
                <w:sz w:val="18"/>
              </w:rPr>
            </w:pPr>
            <w:r w:rsidRPr="001D69F6">
              <w:rPr>
                <w:sz w:val="18"/>
              </w:rPr>
              <w:t>Buyer multiple house search request</w:t>
            </w:r>
          </w:p>
          <w:p w14:paraId="67D00873" w14:textId="77777777" w:rsidR="001674B5" w:rsidRPr="001D69F6" w:rsidRDefault="001674B5">
            <w:pPr>
              <w:rPr>
                <w:sz w:val="18"/>
              </w:rPr>
            </w:pPr>
            <w:r w:rsidRPr="001D69F6">
              <w:rPr>
                <w:sz w:val="18"/>
              </w:rPr>
              <w:t>House information search results</w:t>
            </w:r>
          </w:p>
          <w:p w14:paraId="32E1075C" w14:textId="77777777" w:rsidR="001674B5" w:rsidRPr="001D69F6" w:rsidRDefault="001674B5"/>
          <w:p w14:paraId="7DE41741" w14:textId="77777777" w:rsidR="001674B5" w:rsidRPr="001D69F6" w:rsidRDefault="001674B5"/>
          <w:p w14:paraId="325D19B7" w14:textId="77777777" w:rsidR="001674B5" w:rsidRPr="001D69F6" w:rsidRDefault="001674B5">
            <w:pPr>
              <w:spacing w:before="120" w:after="120"/>
            </w:pPr>
          </w:p>
        </w:tc>
      </w:tr>
    </w:tbl>
    <w:p w14:paraId="607E2C87" w14:textId="77777777" w:rsidR="001674B5" w:rsidRPr="001D69F6" w:rsidRDefault="001674B5"/>
    <w:p w14:paraId="637F2C01" w14:textId="77777777" w:rsidR="001674B5" w:rsidRDefault="001674B5">
      <w:pPr>
        <w:numPr>
          <w:ilvl w:val="12"/>
          <w:numId w:val="0"/>
        </w:numPr>
        <w:rPr>
          <w:sz w:val="24"/>
          <w:szCs w:val="24"/>
        </w:rPr>
      </w:pPr>
    </w:p>
    <w:p w14:paraId="254B65DA" w14:textId="0DA3B1DF" w:rsidR="00EC0E38" w:rsidRDefault="00EC0E38">
      <w:pPr>
        <w:rPr>
          <w:sz w:val="24"/>
          <w:szCs w:val="24"/>
        </w:rPr>
      </w:pPr>
      <w:r>
        <w:rPr>
          <w:sz w:val="24"/>
          <w:szCs w:val="24"/>
        </w:rPr>
        <w:br w:type="page"/>
      </w:r>
    </w:p>
    <w:p w14:paraId="5BEB78AC" w14:textId="6984155D" w:rsidR="00EC0E38" w:rsidRPr="00EC0E38" w:rsidRDefault="00EC0E38" w:rsidP="00EC0E38">
      <w:pPr>
        <w:numPr>
          <w:ilvl w:val="0"/>
          <w:numId w:val="5"/>
        </w:numPr>
        <w:rPr>
          <w:i/>
          <w:sz w:val="24"/>
          <w:szCs w:val="24"/>
        </w:rPr>
      </w:pPr>
      <w:r w:rsidRPr="00EC0E38">
        <w:rPr>
          <w:i/>
          <w:sz w:val="24"/>
          <w:szCs w:val="24"/>
        </w:rPr>
        <w:lastRenderedPageBreak/>
        <w:t>Draw a level 0 DFD for the real estate system in Exercise H.</w:t>
      </w:r>
    </w:p>
    <w:p w14:paraId="588F2014" w14:textId="77777777" w:rsidR="00EC0E38" w:rsidRDefault="00EC0E38">
      <w:pPr>
        <w:numPr>
          <w:ilvl w:val="12"/>
          <w:numId w:val="0"/>
        </w:numPr>
        <w:rPr>
          <w:sz w:val="24"/>
          <w:szCs w:val="24"/>
        </w:rPr>
      </w:pPr>
    </w:p>
    <w:p w14:paraId="05CE8ED6" w14:textId="598ACDC5" w:rsidR="00EC0E38" w:rsidRDefault="00EC0E38">
      <w:pPr>
        <w:numPr>
          <w:ilvl w:val="12"/>
          <w:numId w:val="0"/>
        </w:numPr>
        <w:rPr>
          <w:sz w:val="24"/>
          <w:szCs w:val="24"/>
        </w:rPr>
      </w:pPr>
      <w:r>
        <w:rPr>
          <w:noProof/>
        </w:rPr>
        <w:drawing>
          <wp:inline distT="0" distB="0" distL="0" distR="0" wp14:anchorId="3D04DDE0" wp14:editId="493DFD48">
            <wp:extent cx="5486400" cy="33832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6400" cy="3383280"/>
                    </a:xfrm>
                    <a:prstGeom prst="rect">
                      <a:avLst/>
                    </a:prstGeom>
                  </pic:spPr>
                </pic:pic>
              </a:graphicData>
            </a:graphic>
          </wp:inline>
        </w:drawing>
      </w:r>
    </w:p>
    <w:p w14:paraId="604A6CF9" w14:textId="77777777" w:rsidR="00EC0E38" w:rsidRDefault="00EC0E38">
      <w:pPr>
        <w:numPr>
          <w:ilvl w:val="12"/>
          <w:numId w:val="0"/>
        </w:numPr>
        <w:rPr>
          <w:sz w:val="24"/>
          <w:szCs w:val="24"/>
        </w:rPr>
      </w:pPr>
    </w:p>
    <w:p w14:paraId="2243865E" w14:textId="77777777" w:rsidR="00EC0E38" w:rsidRPr="001D69F6" w:rsidRDefault="00EC0E38">
      <w:pPr>
        <w:numPr>
          <w:ilvl w:val="12"/>
          <w:numId w:val="0"/>
        </w:numPr>
        <w:rPr>
          <w:sz w:val="24"/>
          <w:szCs w:val="24"/>
        </w:rPr>
      </w:pPr>
    </w:p>
    <w:p w14:paraId="20C810F6"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a Video Store…</w:t>
      </w:r>
    </w:p>
    <w:p w14:paraId="363F64BD" w14:textId="77777777" w:rsidR="001674B5" w:rsidRPr="001D69F6" w:rsidRDefault="001674B5">
      <w:pPr>
        <w:rPr>
          <w:sz w:val="24"/>
          <w:szCs w:val="24"/>
        </w:rPr>
      </w:pPr>
    </w:p>
    <w:p w14:paraId="3908896B"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68"/>
        <w:gridCol w:w="180"/>
        <w:gridCol w:w="720"/>
        <w:gridCol w:w="2790"/>
      </w:tblGrid>
      <w:tr w:rsidR="001674B5" w:rsidRPr="001D69F6" w14:paraId="00BCD41D" w14:textId="77777777">
        <w:trPr>
          <w:cantSplit/>
        </w:trPr>
        <w:tc>
          <w:tcPr>
            <w:tcW w:w="5868" w:type="dxa"/>
          </w:tcPr>
          <w:p w14:paraId="178C90C9" w14:textId="77777777" w:rsidR="001674B5" w:rsidRPr="001D69F6" w:rsidRDefault="001674B5">
            <w:pPr>
              <w:rPr>
                <w:sz w:val="22"/>
              </w:rPr>
            </w:pPr>
            <w:r w:rsidRPr="001D69F6">
              <w:t xml:space="preserve">Use Case Name: </w:t>
            </w:r>
            <w:r w:rsidRPr="001D69F6">
              <w:rPr>
                <w:sz w:val="18"/>
              </w:rPr>
              <w:t>Maintain Video inventory</w:t>
            </w:r>
          </w:p>
        </w:tc>
        <w:tc>
          <w:tcPr>
            <w:tcW w:w="900" w:type="dxa"/>
            <w:gridSpan w:val="2"/>
          </w:tcPr>
          <w:p w14:paraId="069B2A5E"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790" w:type="dxa"/>
          </w:tcPr>
          <w:p w14:paraId="09B5063C" w14:textId="77777777" w:rsidR="001674B5" w:rsidRPr="001D69F6" w:rsidRDefault="001674B5">
            <w:r w:rsidRPr="001D69F6">
              <w:t xml:space="preserve">Importance Level: </w:t>
            </w:r>
            <w:r w:rsidRPr="001D69F6">
              <w:rPr>
                <w:sz w:val="18"/>
              </w:rPr>
              <w:t>High</w:t>
            </w:r>
          </w:p>
        </w:tc>
      </w:tr>
      <w:tr w:rsidR="001674B5" w:rsidRPr="001D69F6" w14:paraId="1F34E721" w14:textId="77777777">
        <w:trPr>
          <w:cantSplit/>
        </w:trPr>
        <w:tc>
          <w:tcPr>
            <w:tcW w:w="9558" w:type="dxa"/>
            <w:gridSpan w:val="4"/>
          </w:tcPr>
          <w:p w14:paraId="6722055E" w14:textId="77777777" w:rsidR="001674B5" w:rsidRPr="001D69F6" w:rsidRDefault="001674B5" w:rsidP="001674B5">
            <w:r w:rsidRPr="001D69F6">
              <w:t xml:space="preserve">Primary Actor: </w:t>
            </w:r>
            <w:r w:rsidRPr="001D69F6">
              <w:rPr>
                <w:sz w:val="18"/>
              </w:rPr>
              <w:t>Video Supplier</w:t>
            </w:r>
          </w:p>
        </w:tc>
      </w:tr>
      <w:tr w:rsidR="001674B5" w:rsidRPr="001D69F6" w14:paraId="0C526906" w14:textId="77777777">
        <w:trPr>
          <w:cantSplit/>
        </w:trPr>
        <w:tc>
          <w:tcPr>
            <w:tcW w:w="9558" w:type="dxa"/>
            <w:gridSpan w:val="4"/>
          </w:tcPr>
          <w:p w14:paraId="4B93A538" w14:textId="77777777" w:rsidR="001674B5" w:rsidRPr="001D69F6" w:rsidRDefault="001674B5">
            <w:pPr>
              <w:rPr>
                <w:sz w:val="18"/>
              </w:rPr>
            </w:pPr>
            <w:r w:rsidRPr="001D69F6">
              <w:t xml:space="preserve">Short Description: </w:t>
            </w:r>
            <w:r w:rsidRPr="001D69F6">
              <w:rPr>
                <w:sz w:val="18"/>
              </w:rPr>
              <w:t>This describes how to add and remove videos from video database.</w:t>
            </w:r>
          </w:p>
          <w:p w14:paraId="7A363313" w14:textId="77777777" w:rsidR="001674B5" w:rsidRPr="001D69F6" w:rsidRDefault="001674B5"/>
        </w:tc>
      </w:tr>
      <w:tr w:rsidR="001674B5" w:rsidRPr="001D69F6" w14:paraId="4E25500A" w14:textId="77777777">
        <w:trPr>
          <w:cantSplit/>
        </w:trPr>
        <w:tc>
          <w:tcPr>
            <w:tcW w:w="9558" w:type="dxa"/>
            <w:gridSpan w:val="4"/>
          </w:tcPr>
          <w:p w14:paraId="5093CE3D" w14:textId="77777777" w:rsidR="001674B5" w:rsidRPr="001D69F6" w:rsidRDefault="001674B5">
            <w:pPr>
              <w:spacing w:before="120"/>
            </w:pPr>
            <w:r w:rsidRPr="001D69F6">
              <w:t xml:space="preserve">Trigger: </w:t>
            </w:r>
            <w:r w:rsidRPr="001D69F6">
              <w:rPr>
                <w:sz w:val="18"/>
              </w:rPr>
              <w:t>New video arrives or damaged videos are returned by customer.</w:t>
            </w:r>
          </w:p>
          <w:p w14:paraId="515BE9CD"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15AC922D" w14:textId="77777777">
        <w:trPr>
          <w:cantSplit/>
        </w:trPr>
        <w:tc>
          <w:tcPr>
            <w:tcW w:w="6048" w:type="dxa"/>
            <w:gridSpan w:val="2"/>
          </w:tcPr>
          <w:p w14:paraId="087C5F0F" w14:textId="77777777" w:rsidR="001674B5" w:rsidRPr="001D69F6" w:rsidRDefault="001674B5">
            <w:pPr>
              <w:spacing w:after="120"/>
            </w:pPr>
            <w:r w:rsidRPr="001D69F6">
              <w:t>Major Inputs:</w:t>
            </w:r>
          </w:p>
          <w:p w14:paraId="26578A9B" w14:textId="77777777" w:rsidR="001674B5" w:rsidRPr="001D69F6" w:rsidRDefault="001674B5">
            <w:r w:rsidRPr="001D69F6">
              <w:t xml:space="preserve">Description                                           Source </w:t>
            </w:r>
          </w:p>
          <w:p w14:paraId="076D3314" w14:textId="77777777" w:rsidR="001674B5" w:rsidRPr="001D69F6" w:rsidRDefault="001674B5"/>
          <w:p w14:paraId="034D46C8" w14:textId="77777777" w:rsidR="001674B5" w:rsidRPr="001D69F6" w:rsidRDefault="001674B5">
            <w:pPr>
              <w:rPr>
                <w:sz w:val="18"/>
              </w:rPr>
            </w:pPr>
            <w:r w:rsidRPr="001D69F6">
              <w:rPr>
                <w:sz w:val="18"/>
                <w:u w:val="single"/>
              </w:rPr>
              <w:t>Video descriptive information</w:t>
            </w:r>
            <w:r w:rsidRPr="001D69F6">
              <w:rPr>
                <w:sz w:val="18"/>
              </w:rPr>
              <w:t xml:space="preserve">           </w:t>
            </w:r>
            <w:r w:rsidRPr="001D69F6">
              <w:rPr>
                <w:sz w:val="18"/>
                <w:u w:val="single"/>
              </w:rPr>
              <w:t>Video Supplier</w:t>
            </w:r>
          </w:p>
          <w:p w14:paraId="46A12931" w14:textId="77777777" w:rsidR="001674B5" w:rsidRPr="001D69F6" w:rsidRDefault="001674B5">
            <w:pPr>
              <w:rPr>
                <w:sz w:val="18"/>
              </w:rPr>
            </w:pPr>
            <w:r w:rsidRPr="001D69F6">
              <w:rPr>
                <w:sz w:val="18"/>
                <w:u w:val="single"/>
              </w:rPr>
              <w:t>Damaged video information</w:t>
            </w:r>
            <w:r w:rsidRPr="001D69F6">
              <w:rPr>
                <w:sz w:val="18"/>
              </w:rPr>
              <w:t xml:space="preserve">               </w:t>
            </w:r>
            <w:r w:rsidRPr="001D69F6">
              <w:rPr>
                <w:sz w:val="18"/>
                <w:u w:val="single"/>
              </w:rPr>
              <w:t>Manager</w:t>
            </w:r>
          </w:p>
          <w:p w14:paraId="2FB62208" w14:textId="77777777" w:rsidR="001674B5" w:rsidRPr="001D69F6" w:rsidRDefault="001674B5">
            <w:r w:rsidRPr="001D69F6">
              <w:t>___________________________     ___________</w:t>
            </w:r>
          </w:p>
          <w:p w14:paraId="79446698" w14:textId="77777777" w:rsidR="001674B5" w:rsidRPr="001D69F6" w:rsidRDefault="001674B5">
            <w:r w:rsidRPr="001D69F6">
              <w:t>___________________________    ___________</w:t>
            </w:r>
          </w:p>
          <w:p w14:paraId="5020BF51" w14:textId="77777777" w:rsidR="001674B5" w:rsidRPr="001D69F6" w:rsidRDefault="001674B5">
            <w:r w:rsidRPr="001D69F6">
              <w:t>___________________________    ___________</w:t>
            </w:r>
          </w:p>
          <w:p w14:paraId="1358680F" w14:textId="77777777" w:rsidR="001674B5" w:rsidRPr="001D69F6" w:rsidRDefault="001674B5">
            <w:pPr>
              <w:spacing w:after="120"/>
            </w:pPr>
          </w:p>
        </w:tc>
        <w:tc>
          <w:tcPr>
            <w:tcW w:w="3510" w:type="dxa"/>
            <w:gridSpan w:val="2"/>
          </w:tcPr>
          <w:p w14:paraId="419CD4ED" w14:textId="77777777" w:rsidR="001674B5" w:rsidRPr="001D69F6" w:rsidRDefault="001674B5">
            <w:pPr>
              <w:spacing w:after="120"/>
            </w:pPr>
            <w:r w:rsidRPr="001D69F6">
              <w:t>Major Outputs:</w:t>
            </w:r>
          </w:p>
          <w:p w14:paraId="38A15AE5" w14:textId="77777777" w:rsidR="001674B5" w:rsidRPr="001D69F6" w:rsidRDefault="001674B5">
            <w:r w:rsidRPr="001D69F6">
              <w:t xml:space="preserve">Description                      Destination </w:t>
            </w:r>
          </w:p>
          <w:p w14:paraId="2128D205" w14:textId="77777777" w:rsidR="001674B5" w:rsidRPr="001D69F6" w:rsidRDefault="001674B5"/>
          <w:p w14:paraId="360DC097" w14:textId="77777777" w:rsidR="001674B5" w:rsidRPr="001D69F6" w:rsidRDefault="001674B5">
            <w:pPr>
              <w:rPr>
                <w:sz w:val="18"/>
                <w:u w:val="single"/>
              </w:rPr>
            </w:pPr>
            <w:r w:rsidRPr="001D69F6">
              <w:rPr>
                <w:sz w:val="18"/>
                <w:u w:val="single"/>
              </w:rPr>
              <w:t xml:space="preserve">Video removed from </w:t>
            </w:r>
            <w:r w:rsidRPr="001D69F6">
              <w:rPr>
                <w:sz w:val="18"/>
              </w:rPr>
              <w:t xml:space="preserve">     </w:t>
            </w:r>
            <w:r w:rsidRPr="001D69F6">
              <w:rPr>
                <w:sz w:val="18"/>
                <w:u w:val="single"/>
              </w:rPr>
              <w:t>Video file</w:t>
            </w:r>
          </w:p>
          <w:p w14:paraId="48A2323A" w14:textId="77777777" w:rsidR="001674B5" w:rsidRPr="001D69F6" w:rsidRDefault="001674B5">
            <w:pPr>
              <w:rPr>
                <w:sz w:val="18"/>
                <w:u w:val="single"/>
              </w:rPr>
            </w:pPr>
            <w:r w:rsidRPr="001D69F6">
              <w:rPr>
                <w:sz w:val="18"/>
                <w:u w:val="single"/>
              </w:rPr>
              <w:t>stock</w:t>
            </w:r>
          </w:p>
          <w:p w14:paraId="116DBEF4" w14:textId="77777777" w:rsidR="001674B5" w:rsidRPr="001D69F6" w:rsidRDefault="001674B5">
            <w:pPr>
              <w:rPr>
                <w:sz w:val="18"/>
              </w:rPr>
            </w:pPr>
            <w:r w:rsidRPr="001D69F6">
              <w:rPr>
                <w:sz w:val="18"/>
                <w:u w:val="single"/>
              </w:rPr>
              <w:t>New video to rent</w:t>
            </w:r>
            <w:r w:rsidRPr="001D69F6">
              <w:rPr>
                <w:sz w:val="18"/>
              </w:rPr>
              <w:t xml:space="preserve">          </w:t>
            </w:r>
            <w:r w:rsidRPr="001D69F6">
              <w:rPr>
                <w:sz w:val="18"/>
                <w:u w:val="single"/>
              </w:rPr>
              <w:t>Video file</w:t>
            </w:r>
          </w:p>
          <w:p w14:paraId="3A434EFD" w14:textId="77777777" w:rsidR="001674B5" w:rsidRPr="001D69F6" w:rsidRDefault="001674B5">
            <w:r w:rsidRPr="001D69F6">
              <w:t>________________        _________</w:t>
            </w:r>
          </w:p>
          <w:p w14:paraId="433A0A2A" w14:textId="77777777" w:rsidR="001674B5" w:rsidRPr="001D69F6" w:rsidRDefault="001674B5">
            <w:r w:rsidRPr="001D69F6">
              <w:t>________________        _________</w:t>
            </w:r>
          </w:p>
          <w:p w14:paraId="24A4C753" w14:textId="77777777" w:rsidR="001674B5" w:rsidRPr="001D69F6" w:rsidRDefault="001674B5">
            <w:r w:rsidRPr="001D69F6">
              <w:t>________________        _________</w:t>
            </w:r>
          </w:p>
          <w:p w14:paraId="607F7B5D" w14:textId="77777777" w:rsidR="001674B5" w:rsidRPr="001D69F6" w:rsidRDefault="001674B5">
            <w:pPr>
              <w:spacing w:after="120"/>
            </w:pPr>
          </w:p>
        </w:tc>
      </w:tr>
      <w:tr w:rsidR="001674B5" w:rsidRPr="001D69F6" w14:paraId="2021E7A7" w14:textId="77777777">
        <w:trPr>
          <w:cantSplit/>
        </w:trPr>
        <w:tc>
          <w:tcPr>
            <w:tcW w:w="6048" w:type="dxa"/>
            <w:gridSpan w:val="2"/>
          </w:tcPr>
          <w:p w14:paraId="187097B3" w14:textId="77777777" w:rsidR="001674B5" w:rsidRPr="001D69F6" w:rsidRDefault="001674B5">
            <w:pPr>
              <w:spacing w:before="120" w:after="120"/>
            </w:pPr>
            <w:r w:rsidRPr="001D69F6">
              <w:t xml:space="preserve">Major Steps Performed </w:t>
            </w:r>
          </w:p>
          <w:p w14:paraId="32786F37" w14:textId="77777777" w:rsidR="001674B5" w:rsidRPr="001D69F6" w:rsidRDefault="001674B5" w:rsidP="001674B5">
            <w:pPr>
              <w:pStyle w:val="BodyTextIndent"/>
              <w:ind w:hanging="360"/>
              <w:rPr>
                <w:sz w:val="18"/>
              </w:rPr>
            </w:pPr>
            <w:r w:rsidRPr="001D69F6">
              <w:t>1</w:t>
            </w:r>
            <w:r w:rsidRPr="001D69F6">
              <w:rPr>
                <w:sz w:val="18"/>
              </w:rPr>
              <w:t>.    When new videos are received, enter video descriptive information into video file.</w:t>
            </w:r>
          </w:p>
          <w:p w14:paraId="514F6BDE" w14:textId="77777777" w:rsidR="001674B5" w:rsidRPr="001D69F6" w:rsidRDefault="001674B5">
            <w:pPr>
              <w:rPr>
                <w:sz w:val="18"/>
              </w:rPr>
            </w:pPr>
          </w:p>
          <w:p w14:paraId="6EEA0A26" w14:textId="77777777" w:rsidR="001674B5" w:rsidRPr="001D69F6" w:rsidRDefault="001674B5" w:rsidP="001674B5">
            <w:pPr>
              <w:pStyle w:val="BodyTextIndent2"/>
              <w:numPr>
                <w:ilvl w:val="0"/>
                <w:numId w:val="13"/>
              </w:numPr>
              <w:rPr>
                <w:sz w:val="18"/>
              </w:rPr>
            </w:pPr>
            <w:r w:rsidRPr="001D69F6">
              <w:rPr>
                <w:sz w:val="18"/>
              </w:rPr>
              <w:t>When damaged videos are returned, the video entry should be removed from the video file.</w:t>
            </w:r>
          </w:p>
          <w:p w14:paraId="2394403A" w14:textId="77777777" w:rsidR="001674B5" w:rsidRPr="001D69F6" w:rsidRDefault="001674B5">
            <w:pPr>
              <w:pStyle w:val="BodyTextIndent2"/>
            </w:pPr>
          </w:p>
          <w:p w14:paraId="0970C49E" w14:textId="77777777" w:rsidR="001674B5" w:rsidRPr="001D69F6" w:rsidRDefault="001674B5">
            <w:pPr>
              <w:pStyle w:val="BodyTextIndent2"/>
            </w:pPr>
          </w:p>
        </w:tc>
        <w:tc>
          <w:tcPr>
            <w:tcW w:w="3510" w:type="dxa"/>
            <w:gridSpan w:val="2"/>
          </w:tcPr>
          <w:p w14:paraId="4633A92E" w14:textId="77777777" w:rsidR="001674B5" w:rsidRPr="001D69F6" w:rsidRDefault="001674B5">
            <w:pPr>
              <w:spacing w:before="120" w:after="120"/>
            </w:pPr>
            <w:r w:rsidRPr="001D69F6">
              <w:t>Information for Steps</w:t>
            </w:r>
          </w:p>
          <w:p w14:paraId="46EE2400" w14:textId="77777777" w:rsidR="001674B5" w:rsidRPr="001D69F6" w:rsidRDefault="001674B5">
            <w:pPr>
              <w:rPr>
                <w:sz w:val="18"/>
              </w:rPr>
            </w:pPr>
            <w:r w:rsidRPr="001D69F6">
              <w:rPr>
                <w:sz w:val="18"/>
              </w:rPr>
              <w:t>New video descriptive information</w:t>
            </w:r>
          </w:p>
          <w:p w14:paraId="38E7E91F" w14:textId="77777777" w:rsidR="001674B5" w:rsidRPr="001D69F6" w:rsidRDefault="001674B5">
            <w:pPr>
              <w:rPr>
                <w:sz w:val="18"/>
              </w:rPr>
            </w:pPr>
            <w:r w:rsidRPr="001D69F6">
              <w:rPr>
                <w:sz w:val="18"/>
              </w:rPr>
              <w:t>AVS video code &amp; descriptive info</w:t>
            </w:r>
          </w:p>
          <w:p w14:paraId="33E70AED" w14:textId="77777777" w:rsidR="001674B5" w:rsidRPr="001D69F6" w:rsidRDefault="001674B5">
            <w:pPr>
              <w:rPr>
                <w:sz w:val="18"/>
              </w:rPr>
            </w:pPr>
          </w:p>
          <w:p w14:paraId="419AF692" w14:textId="77777777" w:rsidR="001674B5" w:rsidRPr="001D69F6" w:rsidRDefault="001674B5">
            <w:pPr>
              <w:rPr>
                <w:sz w:val="18"/>
              </w:rPr>
            </w:pPr>
            <w:r w:rsidRPr="001D69F6">
              <w:rPr>
                <w:sz w:val="18"/>
              </w:rPr>
              <w:t>Damaged video information</w:t>
            </w:r>
          </w:p>
          <w:p w14:paraId="70F21C06" w14:textId="77777777" w:rsidR="001674B5" w:rsidRPr="001D69F6" w:rsidRDefault="001674B5">
            <w:pPr>
              <w:rPr>
                <w:sz w:val="18"/>
              </w:rPr>
            </w:pPr>
            <w:r w:rsidRPr="001D69F6">
              <w:rPr>
                <w:sz w:val="18"/>
              </w:rPr>
              <w:t>AVS video code and delete request</w:t>
            </w:r>
          </w:p>
          <w:p w14:paraId="1329FBFB" w14:textId="77777777" w:rsidR="001674B5" w:rsidRPr="001D69F6" w:rsidRDefault="001674B5"/>
          <w:p w14:paraId="4CB491F1" w14:textId="77777777" w:rsidR="001674B5" w:rsidRPr="001D69F6" w:rsidRDefault="001674B5"/>
          <w:p w14:paraId="464FA883" w14:textId="77777777" w:rsidR="001674B5" w:rsidRPr="001D69F6" w:rsidRDefault="001674B5"/>
          <w:p w14:paraId="79007AE2" w14:textId="77777777" w:rsidR="001674B5" w:rsidRPr="001D69F6" w:rsidRDefault="001674B5"/>
          <w:p w14:paraId="22773361" w14:textId="77777777" w:rsidR="001674B5" w:rsidRPr="001D69F6" w:rsidRDefault="001674B5"/>
          <w:p w14:paraId="51FACCB4" w14:textId="77777777" w:rsidR="001674B5" w:rsidRPr="001D69F6" w:rsidRDefault="001674B5"/>
          <w:p w14:paraId="1D8C05A3" w14:textId="77777777" w:rsidR="001674B5" w:rsidRPr="001D69F6" w:rsidRDefault="001674B5"/>
          <w:p w14:paraId="1FC0F570" w14:textId="77777777" w:rsidR="001674B5" w:rsidRPr="001D69F6" w:rsidRDefault="001674B5"/>
          <w:p w14:paraId="48949E82" w14:textId="77777777" w:rsidR="001674B5" w:rsidRPr="001D69F6" w:rsidRDefault="001674B5">
            <w:pPr>
              <w:spacing w:before="120" w:after="120"/>
            </w:pPr>
          </w:p>
          <w:p w14:paraId="0891AC62" w14:textId="77777777" w:rsidR="001674B5" w:rsidRPr="001D69F6" w:rsidRDefault="001674B5">
            <w:pPr>
              <w:spacing w:before="120" w:after="120"/>
            </w:pPr>
          </w:p>
          <w:p w14:paraId="578EE632" w14:textId="77777777" w:rsidR="001674B5" w:rsidRPr="001D69F6" w:rsidRDefault="001674B5">
            <w:pPr>
              <w:spacing w:before="120" w:after="120"/>
            </w:pPr>
          </w:p>
        </w:tc>
      </w:tr>
    </w:tbl>
    <w:p w14:paraId="4FC0C330"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501E5FDF" w14:textId="77777777">
        <w:trPr>
          <w:cantSplit/>
        </w:trPr>
        <w:tc>
          <w:tcPr>
            <w:tcW w:w="5868" w:type="dxa"/>
            <w:gridSpan w:val="2"/>
          </w:tcPr>
          <w:p w14:paraId="310CFA41" w14:textId="77777777" w:rsidR="001674B5" w:rsidRPr="001D69F6" w:rsidRDefault="001674B5">
            <w:pPr>
              <w:rPr>
                <w:sz w:val="22"/>
              </w:rPr>
            </w:pPr>
            <w:r w:rsidRPr="001D69F6">
              <w:t xml:space="preserve">Use Case Name: </w:t>
            </w:r>
            <w:r w:rsidRPr="001D69F6">
              <w:rPr>
                <w:sz w:val="18"/>
              </w:rPr>
              <w:t>Maintain customer data</w:t>
            </w:r>
          </w:p>
        </w:tc>
        <w:tc>
          <w:tcPr>
            <w:tcW w:w="900" w:type="dxa"/>
          </w:tcPr>
          <w:p w14:paraId="59E96614"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90" w:type="dxa"/>
            <w:gridSpan w:val="2"/>
          </w:tcPr>
          <w:p w14:paraId="69FDFEA1" w14:textId="77777777" w:rsidR="001674B5" w:rsidRPr="001D69F6" w:rsidRDefault="001674B5">
            <w:r w:rsidRPr="001D69F6">
              <w:t xml:space="preserve">Importance Level: </w:t>
            </w:r>
            <w:r w:rsidRPr="001D69F6">
              <w:rPr>
                <w:sz w:val="18"/>
              </w:rPr>
              <w:t>High</w:t>
            </w:r>
          </w:p>
        </w:tc>
      </w:tr>
      <w:tr w:rsidR="001674B5" w:rsidRPr="001D69F6" w14:paraId="0F8B36CD" w14:textId="77777777">
        <w:trPr>
          <w:cantSplit/>
        </w:trPr>
        <w:tc>
          <w:tcPr>
            <w:tcW w:w="9558" w:type="dxa"/>
            <w:gridSpan w:val="5"/>
          </w:tcPr>
          <w:p w14:paraId="3850D1BE" w14:textId="77777777" w:rsidR="001674B5" w:rsidRPr="001D69F6" w:rsidRDefault="001674B5" w:rsidP="001674B5">
            <w:r w:rsidRPr="001D69F6">
              <w:t xml:space="preserve">Primary Actor: </w:t>
            </w:r>
            <w:r w:rsidRPr="001D69F6">
              <w:rPr>
                <w:sz w:val="18"/>
              </w:rPr>
              <w:t>Customer</w:t>
            </w:r>
          </w:p>
        </w:tc>
      </w:tr>
      <w:tr w:rsidR="001674B5" w:rsidRPr="001D69F6" w14:paraId="5DDF3A61" w14:textId="77777777">
        <w:trPr>
          <w:cantSplit/>
        </w:trPr>
        <w:tc>
          <w:tcPr>
            <w:tcW w:w="9558" w:type="dxa"/>
            <w:gridSpan w:val="5"/>
          </w:tcPr>
          <w:p w14:paraId="6AC2029A" w14:textId="77777777" w:rsidR="001674B5" w:rsidRPr="001D69F6" w:rsidRDefault="001674B5">
            <w:pPr>
              <w:rPr>
                <w:sz w:val="18"/>
              </w:rPr>
            </w:pPr>
            <w:r w:rsidRPr="001D69F6">
              <w:t xml:space="preserve">Short Description: </w:t>
            </w:r>
            <w:r w:rsidRPr="001D69F6">
              <w:rPr>
                <w:sz w:val="18"/>
              </w:rPr>
              <w:t>This describes how customer information is established and overdue fine status is eliminated.</w:t>
            </w:r>
          </w:p>
          <w:p w14:paraId="2FEACDA0" w14:textId="77777777" w:rsidR="001674B5" w:rsidRPr="001D69F6" w:rsidRDefault="001674B5"/>
        </w:tc>
      </w:tr>
      <w:tr w:rsidR="001674B5" w:rsidRPr="001D69F6" w14:paraId="71520223" w14:textId="77777777">
        <w:trPr>
          <w:cantSplit/>
        </w:trPr>
        <w:tc>
          <w:tcPr>
            <w:tcW w:w="9558" w:type="dxa"/>
            <w:gridSpan w:val="5"/>
          </w:tcPr>
          <w:p w14:paraId="57CF9179" w14:textId="77777777" w:rsidR="001674B5" w:rsidRPr="001D69F6" w:rsidRDefault="001674B5">
            <w:pPr>
              <w:spacing w:before="120"/>
              <w:rPr>
                <w:sz w:val="18"/>
              </w:rPr>
            </w:pPr>
            <w:r w:rsidRPr="001D69F6">
              <w:t xml:space="preserve">Trigger: </w:t>
            </w:r>
            <w:r w:rsidRPr="001D69F6">
              <w:rPr>
                <w:sz w:val="18"/>
              </w:rPr>
              <w:t>Customer wants to rent a video.</w:t>
            </w:r>
          </w:p>
          <w:p w14:paraId="510CC0EC"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1BF680D1" w14:textId="77777777">
        <w:trPr>
          <w:cantSplit/>
        </w:trPr>
        <w:tc>
          <w:tcPr>
            <w:tcW w:w="4788" w:type="dxa"/>
          </w:tcPr>
          <w:p w14:paraId="7228E1D6" w14:textId="77777777" w:rsidR="001674B5" w:rsidRPr="001D69F6" w:rsidRDefault="001674B5">
            <w:pPr>
              <w:spacing w:after="120"/>
            </w:pPr>
            <w:r w:rsidRPr="001D69F6">
              <w:t>Major Inputs:</w:t>
            </w:r>
          </w:p>
          <w:p w14:paraId="256CC8F4" w14:textId="77777777" w:rsidR="001674B5" w:rsidRPr="001D69F6" w:rsidRDefault="001674B5">
            <w:r w:rsidRPr="001D69F6">
              <w:t xml:space="preserve">Description                                           Source </w:t>
            </w:r>
          </w:p>
          <w:p w14:paraId="5965F601" w14:textId="77777777" w:rsidR="001674B5" w:rsidRPr="001D69F6" w:rsidRDefault="001674B5"/>
          <w:p w14:paraId="379B7B80" w14:textId="77777777" w:rsidR="001674B5" w:rsidRPr="001D69F6" w:rsidRDefault="001674B5">
            <w:pPr>
              <w:rPr>
                <w:sz w:val="18"/>
              </w:rPr>
            </w:pPr>
            <w:r w:rsidRPr="001D69F6">
              <w:rPr>
                <w:sz w:val="18"/>
                <w:u w:val="single"/>
              </w:rPr>
              <w:t>Customer information</w:t>
            </w:r>
            <w:r w:rsidRPr="001D69F6">
              <w:rPr>
                <w:sz w:val="18"/>
              </w:rPr>
              <w:t xml:space="preserve">                      </w:t>
            </w:r>
            <w:r w:rsidR="00544C3F" w:rsidRPr="001D69F6">
              <w:rPr>
                <w:sz w:val="18"/>
              </w:rPr>
              <w:t xml:space="preserve">  </w:t>
            </w:r>
            <w:r w:rsidRPr="001D69F6">
              <w:rPr>
                <w:sz w:val="18"/>
                <w:u w:val="single"/>
              </w:rPr>
              <w:t>Customer</w:t>
            </w:r>
          </w:p>
          <w:p w14:paraId="62DDAFFF" w14:textId="77777777" w:rsidR="001674B5" w:rsidRPr="001D69F6" w:rsidRDefault="001674B5">
            <w:pPr>
              <w:rPr>
                <w:sz w:val="18"/>
              </w:rPr>
            </w:pPr>
            <w:r w:rsidRPr="001D69F6">
              <w:rPr>
                <w:sz w:val="18"/>
                <w:u w:val="single"/>
              </w:rPr>
              <w:t>Overdue</w:t>
            </w:r>
            <w:r w:rsidR="00544C3F" w:rsidRPr="001D69F6">
              <w:rPr>
                <w:sz w:val="18"/>
                <w:u w:val="single"/>
              </w:rPr>
              <w:t>/damaged</w:t>
            </w:r>
            <w:r w:rsidRPr="001D69F6">
              <w:rPr>
                <w:sz w:val="18"/>
                <w:u w:val="single"/>
              </w:rPr>
              <w:t xml:space="preserve"> video fee</w:t>
            </w:r>
            <w:r w:rsidRPr="001D69F6">
              <w:rPr>
                <w:sz w:val="18"/>
              </w:rPr>
              <w:t xml:space="preserve">              </w:t>
            </w:r>
            <w:r w:rsidRPr="001D69F6">
              <w:rPr>
                <w:sz w:val="18"/>
                <w:u w:val="single"/>
              </w:rPr>
              <w:t>Customer</w:t>
            </w:r>
            <w:r w:rsidR="009A6A5E" w:rsidRPr="001D69F6">
              <w:rPr>
                <w:sz w:val="18"/>
                <w:u w:val="single"/>
              </w:rPr>
              <w:t>s</w:t>
            </w:r>
            <w:r w:rsidRPr="001D69F6">
              <w:rPr>
                <w:sz w:val="18"/>
                <w:u w:val="single"/>
              </w:rPr>
              <w:t xml:space="preserve"> file</w:t>
            </w:r>
            <w:r w:rsidRPr="001D69F6">
              <w:rPr>
                <w:sz w:val="18"/>
              </w:rPr>
              <w:t xml:space="preserve"> </w:t>
            </w:r>
          </w:p>
          <w:p w14:paraId="6DB5A2F3" w14:textId="77777777" w:rsidR="001674B5" w:rsidRPr="001D69F6" w:rsidRDefault="001674B5">
            <w:pPr>
              <w:rPr>
                <w:sz w:val="18"/>
              </w:rPr>
            </w:pPr>
            <w:r w:rsidRPr="001D69F6">
              <w:rPr>
                <w:sz w:val="18"/>
                <w:u w:val="single"/>
              </w:rPr>
              <w:t>Overdue</w:t>
            </w:r>
            <w:r w:rsidR="00544C3F" w:rsidRPr="001D69F6">
              <w:rPr>
                <w:sz w:val="18"/>
                <w:u w:val="single"/>
              </w:rPr>
              <w:t>/damaged</w:t>
            </w:r>
            <w:r w:rsidRPr="001D69F6">
              <w:rPr>
                <w:sz w:val="18"/>
                <w:u w:val="single"/>
              </w:rPr>
              <w:t xml:space="preserve"> fee payment</w:t>
            </w:r>
            <w:r w:rsidRPr="001D69F6">
              <w:rPr>
                <w:sz w:val="18"/>
              </w:rPr>
              <w:t xml:space="preserve">         </w:t>
            </w:r>
            <w:r w:rsidRPr="001D69F6">
              <w:rPr>
                <w:sz w:val="18"/>
                <w:u w:val="single"/>
              </w:rPr>
              <w:t>Customer</w:t>
            </w:r>
            <w:r w:rsidRPr="001D69F6">
              <w:rPr>
                <w:sz w:val="18"/>
              </w:rPr>
              <w:t xml:space="preserve"> </w:t>
            </w:r>
          </w:p>
          <w:p w14:paraId="6C3931E5" w14:textId="77777777" w:rsidR="001674B5" w:rsidRPr="001D69F6" w:rsidRDefault="001674B5">
            <w:r w:rsidRPr="001D69F6">
              <w:t>________________________          ___________</w:t>
            </w:r>
          </w:p>
          <w:p w14:paraId="693C1480" w14:textId="77777777" w:rsidR="001674B5" w:rsidRPr="001D69F6" w:rsidRDefault="001674B5">
            <w:r w:rsidRPr="001D69F6">
              <w:t>________________________          ___________</w:t>
            </w:r>
          </w:p>
          <w:p w14:paraId="40EB6B82" w14:textId="77777777" w:rsidR="001674B5" w:rsidRPr="001D69F6" w:rsidRDefault="001674B5"/>
        </w:tc>
        <w:tc>
          <w:tcPr>
            <w:tcW w:w="4770" w:type="dxa"/>
            <w:gridSpan w:val="4"/>
          </w:tcPr>
          <w:p w14:paraId="2288417B" w14:textId="77777777" w:rsidR="001674B5" w:rsidRPr="001D69F6" w:rsidRDefault="001674B5">
            <w:pPr>
              <w:spacing w:after="120"/>
            </w:pPr>
            <w:r w:rsidRPr="001D69F6">
              <w:t>Major Outputs:</w:t>
            </w:r>
          </w:p>
          <w:p w14:paraId="6044CAB2" w14:textId="77777777" w:rsidR="001674B5" w:rsidRPr="001D69F6" w:rsidRDefault="001674B5">
            <w:r w:rsidRPr="001D69F6">
              <w:t xml:space="preserve">Description                                  Destination </w:t>
            </w:r>
          </w:p>
          <w:p w14:paraId="4A2105A6" w14:textId="77777777" w:rsidR="001674B5" w:rsidRPr="001D69F6" w:rsidRDefault="001674B5"/>
          <w:p w14:paraId="6FE29C3A" w14:textId="77777777" w:rsidR="001674B5" w:rsidRPr="001D69F6" w:rsidRDefault="001674B5">
            <w:pPr>
              <w:rPr>
                <w:sz w:val="18"/>
              </w:rPr>
            </w:pPr>
            <w:r w:rsidRPr="001D69F6">
              <w:rPr>
                <w:sz w:val="18"/>
                <w:u w:val="single"/>
              </w:rPr>
              <w:t>Customer record</w:t>
            </w:r>
            <w:r w:rsidRPr="001D69F6">
              <w:rPr>
                <w:sz w:val="18"/>
              </w:rPr>
              <w:t xml:space="preserve">                      </w:t>
            </w:r>
            <w:r w:rsidRPr="001D69F6">
              <w:rPr>
                <w:sz w:val="18"/>
                <w:u w:val="single"/>
              </w:rPr>
              <w:t>Customer</w:t>
            </w:r>
            <w:r w:rsidR="009A6A5E" w:rsidRPr="001D69F6">
              <w:rPr>
                <w:sz w:val="18"/>
                <w:u w:val="single"/>
              </w:rPr>
              <w:t>s</w:t>
            </w:r>
            <w:r w:rsidRPr="001D69F6">
              <w:rPr>
                <w:sz w:val="18"/>
                <w:u w:val="single"/>
              </w:rPr>
              <w:t xml:space="preserve"> file</w:t>
            </w:r>
          </w:p>
          <w:p w14:paraId="63903EA0" w14:textId="77777777" w:rsidR="001674B5" w:rsidRPr="001D69F6" w:rsidRDefault="001674B5">
            <w:pPr>
              <w:rPr>
                <w:sz w:val="18"/>
              </w:rPr>
            </w:pPr>
            <w:r w:rsidRPr="001D69F6">
              <w:rPr>
                <w:sz w:val="18"/>
                <w:u w:val="single"/>
              </w:rPr>
              <w:t>AVS Customer card</w:t>
            </w:r>
            <w:r w:rsidRPr="001D69F6">
              <w:rPr>
                <w:sz w:val="18"/>
              </w:rPr>
              <w:t xml:space="preserve">                 </w:t>
            </w:r>
            <w:r w:rsidRPr="001D69F6">
              <w:rPr>
                <w:sz w:val="18"/>
                <w:u w:val="single"/>
              </w:rPr>
              <w:t>Customer</w:t>
            </w:r>
          </w:p>
          <w:p w14:paraId="2FBF6D26" w14:textId="77777777" w:rsidR="001674B5" w:rsidRPr="001D69F6" w:rsidRDefault="00AB6906">
            <w:pPr>
              <w:rPr>
                <w:sz w:val="18"/>
              </w:rPr>
            </w:pPr>
            <w:r w:rsidRPr="001D69F6">
              <w:rPr>
                <w:sz w:val="18"/>
                <w:u w:val="single"/>
              </w:rPr>
              <w:t>Fee</w:t>
            </w:r>
            <w:r w:rsidR="001674B5" w:rsidRPr="001D69F6">
              <w:rPr>
                <w:sz w:val="18"/>
                <w:u w:val="single"/>
              </w:rPr>
              <w:t xml:space="preserve"> payment</w:t>
            </w:r>
            <w:r w:rsidR="001674B5" w:rsidRPr="001D69F6">
              <w:rPr>
                <w:sz w:val="18"/>
              </w:rPr>
              <w:t xml:space="preserve">              </w:t>
            </w:r>
            <w:r w:rsidR="00544C3F" w:rsidRPr="001D69F6">
              <w:rPr>
                <w:sz w:val="18"/>
              </w:rPr>
              <w:t xml:space="preserve">             </w:t>
            </w:r>
            <w:r w:rsidR="001674B5" w:rsidRPr="001D69F6">
              <w:rPr>
                <w:sz w:val="18"/>
                <w:u w:val="single"/>
              </w:rPr>
              <w:t>Customer</w:t>
            </w:r>
            <w:r w:rsidR="009A6A5E" w:rsidRPr="001D69F6">
              <w:rPr>
                <w:sz w:val="18"/>
                <w:u w:val="single"/>
              </w:rPr>
              <w:t>s</w:t>
            </w:r>
            <w:r w:rsidR="001674B5" w:rsidRPr="001D69F6">
              <w:rPr>
                <w:sz w:val="18"/>
                <w:u w:val="single"/>
              </w:rPr>
              <w:t xml:space="preserve"> file</w:t>
            </w:r>
          </w:p>
          <w:p w14:paraId="5DCB094B" w14:textId="77777777" w:rsidR="001674B5" w:rsidRPr="001D69F6" w:rsidRDefault="001674B5">
            <w:r w:rsidRPr="001D69F6">
              <w:t>_______________________       ____________</w:t>
            </w:r>
          </w:p>
          <w:p w14:paraId="51306ED1" w14:textId="77777777" w:rsidR="001674B5" w:rsidRPr="001D69F6" w:rsidRDefault="001674B5">
            <w:r w:rsidRPr="001D69F6">
              <w:t>_______________________       ____________</w:t>
            </w:r>
          </w:p>
          <w:p w14:paraId="4A182955" w14:textId="77777777" w:rsidR="001674B5" w:rsidRPr="001D69F6" w:rsidRDefault="001674B5"/>
        </w:tc>
      </w:tr>
      <w:tr w:rsidR="001674B5" w:rsidRPr="001D69F6" w14:paraId="7E49C16E" w14:textId="77777777">
        <w:trPr>
          <w:cantSplit/>
        </w:trPr>
        <w:tc>
          <w:tcPr>
            <w:tcW w:w="6858" w:type="dxa"/>
            <w:gridSpan w:val="4"/>
          </w:tcPr>
          <w:p w14:paraId="5AB88AB8" w14:textId="77777777" w:rsidR="001674B5" w:rsidRPr="001D69F6" w:rsidRDefault="001674B5">
            <w:pPr>
              <w:spacing w:before="120" w:after="120"/>
            </w:pPr>
            <w:r w:rsidRPr="001D69F6">
              <w:t xml:space="preserve">Major Steps Performed </w:t>
            </w:r>
          </w:p>
          <w:p w14:paraId="74AEA8E8" w14:textId="77777777" w:rsidR="001674B5" w:rsidRPr="001D69F6" w:rsidRDefault="001674B5"/>
          <w:p w14:paraId="6B92B3FB" w14:textId="77777777" w:rsidR="001674B5" w:rsidRPr="001D69F6" w:rsidRDefault="001674B5" w:rsidP="001674B5">
            <w:pPr>
              <w:numPr>
                <w:ilvl w:val="0"/>
                <w:numId w:val="14"/>
              </w:numPr>
              <w:rPr>
                <w:sz w:val="18"/>
              </w:rPr>
            </w:pPr>
            <w:r w:rsidRPr="001D69F6">
              <w:rPr>
                <w:sz w:val="18"/>
              </w:rPr>
              <w:t>When a new customer wants to rent a video, he/she provides customer information.  A record is entered into the customer file and the customer is given an AVS customer card.</w:t>
            </w:r>
          </w:p>
          <w:p w14:paraId="760F8D01" w14:textId="77777777" w:rsidR="001674B5" w:rsidRPr="001D69F6" w:rsidRDefault="001674B5">
            <w:pPr>
              <w:rPr>
                <w:sz w:val="18"/>
              </w:rPr>
            </w:pPr>
          </w:p>
          <w:p w14:paraId="4DA16410" w14:textId="77777777" w:rsidR="001674B5" w:rsidRPr="001D69F6" w:rsidRDefault="001674B5" w:rsidP="001674B5">
            <w:pPr>
              <w:numPr>
                <w:ilvl w:val="0"/>
                <w:numId w:val="14"/>
              </w:numPr>
              <w:rPr>
                <w:sz w:val="18"/>
              </w:rPr>
            </w:pPr>
            <w:r w:rsidRPr="001D69F6">
              <w:rPr>
                <w:sz w:val="18"/>
              </w:rPr>
              <w:t>Customer removes overdue</w:t>
            </w:r>
            <w:r w:rsidR="00544C3F" w:rsidRPr="001D69F6">
              <w:rPr>
                <w:sz w:val="18"/>
              </w:rPr>
              <w:t>/damaged</w:t>
            </w:r>
            <w:r w:rsidRPr="001D69F6">
              <w:rPr>
                <w:sz w:val="18"/>
              </w:rPr>
              <w:t xml:space="preserve"> video fee by paying overdue fine.</w:t>
            </w:r>
          </w:p>
          <w:p w14:paraId="438887AA" w14:textId="77777777" w:rsidR="001674B5" w:rsidRPr="001D69F6" w:rsidRDefault="001674B5"/>
          <w:p w14:paraId="67C95408" w14:textId="77777777" w:rsidR="001674B5" w:rsidRPr="001D69F6" w:rsidRDefault="001674B5"/>
          <w:p w14:paraId="31A9977D" w14:textId="77777777" w:rsidR="001674B5" w:rsidRPr="001D69F6" w:rsidRDefault="001674B5"/>
          <w:p w14:paraId="5225756B" w14:textId="77777777" w:rsidR="001674B5" w:rsidRPr="001D69F6" w:rsidRDefault="001674B5"/>
        </w:tc>
        <w:tc>
          <w:tcPr>
            <w:tcW w:w="2700" w:type="dxa"/>
          </w:tcPr>
          <w:p w14:paraId="02167001" w14:textId="77777777" w:rsidR="001674B5" w:rsidRPr="001D69F6" w:rsidRDefault="001674B5">
            <w:pPr>
              <w:spacing w:before="120" w:after="120"/>
            </w:pPr>
            <w:r w:rsidRPr="001D69F6">
              <w:t>Information for Steps</w:t>
            </w:r>
          </w:p>
          <w:p w14:paraId="31D37995" w14:textId="77777777" w:rsidR="001674B5" w:rsidRPr="001D69F6" w:rsidRDefault="001674B5"/>
          <w:p w14:paraId="18EC0AD9" w14:textId="77777777" w:rsidR="001674B5" w:rsidRPr="001D69F6" w:rsidRDefault="001674B5">
            <w:pPr>
              <w:rPr>
                <w:sz w:val="18"/>
              </w:rPr>
            </w:pPr>
            <w:r w:rsidRPr="001D69F6">
              <w:rPr>
                <w:sz w:val="18"/>
              </w:rPr>
              <w:t>Customer information</w:t>
            </w:r>
          </w:p>
          <w:p w14:paraId="3268D66A" w14:textId="77777777" w:rsidR="001674B5" w:rsidRPr="001D69F6" w:rsidRDefault="001674B5">
            <w:pPr>
              <w:rPr>
                <w:sz w:val="18"/>
              </w:rPr>
            </w:pPr>
            <w:r w:rsidRPr="001D69F6">
              <w:rPr>
                <w:sz w:val="18"/>
              </w:rPr>
              <w:t>AVS Customer card</w:t>
            </w:r>
          </w:p>
          <w:p w14:paraId="7AF66118" w14:textId="77777777" w:rsidR="001674B5" w:rsidRPr="001D69F6" w:rsidRDefault="001674B5">
            <w:pPr>
              <w:rPr>
                <w:sz w:val="18"/>
              </w:rPr>
            </w:pPr>
          </w:p>
          <w:p w14:paraId="58F7C596" w14:textId="77777777" w:rsidR="001674B5" w:rsidRPr="001D69F6" w:rsidRDefault="001674B5">
            <w:pPr>
              <w:rPr>
                <w:sz w:val="18"/>
              </w:rPr>
            </w:pPr>
          </w:p>
          <w:p w14:paraId="3463ECAD" w14:textId="77777777" w:rsidR="001674B5" w:rsidRPr="001D69F6" w:rsidRDefault="001674B5">
            <w:pPr>
              <w:rPr>
                <w:sz w:val="18"/>
              </w:rPr>
            </w:pPr>
            <w:r w:rsidRPr="001D69F6">
              <w:rPr>
                <w:sz w:val="18"/>
              </w:rPr>
              <w:t>Customer information</w:t>
            </w:r>
          </w:p>
          <w:p w14:paraId="787B72E0" w14:textId="77777777" w:rsidR="001674B5" w:rsidRPr="001D69F6" w:rsidRDefault="001674B5">
            <w:pPr>
              <w:rPr>
                <w:sz w:val="18"/>
              </w:rPr>
            </w:pPr>
            <w:r w:rsidRPr="001D69F6">
              <w:rPr>
                <w:sz w:val="18"/>
              </w:rPr>
              <w:t>Overdue video fee</w:t>
            </w:r>
          </w:p>
          <w:p w14:paraId="32F2E6E6" w14:textId="77777777" w:rsidR="001674B5" w:rsidRPr="001D69F6" w:rsidRDefault="001674B5">
            <w:pPr>
              <w:rPr>
                <w:sz w:val="18"/>
              </w:rPr>
            </w:pPr>
            <w:r w:rsidRPr="001D69F6">
              <w:rPr>
                <w:sz w:val="18"/>
              </w:rPr>
              <w:t>Overdue fee payment</w:t>
            </w:r>
          </w:p>
          <w:p w14:paraId="2B90D235" w14:textId="77777777" w:rsidR="001674B5" w:rsidRPr="001D69F6" w:rsidRDefault="001674B5"/>
          <w:p w14:paraId="6DDD0E1F" w14:textId="77777777" w:rsidR="001674B5" w:rsidRPr="001D69F6" w:rsidRDefault="001674B5"/>
          <w:p w14:paraId="5473B76B" w14:textId="77777777" w:rsidR="001674B5" w:rsidRPr="001D69F6" w:rsidRDefault="001674B5"/>
          <w:p w14:paraId="76505CF5" w14:textId="77777777" w:rsidR="001674B5" w:rsidRPr="001D69F6" w:rsidRDefault="001674B5"/>
          <w:p w14:paraId="040B2216" w14:textId="77777777" w:rsidR="001674B5" w:rsidRPr="001D69F6" w:rsidRDefault="001674B5">
            <w:pPr>
              <w:spacing w:before="120" w:after="120"/>
            </w:pPr>
          </w:p>
          <w:p w14:paraId="3A275BDE" w14:textId="77777777" w:rsidR="001674B5" w:rsidRPr="001D69F6" w:rsidRDefault="001674B5">
            <w:pPr>
              <w:spacing w:before="120" w:after="120"/>
            </w:pPr>
          </w:p>
          <w:p w14:paraId="12FC1E21" w14:textId="77777777" w:rsidR="001674B5" w:rsidRPr="001D69F6" w:rsidRDefault="001674B5">
            <w:pPr>
              <w:spacing w:before="120" w:after="120"/>
            </w:pPr>
            <w:r w:rsidRPr="001D69F6">
              <w:t xml:space="preserve"> </w:t>
            </w:r>
          </w:p>
          <w:p w14:paraId="6D1CA097" w14:textId="77777777" w:rsidR="001674B5" w:rsidRPr="001D69F6" w:rsidRDefault="001674B5">
            <w:pPr>
              <w:spacing w:after="120"/>
            </w:pPr>
          </w:p>
        </w:tc>
      </w:tr>
    </w:tbl>
    <w:p w14:paraId="6E8E8D79" w14:textId="77777777" w:rsidR="001674B5" w:rsidRPr="001D69F6" w:rsidRDefault="001674B5"/>
    <w:p w14:paraId="6DD6462D" w14:textId="77777777" w:rsidR="001674B5" w:rsidRPr="001D69F6" w:rsidRDefault="001674B5">
      <w:r w:rsidRPr="001D69F6">
        <w:br w:type="page"/>
      </w:r>
    </w:p>
    <w:p w14:paraId="504F29DA"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30B26FBB" w14:textId="77777777">
        <w:trPr>
          <w:cantSplit/>
        </w:trPr>
        <w:tc>
          <w:tcPr>
            <w:tcW w:w="5958" w:type="dxa"/>
            <w:gridSpan w:val="2"/>
          </w:tcPr>
          <w:p w14:paraId="080573A1" w14:textId="77777777" w:rsidR="001674B5" w:rsidRPr="001D69F6" w:rsidRDefault="001674B5">
            <w:pPr>
              <w:rPr>
                <w:sz w:val="22"/>
              </w:rPr>
            </w:pPr>
            <w:r w:rsidRPr="001D69F6">
              <w:t xml:space="preserve">Use Case Name: </w:t>
            </w:r>
            <w:r w:rsidRPr="001D69F6">
              <w:rPr>
                <w:sz w:val="18"/>
              </w:rPr>
              <w:t>Maintain video rental data</w:t>
            </w:r>
          </w:p>
        </w:tc>
        <w:tc>
          <w:tcPr>
            <w:tcW w:w="900" w:type="dxa"/>
          </w:tcPr>
          <w:p w14:paraId="54319C63"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700" w:type="dxa"/>
          </w:tcPr>
          <w:p w14:paraId="0E4964F3" w14:textId="77777777" w:rsidR="001674B5" w:rsidRPr="001D69F6" w:rsidRDefault="001674B5">
            <w:r w:rsidRPr="001D69F6">
              <w:t xml:space="preserve">Importance Level: </w:t>
            </w:r>
            <w:r w:rsidRPr="001D69F6">
              <w:rPr>
                <w:sz w:val="18"/>
              </w:rPr>
              <w:t>High</w:t>
            </w:r>
          </w:p>
        </w:tc>
      </w:tr>
      <w:tr w:rsidR="001674B5" w:rsidRPr="001D69F6" w14:paraId="527D2F5C" w14:textId="77777777">
        <w:trPr>
          <w:cantSplit/>
        </w:trPr>
        <w:tc>
          <w:tcPr>
            <w:tcW w:w="9558" w:type="dxa"/>
            <w:gridSpan w:val="4"/>
          </w:tcPr>
          <w:p w14:paraId="48752E47" w14:textId="77777777" w:rsidR="001674B5" w:rsidRPr="001D69F6" w:rsidRDefault="001674B5" w:rsidP="001674B5">
            <w:r w:rsidRPr="001D69F6">
              <w:t xml:space="preserve">Primary Actor: </w:t>
            </w:r>
            <w:r w:rsidRPr="001D69F6">
              <w:rPr>
                <w:sz w:val="18"/>
              </w:rPr>
              <w:t>Customer</w:t>
            </w:r>
          </w:p>
        </w:tc>
      </w:tr>
      <w:tr w:rsidR="001674B5" w:rsidRPr="001D69F6" w14:paraId="2D7DF235" w14:textId="77777777">
        <w:trPr>
          <w:cantSplit/>
        </w:trPr>
        <w:tc>
          <w:tcPr>
            <w:tcW w:w="9558" w:type="dxa"/>
            <w:gridSpan w:val="4"/>
          </w:tcPr>
          <w:p w14:paraId="278EC6E6" w14:textId="77777777" w:rsidR="001674B5" w:rsidRPr="001D69F6" w:rsidRDefault="001674B5">
            <w:r w:rsidRPr="001D69F6">
              <w:t xml:space="preserve">Short Description: </w:t>
            </w:r>
            <w:r w:rsidRPr="001D69F6">
              <w:rPr>
                <w:sz w:val="18"/>
              </w:rPr>
              <w:t>This describes how video rentals are entered and returns and overdue videos are recorded.</w:t>
            </w:r>
          </w:p>
          <w:p w14:paraId="2B711D4E" w14:textId="77777777" w:rsidR="001674B5" w:rsidRPr="001D69F6" w:rsidRDefault="001674B5"/>
        </w:tc>
      </w:tr>
      <w:tr w:rsidR="001674B5" w:rsidRPr="001D69F6" w14:paraId="778BEA42" w14:textId="77777777">
        <w:trPr>
          <w:cantSplit/>
        </w:trPr>
        <w:tc>
          <w:tcPr>
            <w:tcW w:w="9558" w:type="dxa"/>
            <w:gridSpan w:val="4"/>
          </w:tcPr>
          <w:p w14:paraId="53C1AFEC" w14:textId="77777777" w:rsidR="001674B5" w:rsidRPr="001D69F6" w:rsidRDefault="001674B5">
            <w:pPr>
              <w:spacing w:before="120"/>
            </w:pPr>
            <w:r w:rsidRPr="001D69F6">
              <w:t xml:space="preserve">Trigger: </w:t>
            </w:r>
            <w:r w:rsidRPr="001D69F6">
              <w:rPr>
                <w:sz w:val="18"/>
              </w:rPr>
              <w:t>Videos are rented and returned and become overdue.</w:t>
            </w:r>
          </w:p>
          <w:p w14:paraId="4886D450"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0A156B17" w14:textId="77777777">
        <w:trPr>
          <w:cantSplit/>
        </w:trPr>
        <w:tc>
          <w:tcPr>
            <w:tcW w:w="4788" w:type="dxa"/>
          </w:tcPr>
          <w:p w14:paraId="4DA6E714" w14:textId="77777777" w:rsidR="001674B5" w:rsidRPr="001D69F6" w:rsidRDefault="001674B5">
            <w:pPr>
              <w:spacing w:after="120"/>
            </w:pPr>
            <w:r w:rsidRPr="001D69F6">
              <w:t>Major Inputs:</w:t>
            </w:r>
          </w:p>
          <w:p w14:paraId="16FBC2E9" w14:textId="77777777" w:rsidR="001674B5" w:rsidRPr="001D69F6" w:rsidRDefault="001674B5">
            <w:r w:rsidRPr="001D69F6">
              <w:t xml:space="preserve">Description                          Source </w:t>
            </w:r>
          </w:p>
          <w:p w14:paraId="5371138C" w14:textId="77777777" w:rsidR="001674B5" w:rsidRPr="001D69F6" w:rsidRDefault="001674B5"/>
          <w:p w14:paraId="3407D6D3" w14:textId="77777777" w:rsidR="001674B5" w:rsidRPr="001D69F6" w:rsidRDefault="001674B5">
            <w:pPr>
              <w:rPr>
                <w:sz w:val="18"/>
              </w:rPr>
            </w:pPr>
            <w:r w:rsidRPr="001D69F6">
              <w:rPr>
                <w:sz w:val="18"/>
                <w:u w:val="single"/>
              </w:rPr>
              <w:t>Video to rent</w:t>
            </w:r>
            <w:r w:rsidRPr="001D69F6">
              <w:rPr>
                <w:sz w:val="18"/>
              </w:rPr>
              <w:t xml:space="preserve">                    </w:t>
            </w:r>
            <w:r w:rsidRPr="001D69F6">
              <w:rPr>
                <w:sz w:val="18"/>
                <w:u w:val="single"/>
              </w:rPr>
              <w:t>Customer</w:t>
            </w:r>
          </w:p>
          <w:p w14:paraId="2BC924E3" w14:textId="77777777" w:rsidR="001674B5" w:rsidRPr="001D69F6" w:rsidRDefault="001674B5">
            <w:pPr>
              <w:rPr>
                <w:sz w:val="18"/>
              </w:rPr>
            </w:pPr>
            <w:r w:rsidRPr="001D69F6">
              <w:rPr>
                <w:sz w:val="18"/>
                <w:u w:val="single"/>
              </w:rPr>
              <w:t>AVS card</w:t>
            </w:r>
            <w:r w:rsidRPr="001D69F6">
              <w:rPr>
                <w:sz w:val="18"/>
              </w:rPr>
              <w:t xml:space="preserve">          </w:t>
            </w:r>
            <w:r w:rsidR="00AB6906" w:rsidRPr="001D69F6">
              <w:rPr>
                <w:sz w:val="18"/>
              </w:rPr>
              <w:t xml:space="preserve">               </w:t>
            </w:r>
            <w:r w:rsidRPr="001D69F6">
              <w:rPr>
                <w:sz w:val="18"/>
                <w:u w:val="single"/>
              </w:rPr>
              <w:t>Customer</w:t>
            </w:r>
          </w:p>
          <w:p w14:paraId="5E98CFD6" w14:textId="77777777" w:rsidR="001674B5" w:rsidRPr="001D69F6" w:rsidRDefault="001674B5">
            <w:pPr>
              <w:rPr>
                <w:sz w:val="18"/>
              </w:rPr>
            </w:pPr>
            <w:r w:rsidRPr="001D69F6">
              <w:rPr>
                <w:sz w:val="18"/>
                <w:u w:val="single"/>
              </w:rPr>
              <w:t>Video to return</w:t>
            </w:r>
            <w:r w:rsidRPr="001D69F6">
              <w:rPr>
                <w:sz w:val="18"/>
              </w:rPr>
              <w:t xml:space="preserve">                </w:t>
            </w:r>
            <w:r w:rsidRPr="001D69F6">
              <w:rPr>
                <w:sz w:val="18"/>
                <w:u w:val="single"/>
              </w:rPr>
              <w:t>Customer</w:t>
            </w:r>
          </w:p>
          <w:p w14:paraId="276A2780" w14:textId="77777777" w:rsidR="001674B5" w:rsidRPr="001D69F6" w:rsidRDefault="001674B5">
            <w:pPr>
              <w:rPr>
                <w:sz w:val="18"/>
                <w:u w:val="single"/>
              </w:rPr>
            </w:pPr>
            <w:r w:rsidRPr="001D69F6">
              <w:rPr>
                <w:sz w:val="18"/>
                <w:u w:val="single"/>
              </w:rPr>
              <w:t>Overdue video</w:t>
            </w:r>
            <w:r w:rsidR="00544C3F" w:rsidRPr="001D69F6">
              <w:rPr>
                <w:sz w:val="18"/>
                <w:u w:val="single"/>
              </w:rPr>
              <w:t xml:space="preserve">       </w:t>
            </w:r>
            <w:r w:rsidRPr="001D69F6">
              <w:rPr>
                <w:sz w:val="18"/>
              </w:rPr>
              <w:t xml:space="preserve">          </w:t>
            </w:r>
            <w:r w:rsidRPr="001D69F6">
              <w:rPr>
                <w:sz w:val="18"/>
                <w:u w:val="single"/>
              </w:rPr>
              <w:t>Customer file</w:t>
            </w:r>
          </w:p>
          <w:p w14:paraId="2E7A1C6A" w14:textId="77777777" w:rsidR="001674B5" w:rsidRPr="001D69F6" w:rsidRDefault="001674B5">
            <w:pPr>
              <w:rPr>
                <w:sz w:val="18"/>
                <w:u w:val="single"/>
              </w:rPr>
            </w:pPr>
            <w:r w:rsidRPr="001D69F6">
              <w:rPr>
                <w:sz w:val="18"/>
                <w:u w:val="single"/>
              </w:rPr>
              <w:t>Video information</w:t>
            </w:r>
            <w:r w:rsidRPr="001D69F6">
              <w:rPr>
                <w:sz w:val="18"/>
              </w:rPr>
              <w:t xml:space="preserve">            </w:t>
            </w:r>
            <w:r w:rsidRPr="001D69F6">
              <w:rPr>
                <w:sz w:val="18"/>
                <w:u w:val="single"/>
              </w:rPr>
              <w:t>Video file</w:t>
            </w:r>
          </w:p>
          <w:p w14:paraId="1DA0C9DA" w14:textId="77777777" w:rsidR="001674B5" w:rsidRPr="001D69F6" w:rsidRDefault="001674B5">
            <w:pPr>
              <w:rPr>
                <w:sz w:val="18"/>
                <w:u w:val="single"/>
              </w:rPr>
            </w:pPr>
            <w:r w:rsidRPr="001D69F6">
              <w:rPr>
                <w:sz w:val="18"/>
                <w:u w:val="single"/>
              </w:rPr>
              <w:t>Customer data</w:t>
            </w:r>
            <w:r w:rsidRPr="001D69F6">
              <w:rPr>
                <w:sz w:val="18"/>
              </w:rPr>
              <w:t xml:space="preserve">                 </w:t>
            </w:r>
            <w:r w:rsidRPr="001D69F6">
              <w:rPr>
                <w:sz w:val="18"/>
                <w:u w:val="single"/>
              </w:rPr>
              <w:t>Customer file</w:t>
            </w:r>
          </w:p>
          <w:p w14:paraId="3C6C84A4" w14:textId="77777777" w:rsidR="001674B5" w:rsidRPr="001D69F6" w:rsidRDefault="001674B5"/>
        </w:tc>
        <w:tc>
          <w:tcPr>
            <w:tcW w:w="4770" w:type="dxa"/>
            <w:gridSpan w:val="3"/>
          </w:tcPr>
          <w:p w14:paraId="2A295641" w14:textId="77777777" w:rsidR="001674B5" w:rsidRPr="001D69F6" w:rsidRDefault="001674B5">
            <w:pPr>
              <w:spacing w:after="120"/>
            </w:pPr>
            <w:r w:rsidRPr="001D69F6">
              <w:t>Major Outputs:</w:t>
            </w:r>
          </w:p>
          <w:p w14:paraId="0EDECAD1" w14:textId="77777777" w:rsidR="001674B5" w:rsidRPr="001D69F6" w:rsidRDefault="001674B5">
            <w:r w:rsidRPr="001D69F6">
              <w:t xml:space="preserve">Description                                        Destination </w:t>
            </w:r>
          </w:p>
          <w:p w14:paraId="1417672E" w14:textId="77777777" w:rsidR="001674B5" w:rsidRPr="001D69F6" w:rsidRDefault="001674B5"/>
          <w:p w14:paraId="60DE0C7A" w14:textId="77777777" w:rsidR="001674B5" w:rsidRPr="001D69F6" w:rsidRDefault="001674B5">
            <w:pPr>
              <w:rPr>
                <w:sz w:val="18"/>
              </w:rPr>
            </w:pPr>
            <w:r w:rsidRPr="001D69F6">
              <w:rPr>
                <w:sz w:val="18"/>
                <w:u w:val="single"/>
              </w:rPr>
              <w:t>Rented video</w:t>
            </w:r>
            <w:r w:rsidRPr="001D69F6">
              <w:rPr>
                <w:sz w:val="18"/>
              </w:rPr>
              <w:t xml:space="preserve">                                  </w:t>
            </w:r>
            <w:r w:rsidRPr="001D69F6">
              <w:rPr>
                <w:sz w:val="18"/>
                <w:u w:val="single"/>
              </w:rPr>
              <w:t>Rentals file</w:t>
            </w:r>
          </w:p>
          <w:p w14:paraId="41918A13" w14:textId="77777777" w:rsidR="001674B5" w:rsidRPr="001D69F6" w:rsidRDefault="001674B5">
            <w:pPr>
              <w:rPr>
                <w:sz w:val="18"/>
              </w:rPr>
            </w:pPr>
            <w:r w:rsidRPr="001D69F6">
              <w:rPr>
                <w:sz w:val="18"/>
                <w:u w:val="single"/>
              </w:rPr>
              <w:t>Overdue fee assessment</w:t>
            </w:r>
            <w:r w:rsidRPr="001D69F6">
              <w:rPr>
                <w:sz w:val="18"/>
              </w:rPr>
              <w:t xml:space="preserve">               </w:t>
            </w:r>
            <w:r w:rsidRPr="001D69F6">
              <w:rPr>
                <w:sz w:val="18"/>
                <w:u w:val="single"/>
              </w:rPr>
              <w:t>Customer file</w:t>
            </w:r>
          </w:p>
          <w:p w14:paraId="076AC802" w14:textId="77777777" w:rsidR="001674B5" w:rsidRPr="001D69F6" w:rsidRDefault="001674B5">
            <w:pPr>
              <w:rPr>
                <w:sz w:val="18"/>
              </w:rPr>
            </w:pPr>
            <w:r w:rsidRPr="001D69F6">
              <w:rPr>
                <w:sz w:val="18"/>
                <w:u w:val="single"/>
              </w:rPr>
              <w:t>Returned video</w:t>
            </w:r>
            <w:r w:rsidR="00544C3F" w:rsidRPr="001D69F6">
              <w:rPr>
                <w:sz w:val="18"/>
                <w:u w:val="single"/>
              </w:rPr>
              <w:t xml:space="preserve"> </w:t>
            </w:r>
            <w:r w:rsidRPr="001D69F6">
              <w:rPr>
                <w:sz w:val="18"/>
              </w:rPr>
              <w:t xml:space="preserve">                             </w:t>
            </w:r>
            <w:r w:rsidRPr="001D69F6">
              <w:rPr>
                <w:sz w:val="18"/>
                <w:u w:val="single"/>
              </w:rPr>
              <w:t>Rentals file</w:t>
            </w:r>
          </w:p>
          <w:p w14:paraId="2687A4AF" w14:textId="77777777" w:rsidR="001674B5" w:rsidRPr="001D69F6" w:rsidRDefault="001674B5">
            <w:pPr>
              <w:rPr>
                <w:sz w:val="18"/>
              </w:rPr>
            </w:pPr>
            <w:r w:rsidRPr="001D69F6">
              <w:rPr>
                <w:sz w:val="18"/>
                <w:u w:val="single"/>
              </w:rPr>
              <w:t>Overdue video notice</w:t>
            </w:r>
            <w:r w:rsidRPr="001D69F6">
              <w:rPr>
                <w:sz w:val="18"/>
              </w:rPr>
              <w:t xml:space="preserve">                     </w:t>
            </w:r>
            <w:r w:rsidRPr="001D69F6">
              <w:rPr>
                <w:sz w:val="18"/>
                <w:u w:val="single"/>
              </w:rPr>
              <w:t>Customers</w:t>
            </w:r>
          </w:p>
          <w:p w14:paraId="3CC58AA4" w14:textId="77777777" w:rsidR="001674B5" w:rsidRPr="001D69F6" w:rsidRDefault="001674B5">
            <w:r w:rsidRPr="001D69F6">
              <w:t>___________________                     ____________</w:t>
            </w:r>
          </w:p>
          <w:p w14:paraId="016490D8" w14:textId="77777777" w:rsidR="001674B5" w:rsidRPr="001D69F6" w:rsidRDefault="001674B5"/>
        </w:tc>
      </w:tr>
      <w:tr w:rsidR="001674B5" w:rsidRPr="001D69F6" w14:paraId="50025057" w14:textId="77777777">
        <w:trPr>
          <w:cantSplit/>
        </w:trPr>
        <w:tc>
          <w:tcPr>
            <w:tcW w:w="6858" w:type="dxa"/>
            <w:gridSpan w:val="3"/>
          </w:tcPr>
          <w:p w14:paraId="72BA02CE" w14:textId="77777777" w:rsidR="001674B5" w:rsidRPr="001D69F6" w:rsidRDefault="001674B5" w:rsidP="001674B5">
            <w:pPr>
              <w:spacing w:before="120" w:after="120"/>
            </w:pPr>
            <w:r w:rsidRPr="001D69F6">
              <w:t xml:space="preserve">Major Steps Performed </w:t>
            </w:r>
          </w:p>
          <w:p w14:paraId="650AA00B" w14:textId="77777777" w:rsidR="001674B5" w:rsidRPr="001D69F6" w:rsidRDefault="001674B5" w:rsidP="001674B5">
            <w:pPr>
              <w:numPr>
                <w:ilvl w:val="0"/>
                <w:numId w:val="15"/>
              </w:numPr>
              <w:rPr>
                <w:sz w:val="18"/>
              </w:rPr>
            </w:pPr>
            <w:r w:rsidRPr="001D69F6">
              <w:rPr>
                <w:sz w:val="18"/>
              </w:rPr>
              <w:t>Customer selects video to rent and provides AVS customer card.  If there are no overdue videos and no unpaid overdue fees, the rental is entered in the rental file.</w:t>
            </w:r>
          </w:p>
          <w:p w14:paraId="63AAAA53" w14:textId="77777777" w:rsidR="001674B5" w:rsidRPr="001D69F6" w:rsidRDefault="001674B5">
            <w:pPr>
              <w:rPr>
                <w:sz w:val="18"/>
              </w:rPr>
            </w:pPr>
          </w:p>
          <w:p w14:paraId="2555144F" w14:textId="77777777" w:rsidR="001674B5" w:rsidRPr="001D69F6" w:rsidRDefault="001674B5">
            <w:pPr>
              <w:rPr>
                <w:sz w:val="18"/>
              </w:rPr>
            </w:pPr>
          </w:p>
          <w:p w14:paraId="4BF8F297" w14:textId="77777777" w:rsidR="001674B5" w:rsidRPr="001D69F6" w:rsidRDefault="001674B5" w:rsidP="001674B5">
            <w:pPr>
              <w:numPr>
                <w:ilvl w:val="0"/>
                <w:numId w:val="15"/>
              </w:numPr>
              <w:rPr>
                <w:sz w:val="18"/>
              </w:rPr>
            </w:pPr>
            <w:r w:rsidRPr="001D69F6">
              <w:rPr>
                <w:sz w:val="18"/>
              </w:rPr>
              <w:t>Customer returns rented video.</w:t>
            </w:r>
          </w:p>
          <w:p w14:paraId="287F672B" w14:textId="77777777" w:rsidR="001674B5" w:rsidRPr="001D69F6" w:rsidRDefault="001674B5">
            <w:pPr>
              <w:rPr>
                <w:sz w:val="18"/>
              </w:rPr>
            </w:pPr>
          </w:p>
          <w:p w14:paraId="3AA5AE12" w14:textId="77777777" w:rsidR="001674B5" w:rsidRPr="001D69F6" w:rsidRDefault="001674B5">
            <w:pPr>
              <w:rPr>
                <w:sz w:val="18"/>
              </w:rPr>
            </w:pPr>
          </w:p>
          <w:p w14:paraId="0113AD07" w14:textId="77777777" w:rsidR="001674B5" w:rsidRPr="001D69F6" w:rsidRDefault="001674B5">
            <w:pPr>
              <w:rPr>
                <w:sz w:val="18"/>
              </w:rPr>
            </w:pPr>
          </w:p>
          <w:p w14:paraId="6AE199C4" w14:textId="77777777" w:rsidR="001674B5" w:rsidRPr="001D69F6" w:rsidRDefault="001674B5" w:rsidP="001674B5">
            <w:pPr>
              <w:numPr>
                <w:ilvl w:val="0"/>
                <w:numId w:val="15"/>
              </w:numPr>
              <w:rPr>
                <w:sz w:val="18"/>
              </w:rPr>
            </w:pPr>
            <w:r w:rsidRPr="001D69F6">
              <w:rPr>
                <w:sz w:val="18"/>
              </w:rPr>
              <w:t>Video becomes overdue.  An overdue fee is assessed and added to customer file.</w:t>
            </w:r>
          </w:p>
          <w:p w14:paraId="6BD4E532" w14:textId="77777777" w:rsidR="001674B5" w:rsidRPr="001D69F6" w:rsidRDefault="001674B5">
            <w:pPr>
              <w:rPr>
                <w:sz w:val="18"/>
              </w:rPr>
            </w:pPr>
          </w:p>
          <w:p w14:paraId="6169913E" w14:textId="77777777" w:rsidR="001674B5" w:rsidRPr="001D69F6" w:rsidRDefault="001674B5">
            <w:pPr>
              <w:rPr>
                <w:sz w:val="18"/>
              </w:rPr>
            </w:pPr>
          </w:p>
          <w:p w14:paraId="29F5EEE3" w14:textId="77777777" w:rsidR="001674B5" w:rsidRPr="001D69F6" w:rsidRDefault="001674B5">
            <w:pPr>
              <w:rPr>
                <w:sz w:val="18"/>
              </w:rPr>
            </w:pPr>
          </w:p>
          <w:p w14:paraId="5ADA3B80" w14:textId="77777777" w:rsidR="001674B5" w:rsidRPr="001D69F6" w:rsidRDefault="001674B5">
            <w:pPr>
              <w:rPr>
                <w:sz w:val="18"/>
              </w:rPr>
            </w:pPr>
          </w:p>
          <w:p w14:paraId="012990D2" w14:textId="77777777" w:rsidR="001674B5" w:rsidRPr="001D69F6" w:rsidRDefault="001674B5" w:rsidP="001674B5">
            <w:pPr>
              <w:numPr>
                <w:ilvl w:val="0"/>
                <w:numId w:val="15"/>
              </w:numPr>
              <w:rPr>
                <w:sz w:val="18"/>
              </w:rPr>
            </w:pPr>
            <w:r w:rsidRPr="001D69F6">
              <w:rPr>
                <w:sz w:val="18"/>
              </w:rPr>
              <w:t>Manager produces report and contacts customers with videos that are two or more days overdue.</w:t>
            </w:r>
          </w:p>
          <w:p w14:paraId="32A56A4F" w14:textId="77777777" w:rsidR="001674B5" w:rsidRPr="001D69F6" w:rsidRDefault="001674B5"/>
        </w:tc>
        <w:tc>
          <w:tcPr>
            <w:tcW w:w="2700" w:type="dxa"/>
          </w:tcPr>
          <w:p w14:paraId="0EEC1E03" w14:textId="77777777" w:rsidR="001674B5" w:rsidRPr="001D69F6" w:rsidRDefault="001674B5">
            <w:pPr>
              <w:spacing w:before="120" w:after="120"/>
            </w:pPr>
            <w:r w:rsidRPr="001D69F6">
              <w:t>Information for Steps</w:t>
            </w:r>
          </w:p>
          <w:p w14:paraId="134818BF" w14:textId="77777777" w:rsidR="001674B5" w:rsidRPr="001D69F6" w:rsidRDefault="001674B5">
            <w:pPr>
              <w:rPr>
                <w:sz w:val="18"/>
              </w:rPr>
            </w:pPr>
            <w:r w:rsidRPr="001D69F6">
              <w:rPr>
                <w:sz w:val="18"/>
              </w:rPr>
              <w:t>AVS Customer Card</w:t>
            </w:r>
          </w:p>
          <w:p w14:paraId="4FEA0355" w14:textId="77777777" w:rsidR="001674B5" w:rsidRPr="001D69F6" w:rsidRDefault="001674B5">
            <w:pPr>
              <w:rPr>
                <w:sz w:val="18"/>
              </w:rPr>
            </w:pPr>
            <w:r w:rsidRPr="001D69F6">
              <w:rPr>
                <w:sz w:val="18"/>
              </w:rPr>
              <w:t>Video to rent</w:t>
            </w:r>
          </w:p>
          <w:p w14:paraId="5F8EAEF4" w14:textId="77777777" w:rsidR="001674B5" w:rsidRPr="001D69F6" w:rsidRDefault="001674B5">
            <w:pPr>
              <w:rPr>
                <w:sz w:val="18"/>
              </w:rPr>
            </w:pPr>
            <w:r w:rsidRPr="001D69F6">
              <w:rPr>
                <w:sz w:val="18"/>
              </w:rPr>
              <w:t>Rented video</w:t>
            </w:r>
          </w:p>
          <w:p w14:paraId="7FDAAB57" w14:textId="77777777" w:rsidR="001674B5" w:rsidRPr="001D69F6" w:rsidRDefault="001674B5">
            <w:pPr>
              <w:rPr>
                <w:sz w:val="18"/>
              </w:rPr>
            </w:pPr>
            <w:r w:rsidRPr="001D69F6">
              <w:rPr>
                <w:sz w:val="18"/>
              </w:rPr>
              <w:t>Overdue video fee</w:t>
            </w:r>
          </w:p>
          <w:p w14:paraId="02EC2D9B" w14:textId="77777777" w:rsidR="001674B5" w:rsidRPr="001D69F6" w:rsidRDefault="001674B5">
            <w:pPr>
              <w:rPr>
                <w:sz w:val="18"/>
              </w:rPr>
            </w:pPr>
          </w:p>
          <w:p w14:paraId="399E56AB" w14:textId="77777777" w:rsidR="001674B5" w:rsidRPr="001D69F6" w:rsidRDefault="001674B5">
            <w:pPr>
              <w:rPr>
                <w:sz w:val="18"/>
              </w:rPr>
            </w:pPr>
            <w:r w:rsidRPr="001D69F6">
              <w:rPr>
                <w:sz w:val="18"/>
              </w:rPr>
              <w:t>Returned video</w:t>
            </w:r>
          </w:p>
          <w:p w14:paraId="0A6FC348" w14:textId="77777777" w:rsidR="001674B5" w:rsidRPr="001D69F6" w:rsidRDefault="001674B5">
            <w:pPr>
              <w:rPr>
                <w:sz w:val="18"/>
              </w:rPr>
            </w:pPr>
            <w:r w:rsidRPr="001D69F6">
              <w:rPr>
                <w:sz w:val="18"/>
              </w:rPr>
              <w:t>Current Video rentals</w:t>
            </w:r>
          </w:p>
          <w:p w14:paraId="7CA34D83" w14:textId="77777777" w:rsidR="001674B5" w:rsidRPr="001D69F6" w:rsidRDefault="001674B5">
            <w:pPr>
              <w:rPr>
                <w:sz w:val="18"/>
              </w:rPr>
            </w:pPr>
          </w:p>
          <w:p w14:paraId="1FE188D0" w14:textId="77777777" w:rsidR="001674B5" w:rsidRPr="001D69F6" w:rsidRDefault="001674B5">
            <w:pPr>
              <w:rPr>
                <w:sz w:val="18"/>
              </w:rPr>
            </w:pPr>
          </w:p>
          <w:p w14:paraId="2A4A4E88" w14:textId="77777777" w:rsidR="001674B5" w:rsidRPr="001D69F6" w:rsidRDefault="001674B5">
            <w:pPr>
              <w:rPr>
                <w:sz w:val="18"/>
              </w:rPr>
            </w:pPr>
            <w:r w:rsidRPr="001D69F6">
              <w:rPr>
                <w:sz w:val="18"/>
              </w:rPr>
              <w:t>Current date</w:t>
            </w:r>
          </w:p>
          <w:p w14:paraId="7FB38F5E" w14:textId="77777777" w:rsidR="001674B5" w:rsidRPr="001D69F6" w:rsidRDefault="001674B5">
            <w:pPr>
              <w:rPr>
                <w:sz w:val="18"/>
              </w:rPr>
            </w:pPr>
            <w:r w:rsidRPr="001D69F6">
              <w:rPr>
                <w:sz w:val="18"/>
              </w:rPr>
              <w:t>Video due date</w:t>
            </w:r>
          </w:p>
          <w:p w14:paraId="269012CB" w14:textId="77777777" w:rsidR="001674B5" w:rsidRPr="001D69F6" w:rsidRDefault="001674B5">
            <w:pPr>
              <w:rPr>
                <w:sz w:val="18"/>
              </w:rPr>
            </w:pPr>
            <w:r w:rsidRPr="001D69F6">
              <w:rPr>
                <w:sz w:val="18"/>
              </w:rPr>
              <w:t>Overdue fee assessment</w:t>
            </w:r>
          </w:p>
          <w:p w14:paraId="002DC327" w14:textId="77777777" w:rsidR="001674B5" w:rsidRPr="001D69F6" w:rsidRDefault="001674B5">
            <w:pPr>
              <w:rPr>
                <w:sz w:val="18"/>
              </w:rPr>
            </w:pPr>
            <w:r w:rsidRPr="001D69F6">
              <w:rPr>
                <w:sz w:val="18"/>
              </w:rPr>
              <w:t>Overdue video notice</w:t>
            </w:r>
          </w:p>
          <w:p w14:paraId="76A454A1" w14:textId="77777777" w:rsidR="001674B5" w:rsidRPr="001D69F6" w:rsidRDefault="001674B5">
            <w:pPr>
              <w:rPr>
                <w:sz w:val="18"/>
              </w:rPr>
            </w:pPr>
          </w:p>
          <w:p w14:paraId="194F9DCD" w14:textId="77777777" w:rsidR="001674B5" w:rsidRPr="001D69F6" w:rsidRDefault="001674B5">
            <w:pPr>
              <w:rPr>
                <w:sz w:val="18"/>
              </w:rPr>
            </w:pPr>
          </w:p>
          <w:p w14:paraId="1E658656" w14:textId="77777777" w:rsidR="001674B5" w:rsidRPr="001D69F6" w:rsidRDefault="001674B5">
            <w:pPr>
              <w:rPr>
                <w:sz w:val="18"/>
              </w:rPr>
            </w:pPr>
            <w:r w:rsidRPr="001D69F6">
              <w:rPr>
                <w:sz w:val="18"/>
              </w:rPr>
              <w:t>Current Date</w:t>
            </w:r>
          </w:p>
          <w:p w14:paraId="37DF41F2" w14:textId="77777777" w:rsidR="001674B5" w:rsidRPr="001D69F6" w:rsidRDefault="001674B5">
            <w:pPr>
              <w:rPr>
                <w:sz w:val="18"/>
              </w:rPr>
            </w:pPr>
            <w:r w:rsidRPr="001D69F6">
              <w:rPr>
                <w:sz w:val="18"/>
              </w:rPr>
              <w:t>Rented and overdue videos</w:t>
            </w:r>
          </w:p>
          <w:p w14:paraId="0AF1BD4E" w14:textId="77777777" w:rsidR="001674B5" w:rsidRPr="001D69F6" w:rsidRDefault="001674B5">
            <w:pPr>
              <w:rPr>
                <w:sz w:val="18"/>
              </w:rPr>
            </w:pPr>
            <w:r w:rsidRPr="001D69F6">
              <w:rPr>
                <w:sz w:val="18"/>
              </w:rPr>
              <w:t>Customer information for overdue rentals</w:t>
            </w:r>
          </w:p>
          <w:p w14:paraId="76F80B63" w14:textId="77777777" w:rsidR="001674B5" w:rsidRPr="001D69F6" w:rsidRDefault="001674B5">
            <w:pPr>
              <w:spacing w:before="120" w:after="120"/>
            </w:pPr>
          </w:p>
          <w:p w14:paraId="24D9BBB2" w14:textId="77777777" w:rsidR="001674B5" w:rsidRPr="001D69F6" w:rsidRDefault="001674B5">
            <w:pPr>
              <w:spacing w:after="120"/>
            </w:pPr>
          </w:p>
        </w:tc>
      </w:tr>
    </w:tbl>
    <w:p w14:paraId="03D0E7AF" w14:textId="77777777" w:rsidR="001674B5" w:rsidRPr="001D69F6" w:rsidRDefault="001674B5">
      <w:pPr>
        <w:rPr>
          <w:u w:val="single"/>
        </w:rPr>
      </w:pPr>
    </w:p>
    <w:p w14:paraId="0054E265" w14:textId="77777777" w:rsidR="001674B5" w:rsidRDefault="001674B5">
      <w:pPr>
        <w:numPr>
          <w:ilvl w:val="12"/>
          <w:numId w:val="0"/>
        </w:numPr>
        <w:rPr>
          <w:sz w:val="24"/>
          <w:szCs w:val="24"/>
        </w:rPr>
      </w:pPr>
    </w:p>
    <w:p w14:paraId="786415B7" w14:textId="77777777" w:rsidR="00C53E81" w:rsidRDefault="00C53E81">
      <w:pPr>
        <w:rPr>
          <w:i/>
          <w:sz w:val="24"/>
          <w:szCs w:val="24"/>
        </w:rPr>
      </w:pPr>
      <w:r>
        <w:rPr>
          <w:i/>
          <w:sz w:val="24"/>
          <w:szCs w:val="24"/>
        </w:rPr>
        <w:br w:type="page"/>
      </w:r>
    </w:p>
    <w:p w14:paraId="2A8E9704" w14:textId="62C69C39" w:rsidR="00C53E81" w:rsidRPr="00C53E81" w:rsidRDefault="00C53E81" w:rsidP="00C53E81">
      <w:pPr>
        <w:numPr>
          <w:ilvl w:val="0"/>
          <w:numId w:val="5"/>
        </w:numPr>
        <w:rPr>
          <w:i/>
          <w:sz w:val="24"/>
          <w:szCs w:val="24"/>
        </w:rPr>
      </w:pPr>
      <w:r w:rsidRPr="00C53E81">
        <w:rPr>
          <w:i/>
          <w:sz w:val="24"/>
          <w:szCs w:val="24"/>
        </w:rPr>
        <w:lastRenderedPageBreak/>
        <w:t>Draw a level 0 DFD for the video store system in Exercise J.</w:t>
      </w:r>
    </w:p>
    <w:p w14:paraId="3B4434F8" w14:textId="77777777" w:rsidR="00C53E81" w:rsidRDefault="00C53E81">
      <w:pPr>
        <w:numPr>
          <w:ilvl w:val="12"/>
          <w:numId w:val="0"/>
        </w:numPr>
        <w:rPr>
          <w:sz w:val="24"/>
          <w:szCs w:val="24"/>
        </w:rPr>
      </w:pPr>
    </w:p>
    <w:p w14:paraId="42B0D0A1" w14:textId="121D1E64" w:rsidR="00C53E81" w:rsidRDefault="00C53E81">
      <w:pPr>
        <w:numPr>
          <w:ilvl w:val="12"/>
          <w:numId w:val="0"/>
        </w:numPr>
        <w:rPr>
          <w:sz w:val="24"/>
          <w:szCs w:val="24"/>
        </w:rPr>
      </w:pPr>
      <w:r>
        <w:rPr>
          <w:noProof/>
        </w:rPr>
        <w:drawing>
          <wp:inline distT="0" distB="0" distL="0" distR="0" wp14:anchorId="0223931C" wp14:editId="363BACE4">
            <wp:extent cx="5486400" cy="40163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4016375"/>
                    </a:xfrm>
                    <a:prstGeom prst="rect">
                      <a:avLst/>
                    </a:prstGeom>
                  </pic:spPr>
                </pic:pic>
              </a:graphicData>
            </a:graphic>
          </wp:inline>
        </w:drawing>
      </w:r>
    </w:p>
    <w:p w14:paraId="32A1F39C" w14:textId="77777777" w:rsidR="00C53E81" w:rsidRPr="001D69F6" w:rsidRDefault="00C53E81">
      <w:pPr>
        <w:numPr>
          <w:ilvl w:val="12"/>
          <w:numId w:val="0"/>
        </w:numPr>
        <w:rPr>
          <w:sz w:val="24"/>
          <w:szCs w:val="24"/>
        </w:rPr>
      </w:pPr>
    </w:p>
    <w:p w14:paraId="537DEA8C"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the following health club membership system…</w:t>
      </w:r>
    </w:p>
    <w:p w14:paraId="209BDCFF" w14:textId="77777777" w:rsidR="001674B5" w:rsidRPr="001D69F6" w:rsidRDefault="001674B5">
      <w:pPr>
        <w:numPr>
          <w:ilvl w:val="12"/>
          <w:numId w:val="0"/>
        </w:numPr>
        <w:rPr>
          <w:sz w:val="24"/>
          <w:szCs w:val="24"/>
        </w:rPr>
      </w:pPr>
    </w:p>
    <w:p w14:paraId="1679E63A"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810"/>
        <w:gridCol w:w="900"/>
        <w:gridCol w:w="2790"/>
      </w:tblGrid>
      <w:tr w:rsidR="001674B5" w:rsidRPr="001D69F6" w14:paraId="1A26A7B6" w14:textId="77777777">
        <w:trPr>
          <w:cantSplit/>
        </w:trPr>
        <w:tc>
          <w:tcPr>
            <w:tcW w:w="5868" w:type="dxa"/>
            <w:gridSpan w:val="2"/>
          </w:tcPr>
          <w:p w14:paraId="5D81EC67" w14:textId="77777777" w:rsidR="001674B5" w:rsidRPr="001D69F6" w:rsidRDefault="001674B5">
            <w:pPr>
              <w:rPr>
                <w:sz w:val="22"/>
              </w:rPr>
            </w:pPr>
            <w:r w:rsidRPr="001D69F6">
              <w:t xml:space="preserve">Use Case Name: </w:t>
            </w:r>
            <w:r w:rsidRPr="001D69F6">
              <w:rPr>
                <w:sz w:val="18"/>
              </w:rPr>
              <w:t>Maintain members</w:t>
            </w:r>
          </w:p>
        </w:tc>
        <w:tc>
          <w:tcPr>
            <w:tcW w:w="900" w:type="dxa"/>
          </w:tcPr>
          <w:p w14:paraId="5C570122"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790" w:type="dxa"/>
          </w:tcPr>
          <w:p w14:paraId="10D36DC4" w14:textId="77777777" w:rsidR="001674B5" w:rsidRPr="001D69F6" w:rsidRDefault="001674B5">
            <w:r w:rsidRPr="001D69F6">
              <w:t xml:space="preserve">Importance Level: </w:t>
            </w:r>
            <w:r w:rsidRPr="001D69F6">
              <w:rPr>
                <w:sz w:val="18"/>
              </w:rPr>
              <w:t>High</w:t>
            </w:r>
          </w:p>
        </w:tc>
      </w:tr>
      <w:tr w:rsidR="001674B5" w:rsidRPr="001D69F6" w14:paraId="132EE24A" w14:textId="77777777">
        <w:trPr>
          <w:cantSplit/>
        </w:trPr>
        <w:tc>
          <w:tcPr>
            <w:tcW w:w="9558" w:type="dxa"/>
            <w:gridSpan w:val="4"/>
          </w:tcPr>
          <w:p w14:paraId="57FCAABC" w14:textId="77777777" w:rsidR="001674B5" w:rsidRPr="001D69F6" w:rsidRDefault="001674B5" w:rsidP="001674B5">
            <w:r w:rsidRPr="001D69F6">
              <w:t xml:space="preserve">Primary Actor: </w:t>
            </w:r>
            <w:r w:rsidRPr="001D69F6">
              <w:rPr>
                <w:sz w:val="18"/>
              </w:rPr>
              <w:t>Member</w:t>
            </w:r>
          </w:p>
        </w:tc>
      </w:tr>
      <w:tr w:rsidR="001674B5" w:rsidRPr="001D69F6" w14:paraId="5A54D30C" w14:textId="77777777">
        <w:trPr>
          <w:cantSplit/>
        </w:trPr>
        <w:tc>
          <w:tcPr>
            <w:tcW w:w="9558" w:type="dxa"/>
            <w:gridSpan w:val="4"/>
          </w:tcPr>
          <w:p w14:paraId="08ABEB41" w14:textId="77777777" w:rsidR="001674B5" w:rsidRPr="001D69F6" w:rsidRDefault="001674B5">
            <w:pPr>
              <w:rPr>
                <w:sz w:val="18"/>
              </w:rPr>
            </w:pPr>
            <w:r w:rsidRPr="001D69F6">
              <w:t xml:space="preserve">Short Description: </w:t>
            </w:r>
            <w:r w:rsidRPr="001D69F6">
              <w:rPr>
                <w:sz w:val="18"/>
              </w:rPr>
              <w:t>This describes how club records new member information, makes member changes to member information, and removes members.</w:t>
            </w:r>
          </w:p>
          <w:p w14:paraId="466CE332" w14:textId="77777777" w:rsidR="001674B5" w:rsidRPr="001D69F6" w:rsidRDefault="001674B5"/>
        </w:tc>
      </w:tr>
      <w:tr w:rsidR="001674B5" w:rsidRPr="001D69F6" w14:paraId="3779F992" w14:textId="77777777">
        <w:trPr>
          <w:cantSplit/>
        </w:trPr>
        <w:tc>
          <w:tcPr>
            <w:tcW w:w="9558" w:type="dxa"/>
            <w:gridSpan w:val="4"/>
          </w:tcPr>
          <w:p w14:paraId="0331640E" w14:textId="77777777" w:rsidR="001674B5" w:rsidRPr="001D69F6" w:rsidRDefault="001674B5">
            <w:pPr>
              <w:spacing w:before="120"/>
              <w:rPr>
                <w:sz w:val="18"/>
              </w:rPr>
            </w:pPr>
            <w:r w:rsidRPr="001D69F6">
              <w:t xml:space="preserve">Trigger: </w:t>
            </w:r>
            <w:r w:rsidRPr="001D69F6">
              <w:rPr>
                <w:sz w:val="18"/>
              </w:rPr>
              <w:t>Need to add, modify, or delete members.</w:t>
            </w:r>
          </w:p>
          <w:p w14:paraId="18D827C2"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7A189978" w14:textId="77777777">
        <w:trPr>
          <w:cantSplit/>
        </w:trPr>
        <w:tc>
          <w:tcPr>
            <w:tcW w:w="5058" w:type="dxa"/>
          </w:tcPr>
          <w:p w14:paraId="5D683A71" w14:textId="77777777" w:rsidR="001674B5" w:rsidRPr="001D69F6" w:rsidRDefault="001674B5">
            <w:pPr>
              <w:spacing w:after="120"/>
            </w:pPr>
            <w:r w:rsidRPr="001D69F6">
              <w:t>Major Inputs:</w:t>
            </w:r>
          </w:p>
          <w:p w14:paraId="0296EA2E" w14:textId="77777777" w:rsidR="001674B5" w:rsidRPr="001D69F6" w:rsidRDefault="001674B5">
            <w:r w:rsidRPr="001D69F6">
              <w:t xml:space="preserve">Description                                                 Source </w:t>
            </w:r>
          </w:p>
          <w:p w14:paraId="72A2941D" w14:textId="77777777" w:rsidR="001674B5" w:rsidRPr="001D69F6" w:rsidRDefault="001674B5"/>
          <w:p w14:paraId="62191F96" w14:textId="77777777" w:rsidR="001674B5" w:rsidRPr="001D69F6" w:rsidRDefault="001674B5">
            <w:pPr>
              <w:rPr>
                <w:sz w:val="18"/>
              </w:rPr>
            </w:pPr>
            <w:r w:rsidRPr="001D69F6">
              <w:rPr>
                <w:sz w:val="18"/>
                <w:u w:val="single"/>
              </w:rPr>
              <w:t>Member information</w:t>
            </w:r>
            <w:r w:rsidRPr="001D69F6">
              <w:rPr>
                <w:sz w:val="18"/>
              </w:rPr>
              <w:t xml:space="preserve">                               </w:t>
            </w:r>
            <w:r w:rsidRPr="001D69F6">
              <w:rPr>
                <w:sz w:val="18"/>
                <w:u w:val="single"/>
              </w:rPr>
              <w:t>Member</w:t>
            </w:r>
          </w:p>
          <w:p w14:paraId="78DDA26B" w14:textId="77777777" w:rsidR="001674B5" w:rsidRPr="001D69F6" w:rsidRDefault="001674B5">
            <w:pPr>
              <w:rPr>
                <w:sz w:val="18"/>
              </w:rPr>
            </w:pPr>
            <w:r w:rsidRPr="001D69F6">
              <w:rPr>
                <w:sz w:val="18"/>
                <w:u w:val="single"/>
              </w:rPr>
              <w:t xml:space="preserve">Member information </w:t>
            </w:r>
            <w:r w:rsidR="0074308F" w:rsidRPr="001D69F6">
              <w:rPr>
                <w:sz w:val="18"/>
                <w:u w:val="single"/>
              </w:rPr>
              <w:t xml:space="preserve">updates </w:t>
            </w:r>
            <w:r w:rsidR="0074308F" w:rsidRPr="001D69F6">
              <w:rPr>
                <w:sz w:val="18"/>
              </w:rPr>
              <w:t xml:space="preserve">                </w:t>
            </w:r>
            <w:r w:rsidRPr="001D69F6">
              <w:rPr>
                <w:sz w:val="18"/>
                <w:u w:val="single"/>
              </w:rPr>
              <w:t>Member</w:t>
            </w:r>
          </w:p>
          <w:p w14:paraId="69ACD669" w14:textId="77777777" w:rsidR="001674B5" w:rsidRPr="001D69F6" w:rsidRDefault="001674B5">
            <w:pPr>
              <w:rPr>
                <w:sz w:val="18"/>
              </w:rPr>
            </w:pPr>
            <w:r w:rsidRPr="001D69F6">
              <w:rPr>
                <w:sz w:val="18"/>
                <w:u w:val="single"/>
              </w:rPr>
              <w:t>Member to delete</w:t>
            </w:r>
            <w:r w:rsidRPr="001D69F6">
              <w:rPr>
                <w:sz w:val="18"/>
              </w:rPr>
              <w:t xml:space="preserve">                                  </w:t>
            </w:r>
            <w:r w:rsidRPr="001D69F6">
              <w:rPr>
                <w:sz w:val="18"/>
                <w:u w:val="single"/>
              </w:rPr>
              <w:t>Management</w:t>
            </w:r>
          </w:p>
          <w:p w14:paraId="26AA5795" w14:textId="77777777" w:rsidR="001674B5" w:rsidRPr="001D69F6" w:rsidRDefault="001674B5">
            <w:r w:rsidRPr="001D69F6">
              <w:t>___________________________              ___________</w:t>
            </w:r>
          </w:p>
          <w:p w14:paraId="6FEEB602" w14:textId="77777777" w:rsidR="001674B5" w:rsidRPr="001D69F6" w:rsidRDefault="001674B5">
            <w:r w:rsidRPr="001D69F6">
              <w:t>___________________________              ___________</w:t>
            </w:r>
          </w:p>
          <w:p w14:paraId="33C9647C" w14:textId="77777777" w:rsidR="001674B5" w:rsidRPr="001D69F6" w:rsidRDefault="001674B5">
            <w:r w:rsidRPr="001D69F6">
              <w:t>___________________________              ___________</w:t>
            </w:r>
          </w:p>
          <w:p w14:paraId="5020C954" w14:textId="77777777" w:rsidR="001674B5" w:rsidRPr="001D69F6" w:rsidRDefault="001674B5">
            <w:pPr>
              <w:spacing w:after="120"/>
            </w:pPr>
          </w:p>
        </w:tc>
        <w:tc>
          <w:tcPr>
            <w:tcW w:w="4500" w:type="dxa"/>
            <w:gridSpan w:val="3"/>
          </w:tcPr>
          <w:p w14:paraId="14D88505" w14:textId="77777777" w:rsidR="001674B5" w:rsidRPr="001D69F6" w:rsidRDefault="001674B5">
            <w:pPr>
              <w:spacing w:after="120"/>
            </w:pPr>
            <w:r w:rsidRPr="001D69F6">
              <w:t>Major Outputs:</w:t>
            </w:r>
          </w:p>
          <w:p w14:paraId="5173BAB3" w14:textId="77777777" w:rsidR="001674B5" w:rsidRPr="001D69F6" w:rsidRDefault="001674B5">
            <w:r w:rsidRPr="001D69F6">
              <w:t xml:space="preserve">Description                                Destination </w:t>
            </w:r>
          </w:p>
          <w:p w14:paraId="5FCE5378" w14:textId="77777777" w:rsidR="001674B5" w:rsidRPr="001D69F6" w:rsidRDefault="001674B5"/>
          <w:p w14:paraId="096518C2" w14:textId="77777777" w:rsidR="001674B5" w:rsidRPr="001D69F6" w:rsidRDefault="001674B5">
            <w:pPr>
              <w:rPr>
                <w:sz w:val="18"/>
              </w:rPr>
            </w:pPr>
            <w:r w:rsidRPr="001D69F6">
              <w:rPr>
                <w:sz w:val="18"/>
                <w:u w:val="single"/>
              </w:rPr>
              <w:t>New member record</w:t>
            </w:r>
            <w:r w:rsidRPr="001D69F6">
              <w:rPr>
                <w:sz w:val="18"/>
              </w:rPr>
              <w:t xml:space="preserve">                </w:t>
            </w:r>
            <w:r w:rsidRPr="001D69F6">
              <w:rPr>
                <w:sz w:val="18"/>
                <w:u w:val="single"/>
              </w:rPr>
              <w:t>Member</w:t>
            </w:r>
            <w:r w:rsidR="0074308F" w:rsidRPr="001D69F6">
              <w:rPr>
                <w:sz w:val="18"/>
                <w:u w:val="single"/>
              </w:rPr>
              <w:t>s</w:t>
            </w:r>
            <w:r w:rsidRPr="001D69F6">
              <w:rPr>
                <w:sz w:val="18"/>
                <w:u w:val="single"/>
              </w:rPr>
              <w:t xml:space="preserve"> file</w:t>
            </w:r>
          </w:p>
          <w:p w14:paraId="06738F1D" w14:textId="77777777" w:rsidR="001674B5" w:rsidRPr="001D69F6" w:rsidRDefault="001674B5">
            <w:pPr>
              <w:rPr>
                <w:sz w:val="18"/>
              </w:rPr>
            </w:pPr>
            <w:r w:rsidRPr="001D69F6">
              <w:rPr>
                <w:sz w:val="18"/>
                <w:u w:val="single"/>
              </w:rPr>
              <w:t>Member updates</w:t>
            </w:r>
            <w:r w:rsidRPr="001D69F6">
              <w:rPr>
                <w:sz w:val="18"/>
              </w:rPr>
              <w:t xml:space="preserve">                     </w:t>
            </w:r>
            <w:r w:rsidRPr="001D69F6">
              <w:rPr>
                <w:sz w:val="18"/>
                <w:u w:val="single"/>
              </w:rPr>
              <w:t>Member</w:t>
            </w:r>
            <w:r w:rsidR="0074308F" w:rsidRPr="001D69F6">
              <w:rPr>
                <w:sz w:val="18"/>
                <w:u w:val="single"/>
              </w:rPr>
              <w:t>s</w:t>
            </w:r>
            <w:r w:rsidRPr="001D69F6">
              <w:rPr>
                <w:sz w:val="18"/>
                <w:u w:val="single"/>
              </w:rPr>
              <w:t xml:space="preserve"> file</w:t>
            </w:r>
          </w:p>
          <w:p w14:paraId="1A460DB3" w14:textId="77777777" w:rsidR="001674B5" w:rsidRPr="001D69F6" w:rsidRDefault="001674B5">
            <w:pPr>
              <w:rPr>
                <w:sz w:val="18"/>
              </w:rPr>
            </w:pPr>
            <w:r w:rsidRPr="001D69F6">
              <w:rPr>
                <w:sz w:val="18"/>
                <w:u w:val="single"/>
              </w:rPr>
              <w:t>Member to delete</w:t>
            </w:r>
            <w:r w:rsidRPr="001D69F6">
              <w:rPr>
                <w:sz w:val="18"/>
              </w:rPr>
              <w:t xml:space="preserve">                   </w:t>
            </w:r>
            <w:r w:rsidRPr="001D69F6">
              <w:rPr>
                <w:sz w:val="18"/>
                <w:u w:val="single"/>
              </w:rPr>
              <w:t>Member</w:t>
            </w:r>
            <w:r w:rsidR="0074308F" w:rsidRPr="001D69F6">
              <w:rPr>
                <w:sz w:val="18"/>
                <w:u w:val="single"/>
              </w:rPr>
              <w:t>s</w:t>
            </w:r>
            <w:r w:rsidRPr="001D69F6">
              <w:rPr>
                <w:sz w:val="18"/>
                <w:u w:val="single"/>
              </w:rPr>
              <w:t xml:space="preserve"> file</w:t>
            </w:r>
          </w:p>
          <w:p w14:paraId="0C884E6B" w14:textId="77777777" w:rsidR="001674B5" w:rsidRPr="001D69F6" w:rsidRDefault="001674B5">
            <w:r w:rsidRPr="001D69F6">
              <w:t>________________                   _________</w:t>
            </w:r>
          </w:p>
          <w:p w14:paraId="64350FCC" w14:textId="77777777" w:rsidR="001674B5" w:rsidRPr="001D69F6" w:rsidRDefault="001674B5">
            <w:r w:rsidRPr="001D69F6">
              <w:t>________________                   _________</w:t>
            </w:r>
          </w:p>
          <w:p w14:paraId="62ABF666" w14:textId="77777777" w:rsidR="001674B5" w:rsidRPr="001D69F6" w:rsidRDefault="001674B5">
            <w:pPr>
              <w:spacing w:after="120"/>
            </w:pPr>
          </w:p>
        </w:tc>
      </w:tr>
      <w:tr w:rsidR="001674B5" w:rsidRPr="001D69F6" w14:paraId="2CC5DA4D" w14:textId="77777777">
        <w:trPr>
          <w:cantSplit/>
        </w:trPr>
        <w:tc>
          <w:tcPr>
            <w:tcW w:w="5058" w:type="dxa"/>
          </w:tcPr>
          <w:p w14:paraId="1CC47872" w14:textId="77777777" w:rsidR="001674B5" w:rsidRPr="001D69F6" w:rsidRDefault="001674B5">
            <w:pPr>
              <w:spacing w:before="120" w:after="120"/>
            </w:pPr>
            <w:r w:rsidRPr="001D69F6">
              <w:t xml:space="preserve">Major Steps Performed </w:t>
            </w:r>
          </w:p>
          <w:p w14:paraId="384D7DF6" w14:textId="77777777" w:rsidR="001674B5" w:rsidRPr="001D69F6" w:rsidRDefault="001674B5" w:rsidP="001674B5">
            <w:pPr>
              <w:pStyle w:val="BodyTextIndent"/>
              <w:ind w:left="270" w:hanging="270"/>
              <w:rPr>
                <w:sz w:val="18"/>
              </w:rPr>
            </w:pPr>
            <w:r w:rsidRPr="001D69F6">
              <w:t>1</w:t>
            </w:r>
            <w:r w:rsidRPr="001D69F6">
              <w:rPr>
                <w:sz w:val="18"/>
              </w:rPr>
              <w:t>.   New member joins club and provides descriptive   member information.</w:t>
            </w:r>
          </w:p>
          <w:p w14:paraId="0FE62A53" w14:textId="77777777" w:rsidR="001674B5" w:rsidRPr="001D69F6" w:rsidRDefault="001674B5">
            <w:pPr>
              <w:rPr>
                <w:sz w:val="18"/>
              </w:rPr>
            </w:pPr>
          </w:p>
          <w:p w14:paraId="0BF27178" w14:textId="77777777" w:rsidR="001674B5" w:rsidRPr="001D69F6" w:rsidRDefault="001674B5" w:rsidP="001674B5">
            <w:pPr>
              <w:pStyle w:val="BodyTextIndent2"/>
              <w:numPr>
                <w:ilvl w:val="0"/>
                <w:numId w:val="16"/>
              </w:numPr>
              <w:rPr>
                <w:sz w:val="18"/>
              </w:rPr>
            </w:pPr>
            <w:r w:rsidRPr="001D69F6">
              <w:rPr>
                <w:sz w:val="18"/>
              </w:rPr>
              <w:t>Existing member provides updates to member information.</w:t>
            </w:r>
          </w:p>
          <w:p w14:paraId="6EF7CEB9" w14:textId="77777777" w:rsidR="001674B5" w:rsidRPr="001D69F6" w:rsidRDefault="001674B5" w:rsidP="001674B5">
            <w:pPr>
              <w:pStyle w:val="BodyTextIndent2"/>
              <w:ind w:left="0"/>
              <w:rPr>
                <w:sz w:val="18"/>
              </w:rPr>
            </w:pPr>
          </w:p>
          <w:p w14:paraId="33C29003" w14:textId="77777777" w:rsidR="001674B5" w:rsidRPr="001D69F6" w:rsidRDefault="001674B5">
            <w:pPr>
              <w:pStyle w:val="BodyTextIndent2"/>
              <w:rPr>
                <w:sz w:val="18"/>
              </w:rPr>
            </w:pPr>
          </w:p>
          <w:p w14:paraId="4A1B7FDB" w14:textId="77777777" w:rsidR="001674B5" w:rsidRPr="001D69F6" w:rsidRDefault="001674B5" w:rsidP="001674B5">
            <w:pPr>
              <w:pStyle w:val="BodyTextIndent2"/>
              <w:numPr>
                <w:ilvl w:val="0"/>
                <w:numId w:val="16"/>
              </w:numPr>
              <w:rPr>
                <w:sz w:val="18"/>
              </w:rPr>
            </w:pPr>
            <w:r w:rsidRPr="001D69F6">
              <w:rPr>
                <w:sz w:val="18"/>
              </w:rPr>
              <w:t>Members whose memberships have expired and who will not renew plus members who have died or moved away are removed from member file.</w:t>
            </w:r>
          </w:p>
          <w:p w14:paraId="1C04DA50" w14:textId="77777777" w:rsidR="001674B5" w:rsidRPr="001D69F6" w:rsidRDefault="001674B5">
            <w:pPr>
              <w:pStyle w:val="BodyTextIndent2"/>
            </w:pPr>
          </w:p>
        </w:tc>
        <w:tc>
          <w:tcPr>
            <w:tcW w:w="4500" w:type="dxa"/>
            <w:gridSpan w:val="3"/>
          </w:tcPr>
          <w:p w14:paraId="0137FC2B" w14:textId="77777777" w:rsidR="001674B5" w:rsidRPr="001D69F6" w:rsidRDefault="001674B5">
            <w:pPr>
              <w:spacing w:before="120" w:after="120"/>
            </w:pPr>
            <w:r w:rsidRPr="001D69F6">
              <w:t>Information for Steps</w:t>
            </w:r>
          </w:p>
          <w:p w14:paraId="5BD1AD93" w14:textId="77777777" w:rsidR="001674B5" w:rsidRPr="001D69F6" w:rsidRDefault="001674B5">
            <w:pPr>
              <w:rPr>
                <w:sz w:val="18"/>
              </w:rPr>
            </w:pPr>
            <w:r w:rsidRPr="001D69F6">
              <w:rPr>
                <w:sz w:val="18"/>
              </w:rPr>
              <w:t>New member information</w:t>
            </w:r>
          </w:p>
          <w:p w14:paraId="15FCC3D6" w14:textId="77777777" w:rsidR="001674B5" w:rsidRPr="001D69F6" w:rsidRDefault="001674B5">
            <w:pPr>
              <w:rPr>
                <w:sz w:val="18"/>
              </w:rPr>
            </w:pPr>
            <w:r w:rsidRPr="001D69F6">
              <w:rPr>
                <w:sz w:val="18"/>
              </w:rPr>
              <w:t>Current membership information</w:t>
            </w:r>
          </w:p>
          <w:p w14:paraId="1CF1A91C" w14:textId="77777777" w:rsidR="001674B5" w:rsidRPr="001D69F6" w:rsidRDefault="001674B5">
            <w:pPr>
              <w:rPr>
                <w:sz w:val="18"/>
              </w:rPr>
            </w:pPr>
          </w:p>
          <w:p w14:paraId="7DF14BC5" w14:textId="77777777" w:rsidR="001674B5" w:rsidRPr="001D69F6" w:rsidRDefault="001674B5">
            <w:pPr>
              <w:rPr>
                <w:sz w:val="18"/>
              </w:rPr>
            </w:pPr>
            <w:r w:rsidRPr="001D69F6">
              <w:rPr>
                <w:sz w:val="18"/>
              </w:rPr>
              <w:t xml:space="preserve">Member information changes </w:t>
            </w:r>
          </w:p>
          <w:p w14:paraId="2CF4B20A" w14:textId="77777777" w:rsidR="001674B5" w:rsidRPr="001D69F6" w:rsidRDefault="001674B5">
            <w:pPr>
              <w:rPr>
                <w:sz w:val="18"/>
              </w:rPr>
            </w:pPr>
            <w:r w:rsidRPr="001D69F6">
              <w:rPr>
                <w:sz w:val="18"/>
              </w:rPr>
              <w:t>Member information updates</w:t>
            </w:r>
          </w:p>
          <w:p w14:paraId="425EEBA5" w14:textId="77777777" w:rsidR="001674B5" w:rsidRPr="001D69F6" w:rsidRDefault="001674B5">
            <w:pPr>
              <w:rPr>
                <w:sz w:val="18"/>
              </w:rPr>
            </w:pPr>
            <w:r w:rsidRPr="001D69F6">
              <w:rPr>
                <w:sz w:val="18"/>
              </w:rPr>
              <w:t>Current membership information</w:t>
            </w:r>
          </w:p>
          <w:p w14:paraId="4E82F3C1" w14:textId="77777777" w:rsidR="001674B5" w:rsidRPr="001D69F6" w:rsidRDefault="001674B5">
            <w:pPr>
              <w:rPr>
                <w:sz w:val="18"/>
              </w:rPr>
            </w:pPr>
          </w:p>
          <w:p w14:paraId="10CE12A6" w14:textId="77777777" w:rsidR="001674B5" w:rsidRPr="001D69F6" w:rsidRDefault="001674B5">
            <w:pPr>
              <w:rPr>
                <w:sz w:val="18"/>
              </w:rPr>
            </w:pPr>
          </w:p>
          <w:p w14:paraId="4CAE347C" w14:textId="77777777" w:rsidR="001674B5" w:rsidRPr="001D69F6" w:rsidRDefault="001674B5">
            <w:pPr>
              <w:rPr>
                <w:sz w:val="18"/>
              </w:rPr>
            </w:pPr>
            <w:r w:rsidRPr="001D69F6">
              <w:rPr>
                <w:sz w:val="18"/>
              </w:rPr>
              <w:t>Member to delete</w:t>
            </w:r>
          </w:p>
          <w:p w14:paraId="52204C24" w14:textId="77777777" w:rsidR="001674B5" w:rsidRPr="001D69F6" w:rsidRDefault="001674B5">
            <w:pPr>
              <w:rPr>
                <w:sz w:val="18"/>
              </w:rPr>
            </w:pPr>
            <w:r w:rsidRPr="001D69F6">
              <w:rPr>
                <w:sz w:val="18"/>
              </w:rPr>
              <w:t>Current membership information</w:t>
            </w:r>
          </w:p>
          <w:p w14:paraId="3C15EBC7" w14:textId="77777777" w:rsidR="001674B5" w:rsidRPr="001D69F6" w:rsidRDefault="001674B5"/>
          <w:p w14:paraId="3002FDF2" w14:textId="77777777" w:rsidR="001674B5" w:rsidRPr="001D69F6" w:rsidRDefault="001674B5"/>
          <w:p w14:paraId="7DD4FFC8" w14:textId="77777777" w:rsidR="001674B5" w:rsidRPr="001D69F6" w:rsidRDefault="001674B5"/>
          <w:p w14:paraId="6F6597CF" w14:textId="77777777" w:rsidR="001674B5" w:rsidRPr="001D69F6" w:rsidRDefault="001674B5"/>
          <w:p w14:paraId="277DDFA7" w14:textId="77777777" w:rsidR="001674B5" w:rsidRPr="001D69F6" w:rsidRDefault="001674B5"/>
          <w:p w14:paraId="22F9E276" w14:textId="77777777" w:rsidR="001674B5" w:rsidRPr="001D69F6" w:rsidRDefault="001674B5">
            <w:pPr>
              <w:spacing w:before="120" w:after="120"/>
            </w:pPr>
          </w:p>
          <w:p w14:paraId="677185B5" w14:textId="77777777" w:rsidR="001674B5" w:rsidRPr="001D69F6" w:rsidRDefault="001674B5">
            <w:pPr>
              <w:spacing w:before="120" w:after="120"/>
            </w:pPr>
          </w:p>
          <w:p w14:paraId="09235D7B" w14:textId="77777777" w:rsidR="001674B5" w:rsidRPr="001D69F6" w:rsidRDefault="001674B5">
            <w:pPr>
              <w:spacing w:before="120" w:after="120"/>
            </w:pPr>
          </w:p>
        </w:tc>
      </w:tr>
    </w:tbl>
    <w:p w14:paraId="3D5492AA"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4648D7E2" w14:textId="77777777">
        <w:trPr>
          <w:cantSplit/>
        </w:trPr>
        <w:tc>
          <w:tcPr>
            <w:tcW w:w="5868" w:type="dxa"/>
            <w:gridSpan w:val="2"/>
          </w:tcPr>
          <w:p w14:paraId="708B63AA" w14:textId="77777777" w:rsidR="001674B5" w:rsidRPr="001D69F6" w:rsidRDefault="001674B5">
            <w:pPr>
              <w:rPr>
                <w:sz w:val="22"/>
              </w:rPr>
            </w:pPr>
            <w:r w:rsidRPr="001D69F6">
              <w:t xml:space="preserve">Use Case Name: </w:t>
            </w:r>
            <w:r w:rsidRPr="001D69F6">
              <w:rPr>
                <w:sz w:val="18"/>
              </w:rPr>
              <w:t>Maintain memberships</w:t>
            </w:r>
          </w:p>
        </w:tc>
        <w:tc>
          <w:tcPr>
            <w:tcW w:w="900" w:type="dxa"/>
          </w:tcPr>
          <w:p w14:paraId="2E7B5DC8"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90" w:type="dxa"/>
            <w:gridSpan w:val="2"/>
          </w:tcPr>
          <w:p w14:paraId="4DC98039" w14:textId="77777777" w:rsidR="001674B5" w:rsidRPr="001D69F6" w:rsidRDefault="001674B5">
            <w:r w:rsidRPr="001D69F6">
              <w:t xml:space="preserve">Importance Level: </w:t>
            </w:r>
            <w:r w:rsidRPr="001D69F6">
              <w:rPr>
                <w:sz w:val="18"/>
              </w:rPr>
              <w:t>High</w:t>
            </w:r>
          </w:p>
        </w:tc>
      </w:tr>
      <w:tr w:rsidR="001674B5" w:rsidRPr="001D69F6" w14:paraId="49C37346" w14:textId="77777777">
        <w:trPr>
          <w:cantSplit/>
        </w:trPr>
        <w:tc>
          <w:tcPr>
            <w:tcW w:w="9558" w:type="dxa"/>
            <w:gridSpan w:val="5"/>
          </w:tcPr>
          <w:p w14:paraId="738ED662" w14:textId="77777777" w:rsidR="001674B5" w:rsidRPr="001D69F6" w:rsidRDefault="001674B5" w:rsidP="001674B5">
            <w:r w:rsidRPr="001D69F6">
              <w:t xml:space="preserve">Primary Actor: </w:t>
            </w:r>
            <w:r w:rsidRPr="001D69F6">
              <w:rPr>
                <w:sz w:val="18"/>
              </w:rPr>
              <w:t>Manager</w:t>
            </w:r>
          </w:p>
        </w:tc>
      </w:tr>
      <w:tr w:rsidR="001674B5" w:rsidRPr="001D69F6" w14:paraId="0E542F6E" w14:textId="77777777">
        <w:trPr>
          <w:cantSplit/>
        </w:trPr>
        <w:tc>
          <w:tcPr>
            <w:tcW w:w="9558" w:type="dxa"/>
            <w:gridSpan w:val="5"/>
          </w:tcPr>
          <w:p w14:paraId="6A2A2011" w14:textId="77777777" w:rsidR="001674B5" w:rsidRPr="001D69F6" w:rsidRDefault="001674B5">
            <w:pPr>
              <w:rPr>
                <w:sz w:val="18"/>
              </w:rPr>
            </w:pPr>
            <w:r w:rsidRPr="001D69F6">
              <w:t xml:space="preserve">Short Description: </w:t>
            </w:r>
            <w:r w:rsidRPr="001D69F6">
              <w:rPr>
                <w:sz w:val="18"/>
              </w:rPr>
              <w:t>This describes how to record new memberships and process membership renewals.</w:t>
            </w:r>
          </w:p>
          <w:p w14:paraId="6D1D0BA2" w14:textId="77777777" w:rsidR="001674B5" w:rsidRPr="001D69F6" w:rsidRDefault="001674B5"/>
        </w:tc>
      </w:tr>
      <w:tr w:rsidR="001674B5" w:rsidRPr="001D69F6" w14:paraId="64575687" w14:textId="77777777">
        <w:trPr>
          <w:cantSplit/>
        </w:trPr>
        <w:tc>
          <w:tcPr>
            <w:tcW w:w="9558" w:type="dxa"/>
            <w:gridSpan w:val="5"/>
          </w:tcPr>
          <w:p w14:paraId="4EAC3FE3" w14:textId="77777777" w:rsidR="001674B5" w:rsidRPr="001D69F6" w:rsidRDefault="001674B5">
            <w:pPr>
              <w:spacing w:before="120"/>
              <w:rPr>
                <w:sz w:val="18"/>
              </w:rPr>
            </w:pPr>
            <w:r w:rsidRPr="001D69F6">
              <w:t xml:space="preserve">Trigger: </w:t>
            </w:r>
            <w:r w:rsidRPr="001D69F6">
              <w:rPr>
                <w:sz w:val="18"/>
              </w:rPr>
              <w:t>Need to record memberships and renewals.</w:t>
            </w:r>
          </w:p>
          <w:p w14:paraId="411BD8C2"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21F9571E" w14:textId="77777777">
        <w:trPr>
          <w:cantSplit/>
        </w:trPr>
        <w:tc>
          <w:tcPr>
            <w:tcW w:w="4788" w:type="dxa"/>
          </w:tcPr>
          <w:p w14:paraId="059F60E6" w14:textId="77777777" w:rsidR="001674B5" w:rsidRPr="001D69F6" w:rsidRDefault="001674B5">
            <w:pPr>
              <w:spacing w:after="120"/>
            </w:pPr>
            <w:r w:rsidRPr="001D69F6">
              <w:t>Major Inputs:</w:t>
            </w:r>
          </w:p>
          <w:p w14:paraId="4E550197" w14:textId="77777777" w:rsidR="001674B5" w:rsidRPr="001D69F6" w:rsidRDefault="001674B5">
            <w:r w:rsidRPr="001D69F6">
              <w:t xml:space="preserve">Description                                           Source </w:t>
            </w:r>
          </w:p>
          <w:p w14:paraId="2E2AD3E0" w14:textId="77777777" w:rsidR="001674B5" w:rsidRPr="001D69F6" w:rsidRDefault="001674B5"/>
          <w:p w14:paraId="3C0EFFEF" w14:textId="77777777" w:rsidR="001674B5" w:rsidRPr="001D69F6" w:rsidRDefault="001674B5">
            <w:pPr>
              <w:rPr>
                <w:sz w:val="18"/>
              </w:rPr>
            </w:pPr>
            <w:r w:rsidRPr="001D69F6">
              <w:rPr>
                <w:sz w:val="18"/>
                <w:u w:val="single"/>
              </w:rPr>
              <w:t>New membership details</w:t>
            </w:r>
            <w:r w:rsidRPr="001D69F6">
              <w:rPr>
                <w:sz w:val="18"/>
              </w:rPr>
              <w:t xml:space="preserve">                   </w:t>
            </w:r>
            <w:r w:rsidRPr="001D69F6">
              <w:rPr>
                <w:sz w:val="18"/>
                <w:u w:val="single"/>
              </w:rPr>
              <w:t>Manager</w:t>
            </w:r>
          </w:p>
          <w:p w14:paraId="267D3936" w14:textId="77777777" w:rsidR="001674B5" w:rsidRPr="001D69F6" w:rsidRDefault="001674B5">
            <w:pPr>
              <w:rPr>
                <w:sz w:val="18"/>
              </w:rPr>
            </w:pPr>
            <w:r w:rsidRPr="001D69F6">
              <w:rPr>
                <w:sz w:val="18"/>
                <w:u w:val="single"/>
              </w:rPr>
              <w:t xml:space="preserve">Renewal </w:t>
            </w:r>
            <w:r w:rsidR="0074308F" w:rsidRPr="001D69F6">
              <w:rPr>
                <w:sz w:val="18"/>
                <w:u w:val="single"/>
              </w:rPr>
              <w:t>request</w:t>
            </w:r>
            <w:r w:rsidR="0074308F" w:rsidRPr="001D69F6">
              <w:rPr>
                <w:sz w:val="18"/>
              </w:rPr>
              <w:t xml:space="preserve">                                 </w:t>
            </w:r>
            <w:r w:rsidRPr="001D69F6">
              <w:rPr>
                <w:sz w:val="18"/>
                <w:u w:val="single"/>
              </w:rPr>
              <w:t>Manager</w:t>
            </w:r>
          </w:p>
          <w:p w14:paraId="2D0887BD" w14:textId="77777777" w:rsidR="001674B5" w:rsidRPr="001D69F6" w:rsidRDefault="001674B5">
            <w:pPr>
              <w:rPr>
                <w:sz w:val="18"/>
              </w:rPr>
            </w:pPr>
            <w:r w:rsidRPr="001D69F6">
              <w:rPr>
                <w:sz w:val="18"/>
                <w:u w:val="single"/>
              </w:rPr>
              <w:t xml:space="preserve">Member </w:t>
            </w:r>
            <w:r w:rsidR="0074308F" w:rsidRPr="001D69F6">
              <w:rPr>
                <w:sz w:val="18"/>
                <w:u w:val="single"/>
              </w:rPr>
              <w:t xml:space="preserve">record       </w:t>
            </w:r>
            <w:r w:rsidR="0074308F" w:rsidRPr="001D69F6">
              <w:rPr>
                <w:sz w:val="18"/>
              </w:rPr>
              <w:t xml:space="preserve">                         </w:t>
            </w:r>
            <w:r w:rsidRPr="001D69F6">
              <w:rPr>
                <w:sz w:val="18"/>
                <w:u w:val="single"/>
              </w:rPr>
              <w:t>Member</w:t>
            </w:r>
            <w:r w:rsidR="0074308F" w:rsidRPr="001D69F6">
              <w:rPr>
                <w:sz w:val="18"/>
                <w:u w:val="single"/>
              </w:rPr>
              <w:t>s</w:t>
            </w:r>
            <w:r w:rsidRPr="001D69F6">
              <w:rPr>
                <w:sz w:val="18"/>
                <w:u w:val="single"/>
              </w:rPr>
              <w:t xml:space="preserve"> file</w:t>
            </w:r>
          </w:p>
          <w:p w14:paraId="3B4C1D33" w14:textId="77777777" w:rsidR="001674B5" w:rsidRPr="001D69F6" w:rsidRDefault="0074308F">
            <w:pPr>
              <w:rPr>
                <w:sz w:val="18"/>
              </w:rPr>
            </w:pPr>
            <w:r w:rsidRPr="001D69F6">
              <w:rPr>
                <w:sz w:val="18"/>
                <w:u w:val="single"/>
              </w:rPr>
              <w:t xml:space="preserve">Current </w:t>
            </w:r>
            <w:r w:rsidR="001674B5" w:rsidRPr="001D69F6">
              <w:rPr>
                <w:sz w:val="18"/>
                <w:u w:val="single"/>
              </w:rPr>
              <w:t>Membership record</w:t>
            </w:r>
            <w:r w:rsidR="001674B5" w:rsidRPr="001D69F6">
              <w:rPr>
                <w:sz w:val="18"/>
              </w:rPr>
              <w:t xml:space="preserve">         </w:t>
            </w:r>
            <w:r w:rsidRPr="001D69F6">
              <w:rPr>
                <w:sz w:val="18"/>
              </w:rPr>
              <w:t xml:space="preserve"> </w:t>
            </w:r>
            <w:r w:rsidR="001674B5" w:rsidRPr="001D69F6">
              <w:rPr>
                <w:sz w:val="18"/>
              </w:rPr>
              <w:t xml:space="preserve">   </w:t>
            </w:r>
            <w:r w:rsidR="001674B5" w:rsidRPr="001D69F6">
              <w:rPr>
                <w:sz w:val="18"/>
                <w:u w:val="single"/>
              </w:rPr>
              <w:t>Membership file</w:t>
            </w:r>
          </w:p>
          <w:p w14:paraId="72090890" w14:textId="77777777" w:rsidR="001674B5" w:rsidRPr="001D69F6" w:rsidRDefault="001674B5">
            <w:pPr>
              <w:rPr>
                <w:sz w:val="18"/>
              </w:rPr>
            </w:pPr>
            <w:r w:rsidRPr="001D69F6">
              <w:rPr>
                <w:sz w:val="18"/>
                <w:u w:val="single"/>
              </w:rPr>
              <w:t>Member renewal</w:t>
            </w:r>
            <w:r w:rsidRPr="001D69F6">
              <w:rPr>
                <w:sz w:val="18"/>
              </w:rPr>
              <w:t xml:space="preserve">                               </w:t>
            </w:r>
            <w:r w:rsidRPr="001D69F6">
              <w:rPr>
                <w:sz w:val="18"/>
                <w:u w:val="single"/>
              </w:rPr>
              <w:t>Member</w:t>
            </w:r>
          </w:p>
          <w:p w14:paraId="5F9A70C0" w14:textId="77777777" w:rsidR="001674B5" w:rsidRPr="001D69F6" w:rsidRDefault="001674B5"/>
        </w:tc>
        <w:tc>
          <w:tcPr>
            <w:tcW w:w="4770" w:type="dxa"/>
            <w:gridSpan w:val="4"/>
          </w:tcPr>
          <w:p w14:paraId="42E45A14" w14:textId="77777777" w:rsidR="001674B5" w:rsidRPr="001D69F6" w:rsidRDefault="001674B5">
            <w:pPr>
              <w:spacing w:after="120"/>
            </w:pPr>
            <w:r w:rsidRPr="001D69F6">
              <w:t>Major Outputs:</w:t>
            </w:r>
          </w:p>
          <w:p w14:paraId="4D60936C" w14:textId="77777777" w:rsidR="001674B5" w:rsidRPr="001D69F6" w:rsidRDefault="001674B5">
            <w:r w:rsidRPr="001D69F6">
              <w:t xml:space="preserve">Description                                        Destination </w:t>
            </w:r>
          </w:p>
          <w:p w14:paraId="0D046E21" w14:textId="77777777" w:rsidR="001674B5" w:rsidRPr="001D69F6" w:rsidRDefault="001674B5"/>
          <w:p w14:paraId="7E019DEF" w14:textId="77777777" w:rsidR="001674B5" w:rsidRPr="001D69F6" w:rsidRDefault="0074308F">
            <w:pPr>
              <w:rPr>
                <w:sz w:val="18"/>
              </w:rPr>
            </w:pPr>
            <w:r w:rsidRPr="001D69F6">
              <w:rPr>
                <w:sz w:val="18"/>
                <w:u w:val="single"/>
              </w:rPr>
              <w:t>Updated M</w:t>
            </w:r>
            <w:r w:rsidR="001674B5" w:rsidRPr="001D69F6">
              <w:rPr>
                <w:sz w:val="18"/>
                <w:u w:val="single"/>
              </w:rPr>
              <w:t>embership record</w:t>
            </w:r>
            <w:r w:rsidR="001674B5" w:rsidRPr="001D69F6">
              <w:rPr>
                <w:sz w:val="18"/>
              </w:rPr>
              <w:t xml:space="preserve">        </w:t>
            </w:r>
            <w:r w:rsidR="001674B5" w:rsidRPr="001D69F6">
              <w:rPr>
                <w:sz w:val="18"/>
                <w:u w:val="single"/>
              </w:rPr>
              <w:t>Membership file</w:t>
            </w:r>
          </w:p>
          <w:p w14:paraId="1F14D1A3" w14:textId="77777777" w:rsidR="001674B5" w:rsidRPr="001D69F6" w:rsidRDefault="001674B5">
            <w:pPr>
              <w:rPr>
                <w:sz w:val="18"/>
              </w:rPr>
            </w:pPr>
            <w:r w:rsidRPr="001D69F6">
              <w:rPr>
                <w:sz w:val="18"/>
                <w:u w:val="single"/>
              </w:rPr>
              <w:t>Renewal offer</w:t>
            </w:r>
            <w:r w:rsidRPr="001D69F6">
              <w:rPr>
                <w:sz w:val="18"/>
              </w:rPr>
              <w:t xml:space="preserve">                               </w:t>
            </w:r>
            <w:r w:rsidRPr="001D69F6">
              <w:rPr>
                <w:sz w:val="18"/>
                <w:u w:val="single"/>
              </w:rPr>
              <w:t>Member</w:t>
            </w:r>
          </w:p>
          <w:p w14:paraId="7CBB1EC5" w14:textId="77777777" w:rsidR="001674B5" w:rsidRPr="001D69F6" w:rsidRDefault="001674B5">
            <w:pPr>
              <w:rPr>
                <w:sz w:val="18"/>
              </w:rPr>
            </w:pPr>
            <w:r w:rsidRPr="001D69F6">
              <w:rPr>
                <w:sz w:val="18"/>
                <w:u w:val="single"/>
              </w:rPr>
              <w:t>Renewal details</w:t>
            </w:r>
            <w:r w:rsidRPr="001D69F6">
              <w:rPr>
                <w:sz w:val="18"/>
              </w:rPr>
              <w:t xml:space="preserve">                             </w:t>
            </w:r>
            <w:r w:rsidRPr="001D69F6">
              <w:rPr>
                <w:sz w:val="18"/>
                <w:u w:val="single"/>
              </w:rPr>
              <w:t>Manager</w:t>
            </w:r>
          </w:p>
          <w:p w14:paraId="3198737D" w14:textId="77777777" w:rsidR="001674B5" w:rsidRPr="001D69F6" w:rsidRDefault="001674B5">
            <w:r w:rsidRPr="001D69F6">
              <w:t>_______________________        ____________</w:t>
            </w:r>
          </w:p>
          <w:p w14:paraId="40934911" w14:textId="77777777" w:rsidR="001674B5" w:rsidRPr="001D69F6" w:rsidRDefault="001674B5">
            <w:r w:rsidRPr="001D69F6">
              <w:t>_______________________        ____________</w:t>
            </w:r>
          </w:p>
          <w:p w14:paraId="6D66F607" w14:textId="77777777" w:rsidR="001674B5" w:rsidRPr="001D69F6" w:rsidRDefault="001674B5"/>
        </w:tc>
      </w:tr>
      <w:tr w:rsidR="001674B5" w:rsidRPr="001D69F6" w14:paraId="60BC13C5" w14:textId="77777777">
        <w:trPr>
          <w:cantSplit/>
        </w:trPr>
        <w:tc>
          <w:tcPr>
            <w:tcW w:w="6858" w:type="dxa"/>
            <w:gridSpan w:val="4"/>
          </w:tcPr>
          <w:p w14:paraId="758FD504" w14:textId="77777777" w:rsidR="001674B5" w:rsidRPr="001D69F6" w:rsidRDefault="001674B5">
            <w:pPr>
              <w:spacing w:before="120" w:after="120"/>
            </w:pPr>
            <w:r w:rsidRPr="001D69F6">
              <w:t xml:space="preserve">Major Steps Performed </w:t>
            </w:r>
          </w:p>
          <w:p w14:paraId="29EBE05B" w14:textId="77777777" w:rsidR="001674B5" w:rsidRPr="001D69F6" w:rsidRDefault="001674B5"/>
          <w:p w14:paraId="590ADE18" w14:textId="77777777" w:rsidR="001674B5" w:rsidRPr="001D69F6" w:rsidRDefault="001674B5" w:rsidP="001674B5">
            <w:pPr>
              <w:numPr>
                <w:ilvl w:val="0"/>
                <w:numId w:val="17"/>
              </w:numPr>
              <w:rPr>
                <w:sz w:val="18"/>
              </w:rPr>
            </w:pPr>
            <w:r w:rsidRPr="001D69F6">
              <w:rPr>
                <w:sz w:val="18"/>
              </w:rPr>
              <w:t>When new membership is established, manager provides details of agreement (length and fee).</w:t>
            </w:r>
          </w:p>
          <w:p w14:paraId="10F73329" w14:textId="77777777" w:rsidR="001674B5" w:rsidRPr="001D69F6" w:rsidRDefault="001674B5">
            <w:pPr>
              <w:rPr>
                <w:sz w:val="18"/>
              </w:rPr>
            </w:pPr>
          </w:p>
          <w:p w14:paraId="767269B5" w14:textId="77777777" w:rsidR="001674B5" w:rsidRPr="001D69F6" w:rsidRDefault="001674B5" w:rsidP="001674B5">
            <w:pPr>
              <w:numPr>
                <w:ilvl w:val="0"/>
                <w:numId w:val="17"/>
              </w:numPr>
              <w:rPr>
                <w:sz w:val="18"/>
              </w:rPr>
            </w:pPr>
            <w:r w:rsidRPr="001D69F6">
              <w:rPr>
                <w:sz w:val="18"/>
              </w:rPr>
              <w:t>Contact members one month prior to membership expiration and offer renewal terms.</w:t>
            </w:r>
          </w:p>
          <w:p w14:paraId="1E4E3F57" w14:textId="77777777" w:rsidR="001674B5" w:rsidRPr="001D69F6" w:rsidRDefault="001674B5">
            <w:pPr>
              <w:rPr>
                <w:sz w:val="18"/>
              </w:rPr>
            </w:pPr>
          </w:p>
          <w:p w14:paraId="3AE0A660" w14:textId="77777777" w:rsidR="001674B5" w:rsidRPr="001D69F6" w:rsidRDefault="001674B5">
            <w:pPr>
              <w:rPr>
                <w:sz w:val="18"/>
              </w:rPr>
            </w:pPr>
          </w:p>
          <w:p w14:paraId="575B8C70" w14:textId="77777777" w:rsidR="001674B5" w:rsidRPr="001D69F6" w:rsidRDefault="001674B5">
            <w:pPr>
              <w:rPr>
                <w:sz w:val="18"/>
              </w:rPr>
            </w:pPr>
          </w:p>
          <w:p w14:paraId="6E277D2D" w14:textId="77777777" w:rsidR="001674B5" w:rsidRPr="001D69F6" w:rsidRDefault="001674B5">
            <w:pPr>
              <w:rPr>
                <w:sz w:val="18"/>
              </w:rPr>
            </w:pPr>
          </w:p>
          <w:p w14:paraId="7BFA150A" w14:textId="77777777" w:rsidR="001674B5" w:rsidRPr="001D69F6" w:rsidRDefault="001674B5" w:rsidP="001674B5">
            <w:pPr>
              <w:numPr>
                <w:ilvl w:val="0"/>
                <w:numId w:val="17"/>
              </w:numPr>
              <w:rPr>
                <w:sz w:val="18"/>
              </w:rPr>
            </w:pPr>
            <w:r w:rsidRPr="001D69F6">
              <w:rPr>
                <w:sz w:val="18"/>
              </w:rPr>
              <w:t>Current member renews membership.</w:t>
            </w:r>
          </w:p>
          <w:p w14:paraId="44061DD7" w14:textId="77777777" w:rsidR="001674B5" w:rsidRPr="001D69F6" w:rsidRDefault="001674B5"/>
        </w:tc>
        <w:tc>
          <w:tcPr>
            <w:tcW w:w="2700" w:type="dxa"/>
          </w:tcPr>
          <w:p w14:paraId="39B388AA" w14:textId="77777777" w:rsidR="001674B5" w:rsidRPr="001D69F6" w:rsidRDefault="001674B5">
            <w:pPr>
              <w:spacing w:before="120" w:after="120"/>
            </w:pPr>
            <w:r w:rsidRPr="001D69F6">
              <w:t>Information for Steps</w:t>
            </w:r>
          </w:p>
          <w:p w14:paraId="378EA724" w14:textId="77777777" w:rsidR="001674B5" w:rsidRPr="001D69F6" w:rsidRDefault="001674B5"/>
          <w:p w14:paraId="76AEF18F" w14:textId="77777777" w:rsidR="001674B5" w:rsidRPr="001D69F6" w:rsidRDefault="001674B5">
            <w:pPr>
              <w:rPr>
                <w:sz w:val="18"/>
              </w:rPr>
            </w:pPr>
            <w:r w:rsidRPr="001D69F6">
              <w:rPr>
                <w:sz w:val="18"/>
              </w:rPr>
              <w:t>Membership details</w:t>
            </w:r>
          </w:p>
          <w:p w14:paraId="3075E0DA" w14:textId="77777777" w:rsidR="001674B5" w:rsidRPr="001D69F6" w:rsidRDefault="001674B5">
            <w:pPr>
              <w:rPr>
                <w:sz w:val="18"/>
              </w:rPr>
            </w:pPr>
            <w:r w:rsidRPr="001D69F6">
              <w:rPr>
                <w:sz w:val="18"/>
              </w:rPr>
              <w:t>Membership record</w:t>
            </w:r>
          </w:p>
          <w:p w14:paraId="353FE63C" w14:textId="77777777" w:rsidR="001674B5" w:rsidRPr="001D69F6" w:rsidRDefault="001674B5">
            <w:pPr>
              <w:rPr>
                <w:sz w:val="18"/>
              </w:rPr>
            </w:pPr>
          </w:p>
          <w:p w14:paraId="6F7059DF" w14:textId="77777777" w:rsidR="001674B5" w:rsidRPr="001D69F6" w:rsidRDefault="001674B5">
            <w:pPr>
              <w:rPr>
                <w:sz w:val="18"/>
              </w:rPr>
            </w:pPr>
            <w:r w:rsidRPr="001D69F6">
              <w:rPr>
                <w:sz w:val="18"/>
              </w:rPr>
              <w:t>Current Date</w:t>
            </w:r>
          </w:p>
          <w:p w14:paraId="4434A431" w14:textId="77777777" w:rsidR="001674B5" w:rsidRPr="001D69F6" w:rsidRDefault="001674B5">
            <w:pPr>
              <w:rPr>
                <w:sz w:val="18"/>
              </w:rPr>
            </w:pPr>
            <w:r w:rsidRPr="001D69F6">
              <w:rPr>
                <w:sz w:val="18"/>
              </w:rPr>
              <w:t>Current membership details</w:t>
            </w:r>
          </w:p>
          <w:p w14:paraId="328BC019" w14:textId="77777777" w:rsidR="001674B5" w:rsidRPr="001D69F6" w:rsidRDefault="001674B5">
            <w:pPr>
              <w:rPr>
                <w:sz w:val="18"/>
              </w:rPr>
            </w:pPr>
            <w:r w:rsidRPr="001D69F6">
              <w:rPr>
                <w:sz w:val="18"/>
              </w:rPr>
              <w:t>Renewal details</w:t>
            </w:r>
          </w:p>
          <w:p w14:paraId="36553FD2" w14:textId="77777777" w:rsidR="001674B5" w:rsidRPr="001D69F6" w:rsidRDefault="001674B5">
            <w:pPr>
              <w:rPr>
                <w:sz w:val="18"/>
              </w:rPr>
            </w:pPr>
            <w:r w:rsidRPr="001D69F6">
              <w:rPr>
                <w:sz w:val="18"/>
              </w:rPr>
              <w:t>Renewal offer</w:t>
            </w:r>
          </w:p>
          <w:p w14:paraId="7F7E32BA" w14:textId="77777777" w:rsidR="001674B5" w:rsidRPr="001D69F6" w:rsidRDefault="001674B5">
            <w:pPr>
              <w:rPr>
                <w:sz w:val="18"/>
              </w:rPr>
            </w:pPr>
          </w:p>
          <w:p w14:paraId="276D08CD" w14:textId="77777777" w:rsidR="001674B5" w:rsidRPr="001D69F6" w:rsidRDefault="001674B5">
            <w:pPr>
              <w:rPr>
                <w:sz w:val="18"/>
              </w:rPr>
            </w:pPr>
          </w:p>
          <w:p w14:paraId="1CF7646F" w14:textId="77777777" w:rsidR="001674B5" w:rsidRPr="001D69F6" w:rsidRDefault="001674B5">
            <w:pPr>
              <w:rPr>
                <w:sz w:val="18"/>
              </w:rPr>
            </w:pPr>
            <w:r w:rsidRPr="001D69F6">
              <w:rPr>
                <w:sz w:val="18"/>
              </w:rPr>
              <w:t>Member information</w:t>
            </w:r>
          </w:p>
          <w:p w14:paraId="59D4C67F" w14:textId="77777777" w:rsidR="001674B5" w:rsidRPr="001D69F6" w:rsidRDefault="001674B5">
            <w:pPr>
              <w:rPr>
                <w:sz w:val="18"/>
              </w:rPr>
            </w:pPr>
            <w:r w:rsidRPr="001D69F6">
              <w:rPr>
                <w:sz w:val="18"/>
              </w:rPr>
              <w:t>Renewal information</w:t>
            </w:r>
          </w:p>
          <w:p w14:paraId="52CFDD9D" w14:textId="77777777" w:rsidR="001674B5" w:rsidRPr="001D69F6" w:rsidRDefault="001674B5">
            <w:pPr>
              <w:rPr>
                <w:sz w:val="18"/>
              </w:rPr>
            </w:pPr>
            <w:r w:rsidRPr="001D69F6">
              <w:rPr>
                <w:sz w:val="18"/>
              </w:rPr>
              <w:t>Membership details</w:t>
            </w:r>
          </w:p>
          <w:p w14:paraId="0B75A3F5" w14:textId="77777777" w:rsidR="001674B5" w:rsidRPr="001D69F6" w:rsidRDefault="001674B5"/>
          <w:p w14:paraId="3B1FB244" w14:textId="77777777" w:rsidR="001674B5" w:rsidRPr="001D69F6" w:rsidRDefault="001674B5">
            <w:pPr>
              <w:spacing w:before="120" w:after="120"/>
            </w:pPr>
          </w:p>
          <w:p w14:paraId="4A06A063" w14:textId="77777777" w:rsidR="001674B5" w:rsidRPr="001D69F6" w:rsidRDefault="001674B5">
            <w:pPr>
              <w:spacing w:before="120" w:after="120"/>
            </w:pPr>
          </w:p>
          <w:p w14:paraId="7B43CCF4" w14:textId="77777777" w:rsidR="001674B5" w:rsidRPr="001D69F6" w:rsidRDefault="001674B5">
            <w:pPr>
              <w:spacing w:before="120" w:after="120"/>
            </w:pPr>
            <w:r w:rsidRPr="001D69F6">
              <w:t xml:space="preserve"> </w:t>
            </w:r>
          </w:p>
          <w:p w14:paraId="731AA86B" w14:textId="77777777" w:rsidR="001674B5" w:rsidRPr="001D69F6" w:rsidRDefault="001674B5">
            <w:pPr>
              <w:spacing w:after="120"/>
            </w:pPr>
          </w:p>
        </w:tc>
      </w:tr>
    </w:tbl>
    <w:p w14:paraId="2A4F52FF" w14:textId="77777777" w:rsidR="001674B5" w:rsidRPr="001D69F6" w:rsidRDefault="001674B5"/>
    <w:p w14:paraId="402FBFBA" w14:textId="77777777" w:rsidR="001674B5" w:rsidRPr="001D69F6" w:rsidRDefault="001674B5">
      <w:r w:rsidRPr="001D69F6">
        <w:br w:type="page"/>
      </w:r>
    </w:p>
    <w:p w14:paraId="02DB1A2A"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73DDFAA5" w14:textId="77777777">
        <w:trPr>
          <w:cantSplit/>
        </w:trPr>
        <w:tc>
          <w:tcPr>
            <w:tcW w:w="5868" w:type="dxa"/>
            <w:gridSpan w:val="2"/>
          </w:tcPr>
          <w:p w14:paraId="2A877DB3" w14:textId="77777777" w:rsidR="001674B5" w:rsidRPr="001D69F6" w:rsidRDefault="001674B5">
            <w:pPr>
              <w:rPr>
                <w:sz w:val="22"/>
              </w:rPr>
            </w:pPr>
            <w:r w:rsidRPr="001D69F6">
              <w:t xml:space="preserve">Use Case Name: </w:t>
            </w:r>
            <w:r w:rsidRPr="001D69F6">
              <w:rPr>
                <w:sz w:val="18"/>
              </w:rPr>
              <w:t>Maintain club usage records</w:t>
            </w:r>
          </w:p>
        </w:tc>
        <w:tc>
          <w:tcPr>
            <w:tcW w:w="900" w:type="dxa"/>
          </w:tcPr>
          <w:p w14:paraId="2AEDF799"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790" w:type="dxa"/>
            <w:gridSpan w:val="2"/>
          </w:tcPr>
          <w:p w14:paraId="06408293" w14:textId="77777777" w:rsidR="001674B5" w:rsidRPr="001D69F6" w:rsidRDefault="001674B5">
            <w:r w:rsidRPr="001D69F6">
              <w:t xml:space="preserve">Importance Level: </w:t>
            </w:r>
            <w:r w:rsidRPr="001D69F6">
              <w:rPr>
                <w:sz w:val="18"/>
              </w:rPr>
              <w:t>High</w:t>
            </w:r>
          </w:p>
        </w:tc>
      </w:tr>
      <w:tr w:rsidR="001674B5" w:rsidRPr="001D69F6" w14:paraId="70F0C830" w14:textId="77777777">
        <w:trPr>
          <w:cantSplit/>
        </w:trPr>
        <w:tc>
          <w:tcPr>
            <w:tcW w:w="9558" w:type="dxa"/>
            <w:gridSpan w:val="5"/>
          </w:tcPr>
          <w:p w14:paraId="25E58374" w14:textId="77777777" w:rsidR="001674B5" w:rsidRPr="001D69F6" w:rsidRDefault="001674B5" w:rsidP="001674B5">
            <w:r w:rsidRPr="001D69F6">
              <w:t xml:space="preserve">Primary Actor: </w:t>
            </w:r>
            <w:r w:rsidRPr="001D69F6">
              <w:rPr>
                <w:sz w:val="18"/>
              </w:rPr>
              <w:t>Member</w:t>
            </w:r>
          </w:p>
        </w:tc>
      </w:tr>
      <w:tr w:rsidR="001674B5" w:rsidRPr="001D69F6" w14:paraId="7DAF150B" w14:textId="77777777">
        <w:trPr>
          <w:cantSplit/>
        </w:trPr>
        <w:tc>
          <w:tcPr>
            <w:tcW w:w="9558" w:type="dxa"/>
            <w:gridSpan w:val="5"/>
          </w:tcPr>
          <w:p w14:paraId="603CCB7A" w14:textId="77777777" w:rsidR="001674B5" w:rsidRPr="001D69F6" w:rsidRDefault="001674B5">
            <w:pPr>
              <w:rPr>
                <w:sz w:val="18"/>
              </w:rPr>
            </w:pPr>
            <w:r w:rsidRPr="001D69F6">
              <w:t xml:space="preserve">Short Description: </w:t>
            </w:r>
            <w:r w:rsidRPr="001D69F6">
              <w:rPr>
                <w:sz w:val="18"/>
              </w:rPr>
              <w:t>This describes how to record and report on member usage of the club.</w:t>
            </w:r>
          </w:p>
          <w:p w14:paraId="1756F2D8" w14:textId="77777777" w:rsidR="001674B5" w:rsidRPr="001D69F6" w:rsidRDefault="001674B5"/>
        </w:tc>
      </w:tr>
      <w:tr w:rsidR="001674B5" w:rsidRPr="001D69F6" w14:paraId="50C30B20" w14:textId="77777777">
        <w:trPr>
          <w:cantSplit/>
        </w:trPr>
        <w:tc>
          <w:tcPr>
            <w:tcW w:w="9558" w:type="dxa"/>
            <w:gridSpan w:val="5"/>
          </w:tcPr>
          <w:p w14:paraId="40C73943" w14:textId="77777777" w:rsidR="001674B5" w:rsidRPr="001D69F6" w:rsidRDefault="001674B5">
            <w:pPr>
              <w:spacing w:before="120"/>
            </w:pPr>
            <w:r w:rsidRPr="001D69F6">
              <w:t xml:space="preserve">Trigger: </w:t>
            </w:r>
            <w:r w:rsidRPr="001D69F6">
              <w:rPr>
                <w:sz w:val="18"/>
              </w:rPr>
              <w:t>Need to record member visit to club and produce manager's reports.</w:t>
            </w:r>
          </w:p>
          <w:p w14:paraId="35EC9954"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60817847" w14:textId="77777777">
        <w:trPr>
          <w:cantSplit/>
        </w:trPr>
        <w:tc>
          <w:tcPr>
            <w:tcW w:w="4788" w:type="dxa"/>
          </w:tcPr>
          <w:p w14:paraId="658E9BC5" w14:textId="77777777" w:rsidR="001674B5" w:rsidRPr="001D69F6" w:rsidRDefault="001674B5">
            <w:pPr>
              <w:spacing w:after="120"/>
            </w:pPr>
            <w:r w:rsidRPr="001D69F6">
              <w:t>Major Inputs:</w:t>
            </w:r>
          </w:p>
          <w:p w14:paraId="2AFAC9E8" w14:textId="77777777" w:rsidR="001674B5" w:rsidRPr="001D69F6" w:rsidRDefault="001674B5">
            <w:r w:rsidRPr="001D69F6">
              <w:t xml:space="preserve">Description                                  Source </w:t>
            </w:r>
          </w:p>
          <w:p w14:paraId="72208DFD" w14:textId="77777777" w:rsidR="001674B5" w:rsidRPr="001D69F6" w:rsidRDefault="001674B5"/>
          <w:p w14:paraId="65F41267" w14:textId="77777777" w:rsidR="001674B5" w:rsidRPr="001D69F6" w:rsidRDefault="001674B5">
            <w:pPr>
              <w:rPr>
                <w:sz w:val="18"/>
              </w:rPr>
            </w:pPr>
            <w:r w:rsidRPr="001D69F6">
              <w:rPr>
                <w:sz w:val="18"/>
                <w:u w:val="single"/>
              </w:rPr>
              <w:t>Member ID</w:t>
            </w:r>
            <w:r w:rsidRPr="001D69F6">
              <w:rPr>
                <w:sz w:val="18"/>
              </w:rPr>
              <w:t xml:space="preserve">                               </w:t>
            </w:r>
            <w:r w:rsidRPr="001D69F6">
              <w:rPr>
                <w:sz w:val="18"/>
                <w:u w:val="single"/>
              </w:rPr>
              <w:t>Member</w:t>
            </w:r>
          </w:p>
          <w:p w14:paraId="5F72DE0C" w14:textId="77777777" w:rsidR="001674B5" w:rsidRPr="001D69F6" w:rsidRDefault="001674B5">
            <w:pPr>
              <w:rPr>
                <w:sz w:val="18"/>
                <w:u w:val="single"/>
              </w:rPr>
            </w:pPr>
            <w:r w:rsidRPr="001D69F6">
              <w:rPr>
                <w:sz w:val="18"/>
                <w:u w:val="single"/>
              </w:rPr>
              <w:t xml:space="preserve">Current </w:t>
            </w:r>
            <w:r w:rsidR="0066051B" w:rsidRPr="001D69F6">
              <w:rPr>
                <w:sz w:val="18"/>
                <w:u w:val="single"/>
              </w:rPr>
              <w:t>date</w:t>
            </w:r>
            <w:r w:rsidR="0066051B" w:rsidRPr="001D69F6">
              <w:rPr>
                <w:sz w:val="18"/>
              </w:rPr>
              <w:t xml:space="preserve">                            </w:t>
            </w:r>
            <w:r w:rsidRPr="001D69F6">
              <w:rPr>
                <w:sz w:val="18"/>
                <w:u w:val="single"/>
              </w:rPr>
              <w:t>Calendar</w:t>
            </w:r>
          </w:p>
          <w:p w14:paraId="54BD4A06" w14:textId="77777777" w:rsidR="0066051B" w:rsidRPr="001D69F6" w:rsidRDefault="0066051B" w:rsidP="0066051B">
            <w:pPr>
              <w:rPr>
                <w:sz w:val="18"/>
                <w:u w:val="single"/>
              </w:rPr>
            </w:pPr>
            <w:r w:rsidRPr="001D69F6">
              <w:rPr>
                <w:sz w:val="18"/>
                <w:u w:val="single"/>
              </w:rPr>
              <w:t>Current time</w:t>
            </w:r>
            <w:r w:rsidRPr="001D69F6">
              <w:rPr>
                <w:i/>
                <w:sz w:val="18"/>
              </w:rPr>
              <w:t xml:space="preserve">                            </w:t>
            </w:r>
            <w:r w:rsidRPr="001D69F6">
              <w:rPr>
                <w:sz w:val="18"/>
                <w:u w:val="single"/>
              </w:rPr>
              <w:t>Calendar</w:t>
            </w:r>
          </w:p>
          <w:p w14:paraId="7CCDB5F2" w14:textId="77777777" w:rsidR="001674B5" w:rsidRPr="001D69F6" w:rsidRDefault="001674B5">
            <w:pPr>
              <w:rPr>
                <w:sz w:val="18"/>
                <w:u w:val="single"/>
              </w:rPr>
            </w:pPr>
            <w:r w:rsidRPr="001D69F6">
              <w:rPr>
                <w:sz w:val="18"/>
                <w:u w:val="single"/>
              </w:rPr>
              <w:t>Member</w:t>
            </w:r>
            <w:r w:rsidR="0074308F" w:rsidRPr="001D69F6">
              <w:rPr>
                <w:sz w:val="18"/>
                <w:u w:val="single"/>
              </w:rPr>
              <w:t>ship</w:t>
            </w:r>
            <w:r w:rsidRPr="001D69F6">
              <w:rPr>
                <w:sz w:val="18"/>
                <w:u w:val="single"/>
              </w:rPr>
              <w:t xml:space="preserve"> </w:t>
            </w:r>
            <w:r w:rsidR="0074308F" w:rsidRPr="001D69F6">
              <w:rPr>
                <w:sz w:val="18"/>
              </w:rPr>
              <w:t xml:space="preserve">record </w:t>
            </w:r>
            <w:r w:rsidRPr="001D69F6">
              <w:rPr>
                <w:sz w:val="18"/>
              </w:rPr>
              <w:t xml:space="preserve">                </w:t>
            </w:r>
            <w:r w:rsidR="0066051B" w:rsidRPr="001D69F6">
              <w:rPr>
                <w:sz w:val="18"/>
              </w:rPr>
              <w:t xml:space="preserve"> </w:t>
            </w:r>
            <w:r w:rsidRPr="001D69F6">
              <w:rPr>
                <w:sz w:val="18"/>
                <w:u w:val="single"/>
              </w:rPr>
              <w:t>Member</w:t>
            </w:r>
            <w:r w:rsidR="0074308F" w:rsidRPr="001D69F6">
              <w:rPr>
                <w:sz w:val="18"/>
                <w:u w:val="single"/>
              </w:rPr>
              <w:t>ship</w:t>
            </w:r>
            <w:r w:rsidRPr="001D69F6">
              <w:rPr>
                <w:sz w:val="18"/>
                <w:u w:val="single"/>
              </w:rPr>
              <w:t xml:space="preserve"> file</w:t>
            </w:r>
          </w:p>
          <w:p w14:paraId="7ACA0916" w14:textId="77777777" w:rsidR="0066051B" w:rsidRPr="001D69F6" w:rsidRDefault="0066051B">
            <w:pPr>
              <w:rPr>
                <w:sz w:val="18"/>
              </w:rPr>
            </w:pPr>
            <w:r w:rsidRPr="001D69F6">
              <w:rPr>
                <w:sz w:val="18"/>
                <w:u w:val="single"/>
              </w:rPr>
              <w:t xml:space="preserve">Usage detail update </w:t>
            </w:r>
            <w:r w:rsidRPr="001D69F6">
              <w:rPr>
                <w:sz w:val="18"/>
              </w:rPr>
              <w:t xml:space="preserve">                </w:t>
            </w:r>
            <w:r w:rsidRPr="001D69F6">
              <w:rPr>
                <w:sz w:val="18"/>
                <w:u w:val="single"/>
              </w:rPr>
              <w:t>Club Usage File</w:t>
            </w:r>
          </w:p>
          <w:p w14:paraId="33CB7AB8" w14:textId="77777777" w:rsidR="001674B5" w:rsidRPr="001D69F6" w:rsidRDefault="001674B5"/>
        </w:tc>
        <w:tc>
          <w:tcPr>
            <w:tcW w:w="4770" w:type="dxa"/>
            <w:gridSpan w:val="4"/>
          </w:tcPr>
          <w:p w14:paraId="202FA3B6" w14:textId="77777777" w:rsidR="001674B5" w:rsidRPr="001D69F6" w:rsidRDefault="001674B5">
            <w:pPr>
              <w:spacing w:after="120"/>
            </w:pPr>
            <w:r w:rsidRPr="001D69F6">
              <w:t>Major Outputs:</w:t>
            </w:r>
          </w:p>
          <w:p w14:paraId="5EA83FCD" w14:textId="77777777" w:rsidR="001674B5" w:rsidRPr="001D69F6" w:rsidRDefault="001674B5">
            <w:r w:rsidRPr="001D69F6">
              <w:t xml:space="preserve">Description                                 Destination </w:t>
            </w:r>
          </w:p>
          <w:p w14:paraId="77A48EA2" w14:textId="77777777" w:rsidR="001674B5" w:rsidRPr="001D69F6" w:rsidRDefault="001674B5"/>
          <w:p w14:paraId="7F00E405" w14:textId="77777777" w:rsidR="001674B5" w:rsidRPr="001D69F6" w:rsidRDefault="001674B5">
            <w:pPr>
              <w:rPr>
                <w:sz w:val="18"/>
              </w:rPr>
            </w:pPr>
            <w:r w:rsidRPr="001D69F6">
              <w:rPr>
                <w:sz w:val="18"/>
                <w:u w:val="single"/>
              </w:rPr>
              <w:t>Member visit</w:t>
            </w:r>
            <w:r w:rsidRPr="001D69F6">
              <w:rPr>
                <w:sz w:val="18"/>
              </w:rPr>
              <w:t xml:space="preserve">                           </w:t>
            </w:r>
            <w:r w:rsidRPr="001D69F6">
              <w:rPr>
                <w:sz w:val="18"/>
                <w:u w:val="single"/>
              </w:rPr>
              <w:t>Club usage file</w:t>
            </w:r>
          </w:p>
          <w:p w14:paraId="603887BB" w14:textId="77777777" w:rsidR="001674B5" w:rsidRPr="001D69F6" w:rsidRDefault="001674B5">
            <w:pPr>
              <w:rPr>
                <w:sz w:val="18"/>
              </w:rPr>
            </w:pPr>
            <w:r w:rsidRPr="001D69F6">
              <w:rPr>
                <w:sz w:val="18"/>
                <w:u w:val="single"/>
              </w:rPr>
              <w:t>Usage report</w:t>
            </w:r>
            <w:r w:rsidRPr="001D69F6">
              <w:rPr>
                <w:sz w:val="18"/>
              </w:rPr>
              <w:t xml:space="preserve">                         </w:t>
            </w:r>
            <w:r w:rsidR="0066051B" w:rsidRPr="001D69F6">
              <w:rPr>
                <w:sz w:val="18"/>
              </w:rPr>
              <w:t xml:space="preserve">  </w:t>
            </w:r>
            <w:r w:rsidRPr="001D69F6">
              <w:rPr>
                <w:sz w:val="18"/>
                <w:u w:val="single"/>
              </w:rPr>
              <w:t>Manager</w:t>
            </w:r>
          </w:p>
          <w:p w14:paraId="73BBEAC5" w14:textId="77777777" w:rsidR="001674B5" w:rsidRPr="001D69F6" w:rsidRDefault="001674B5">
            <w:r w:rsidRPr="001D69F6">
              <w:t>___________________             ____________</w:t>
            </w:r>
          </w:p>
          <w:p w14:paraId="0B2A7F9B" w14:textId="77777777" w:rsidR="001674B5" w:rsidRPr="001D69F6" w:rsidRDefault="001674B5">
            <w:r w:rsidRPr="001D69F6">
              <w:t>___________________             ____________</w:t>
            </w:r>
          </w:p>
          <w:p w14:paraId="786E107B" w14:textId="77777777" w:rsidR="001674B5" w:rsidRPr="001D69F6" w:rsidRDefault="001674B5">
            <w:r w:rsidRPr="001D69F6">
              <w:t>___________________             ____________</w:t>
            </w:r>
          </w:p>
          <w:p w14:paraId="317B4136" w14:textId="77777777" w:rsidR="001674B5" w:rsidRPr="001D69F6" w:rsidRDefault="001674B5"/>
        </w:tc>
      </w:tr>
      <w:tr w:rsidR="001674B5" w:rsidRPr="001D69F6" w14:paraId="278C8609" w14:textId="77777777">
        <w:trPr>
          <w:cantSplit/>
        </w:trPr>
        <w:tc>
          <w:tcPr>
            <w:tcW w:w="6858" w:type="dxa"/>
            <w:gridSpan w:val="4"/>
          </w:tcPr>
          <w:p w14:paraId="61F01674" w14:textId="77777777" w:rsidR="001674B5" w:rsidRPr="001D69F6" w:rsidRDefault="001674B5">
            <w:pPr>
              <w:spacing w:before="120" w:after="120"/>
            </w:pPr>
            <w:r w:rsidRPr="001D69F6">
              <w:t xml:space="preserve">Major Steps Performed </w:t>
            </w:r>
          </w:p>
          <w:p w14:paraId="529A581A" w14:textId="77777777" w:rsidR="001674B5" w:rsidRPr="001D69F6" w:rsidRDefault="001674B5"/>
          <w:p w14:paraId="0632AFDF" w14:textId="77777777" w:rsidR="001674B5" w:rsidRPr="001D69F6" w:rsidRDefault="001674B5" w:rsidP="001674B5">
            <w:pPr>
              <w:numPr>
                <w:ilvl w:val="0"/>
                <w:numId w:val="18"/>
              </w:numPr>
              <w:rPr>
                <w:sz w:val="18"/>
              </w:rPr>
            </w:pPr>
            <w:r w:rsidRPr="001D69F6">
              <w:rPr>
                <w:sz w:val="18"/>
              </w:rPr>
              <w:t>Member checks in when using club.  Member ID, time, and date of visit are recorded.</w:t>
            </w:r>
          </w:p>
          <w:p w14:paraId="6191A9FE" w14:textId="77777777" w:rsidR="001674B5" w:rsidRPr="001D69F6" w:rsidRDefault="001674B5">
            <w:pPr>
              <w:rPr>
                <w:sz w:val="18"/>
              </w:rPr>
            </w:pPr>
          </w:p>
          <w:p w14:paraId="2C336704" w14:textId="77777777" w:rsidR="001674B5" w:rsidRPr="001D69F6" w:rsidRDefault="001674B5">
            <w:pPr>
              <w:rPr>
                <w:sz w:val="18"/>
              </w:rPr>
            </w:pPr>
          </w:p>
          <w:p w14:paraId="4B03D3F4" w14:textId="77777777" w:rsidR="001674B5" w:rsidRPr="001D69F6" w:rsidRDefault="001674B5">
            <w:pPr>
              <w:rPr>
                <w:sz w:val="18"/>
              </w:rPr>
            </w:pPr>
          </w:p>
          <w:p w14:paraId="6CE706C3" w14:textId="77777777" w:rsidR="001674B5" w:rsidRPr="001D69F6" w:rsidRDefault="001674B5">
            <w:pPr>
              <w:rPr>
                <w:sz w:val="18"/>
              </w:rPr>
            </w:pPr>
          </w:p>
          <w:p w14:paraId="75FB5FD9" w14:textId="77777777" w:rsidR="001674B5" w:rsidRPr="001D69F6" w:rsidRDefault="001674B5">
            <w:pPr>
              <w:rPr>
                <w:sz w:val="18"/>
              </w:rPr>
            </w:pPr>
          </w:p>
          <w:p w14:paraId="4798EF28" w14:textId="77777777" w:rsidR="001674B5" w:rsidRPr="001D69F6" w:rsidRDefault="001674B5">
            <w:pPr>
              <w:rPr>
                <w:sz w:val="18"/>
              </w:rPr>
            </w:pPr>
          </w:p>
          <w:p w14:paraId="511BBDF4" w14:textId="77777777" w:rsidR="001674B5" w:rsidRPr="001D69F6" w:rsidRDefault="001674B5" w:rsidP="001674B5">
            <w:pPr>
              <w:numPr>
                <w:ilvl w:val="0"/>
                <w:numId w:val="18"/>
              </w:numPr>
              <w:rPr>
                <w:sz w:val="18"/>
              </w:rPr>
            </w:pPr>
            <w:r w:rsidRPr="001D69F6">
              <w:rPr>
                <w:sz w:val="18"/>
              </w:rPr>
              <w:t>Manager wants report of heavy users and report of inactive members.</w:t>
            </w:r>
          </w:p>
          <w:p w14:paraId="30530D1D" w14:textId="77777777" w:rsidR="001674B5" w:rsidRPr="001D69F6" w:rsidRDefault="001674B5"/>
          <w:p w14:paraId="7D2AD258" w14:textId="77777777" w:rsidR="001674B5" w:rsidRPr="001D69F6" w:rsidRDefault="001674B5"/>
          <w:p w14:paraId="6ED47EBD" w14:textId="77777777" w:rsidR="001674B5" w:rsidRPr="001D69F6" w:rsidRDefault="001674B5"/>
          <w:p w14:paraId="690F13C4" w14:textId="77777777" w:rsidR="001674B5" w:rsidRPr="001D69F6" w:rsidRDefault="001674B5"/>
        </w:tc>
        <w:tc>
          <w:tcPr>
            <w:tcW w:w="2700" w:type="dxa"/>
          </w:tcPr>
          <w:p w14:paraId="027630D5" w14:textId="77777777" w:rsidR="001674B5" w:rsidRPr="001D69F6" w:rsidRDefault="001674B5">
            <w:pPr>
              <w:spacing w:before="120" w:after="120"/>
            </w:pPr>
            <w:r w:rsidRPr="001D69F6">
              <w:t>Information for Steps</w:t>
            </w:r>
          </w:p>
          <w:p w14:paraId="0B3BFAB4" w14:textId="77777777" w:rsidR="001674B5" w:rsidRPr="001D69F6" w:rsidRDefault="001674B5"/>
          <w:p w14:paraId="170D7C06" w14:textId="77777777" w:rsidR="001674B5" w:rsidRPr="001D69F6" w:rsidRDefault="001674B5">
            <w:pPr>
              <w:rPr>
                <w:sz w:val="18"/>
              </w:rPr>
            </w:pPr>
            <w:r w:rsidRPr="001D69F6">
              <w:rPr>
                <w:sz w:val="18"/>
              </w:rPr>
              <w:t>Current Date</w:t>
            </w:r>
          </w:p>
          <w:p w14:paraId="7B5BB83A" w14:textId="77777777" w:rsidR="001674B5" w:rsidRPr="001D69F6" w:rsidRDefault="001674B5">
            <w:pPr>
              <w:rPr>
                <w:sz w:val="18"/>
              </w:rPr>
            </w:pPr>
            <w:r w:rsidRPr="001D69F6">
              <w:rPr>
                <w:sz w:val="18"/>
              </w:rPr>
              <w:t>Current Time</w:t>
            </w:r>
          </w:p>
          <w:p w14:paraId="08B773A9" w14:textId="77777777" w:rsidR="001674B5" w:rsidRPr="001D69F6" w:rsidRDefault="001674B5">
            <w:pPr>
              <w:rPr>
                <w:sz w:val="18"/>
              </w:rPr>
            </w:pPr>
            <w:r w:rsidRPr="001D69F6">
              <w:rPr>
                <w:sz w:val="18"/>
              </w:rPr>
              <w:t>Member ID</w:t>
            </w:r>
          </w:p>
          <w:p w14:paraId="00DCC987" w14:textId="77777777" w:rsidR="001674B5" w:rsidRPr="001D69F6" w:rsidRDefault="001674B5">
            <w:pPr>
              <w:rPr>
                <w:sz w:val="18"/>
              </w:rPr>
            </w:pPr>
            <w:r w:rsidRPr="001D69F6">
              <w:rPr>
                <w:sz w:val="18"/>
              </w:rPr>
              <w:t>Visit date</w:t>
            </w:r>
          </w:p>
          <w:p w14:paraId="312BFD30" w14:textId="77777777" w:rsidR="001674B5" w:rsidRPr="001D69F6" w:rsidRDefault="001674B5">
            <w:pPr>
              <w:rPr>
                <w:sz w:val="18"/>
              </w:rPr>
            </w:pPr>
            <w:r w:rsidRPr="001D69F6">
              <w:rPr>
                <w:sz w:val="18"/>
              </w:rPr>
              <w:t>Visit time</w:t>
            </w:r>
          </w:p>
          <w:p w14:paraId="7F9CD64E" w14:textId="77777777" w:rsidR="001674B5" w:rsidRPr="001D69F6" w:rsidRDefault="001674B5">
            <w:pPr>
              <w:rPr>
                <w:sz w:val="18"/>
              </w:rPr>
            </w:pPr>
          </w:p>
          <w:p w14:paraId="3ED658B2" w14:textId="77777777" w:rsidR="001674B5" w:rsidRPr="001D69F6" w:rsidRDefault="001674B5">
            <w:pPr>
              <w:rPr>
                <w:sz w:val="18"/>
              </w:rPr>
            </w:pPr>
          </w:p>
          <w:p w14:paraId="40158B8A" w14:textId="77777777" w:rsidR="001674B5" w:rsidRPr="001D69F6" w:rsidRDefault="001674B5">
            <w:pPr>
              <w:rPr>
                <w:sz w:val="18"/>
              </w:rPr>
            </w:pPr>
          </w:p>
          <w:p w14:paraId="15971609" w14:textId="77777777" w:rsidR="001674B5" w:rsidRPr="001D69F6" w:rsidRDefault="001674B5">
            <w:pPr>
              <w:rPr>
                <w:sz w:val="18"/>
              </w:rPr>
            </w:pPr>
            <w:r w:rsidRPr="001D69F6">
              <w:rPr>
                <w:sz w:val="18"/>
              </w:rPr>
              <w:t>Report request</w:t>
            </w:r>
          </w:p>
          <w:p w14:paraId="60351622" w14:textId="77777777" w:rsidR="001674B5" w:rsidRPr="001D69F6" w:rsidRDefault="001674B5">
            <w:pPr>
              <w:rPr>
                <w:sz w:val="18"/>
              </w:rPr>
            </w:pPr>
            <w:r w:rsidRPr="001D69F6">
              <w:rPr>
                <w:sz w:val="18"/>
              </w:rPr>
              <w:t>Member visit records</w:t>
            </w:r>
          </w:p>
          <w:p w14:paraId="6F9EFF66" w14:textId="77777777" w:rsidR="001674B5" w:rsidRPr="001D69F6" w:rsidRDefault="001674B5">
            <w:pPr>
              <w:rPr>
                <w:sz w:val="18"/>
              </w:rPr>
            </w:pPr>
            <w:r w:rsidRPr="001D69F6">
              <w:rPr>
                <w:sz w:val="18"/>
              </w:rPr>
              <w:t>Member information</w:t>
            </w:r>
          </w:p>
          <w:p w14:paraId="41B8DF38" w14:textId="77777777" w:rsidR="001674B5" w:rsidRPr="001D69F6" w:rsidRDefault="001674B5">
            <w:pPr>
              <w:spacing w:before="120" w:after="120"/>
            </w:pPr>
          </w:p>
          <w:p w14:paraId="6C584839" w14:textId="77777777" w:rsidR="001674B5" w:rsidRPr="001D69F6" w:rsidRDefault="001674B5">
            <w:pPr>
              <w:spacing w:before="120" w:after="120"/>
            </w:pPr>
          </w:p>
          <w:p w14:paraId="11D7AD98" w14:textId="77777777" w:rsidR="001674B5" w:rsidRPr="001D69F6" w:rsidRDefault="001674B5">
            <w:pPr>
              <w:spacing w:before="120" w:after="120"/>
            </w:pPr>
          </w:p>
          <w:p w14:paraId="1A2B4F80" w14:textId="77777777" w:rsidR="001674B5" w:rsidRPr="001D69F6" w:rsidRDefault="001674B5">
            <w:pPr>
              <w:spacing w:before="120" w:after="120"/>
            </w:pPr>
          </w:p>
          <w:p w14:paraId="0A95AC95" w14:textId="77777777" w:rsidR="001674B5" w:rsidRPr="001D69F6" w:rsidRDefault="001674B5">
            <w:pPr>
              <w:spacing w:before="120" w:after="120"/>
            </w:pPr>
          </w:p>
          <w:p w14:paraId="2B0A83C2" w14:textId="77777777" w:rsidR="001674B5" w:rsidRPr="001D69F6" w:rsidRDefault="001674B5">
            <w:pPr>
              <w:spacing w:before="120" w:after="120"/>
            </w:pPr>
          </w:p>
          <w:p w14:paraId="4D6D62B9" w14:textId="77777777" w:rsidR="001674B5" w:rsidRPr="001D69F6" w:rsidRDefault="001674B5">
            <w:pPr>
              <w:spacing w:before="120" w:after="120"/>
            </w:pPr>
            <w:r w:rsidRPr="001D69F6">
              <w:t xml:space="preserve"> </w:t>
            </w:r>
          </w:p>
          <w:p w14:paraId="7871245A" w14:textId="77777777" w:rsidR="001674B5" w:rsidRPr="001D69F6" w:rsidRDefault="001674B5">
            <w:pPr>
              <w:spacing w:after="120"/>
            </w:pPr>
          </w:p>
        </w:tc>
      </w:tr>
    </w:tbl>
    <w:p w14:paraId="54FECC21" w14:textId="77777777" w:rsidR="001674B5" w:rsidRPr="001D69F6" w:rsidRDefault="001674B5">
      <w:pPr>
        <w:rPr>
          <w:u w:val="single"/>
        </w:rPr>
      </w:pPr>
    </w:p>
    <w:p w14:paraId="4DE9E50E" w14:textId="77777777" w:rsidR="001674B5" w:rsidRDefault="001674B5"/>
    <w:p w14:paraId="4D4E2378" w14:textId="77777777" w:rsidR="00C33901" w:rsidRDefault="00C33901">
      <w:pPr>
        <w:rPr>
          <w:i/>
          <w:sz w:val="24"/>
          <w:szCs w:val="24"/>
        </w:rPr>
      </w:pPr>
      <w:r>
        <w:rPr>
          <w:i/>
          <w:sz w:val="24"/>
          <w:szCs w:val="24"/>
        </w:rPr>
        <w:br w:type="page"/>
      </w:r>
    </w:p>
    <w:p w14:paraId="11C75870" w14:textId="696470F4" w:rsidR="00C33901" w:rsidRPr="00C33901" w:rsidRDefault="00C33901" w:rsidP="00C33901">
      <w:pPr>
        <w:numPr>
          <w:ilvl w:val="0"/>
          <w:numId w:val="5"/>
        </w:numPr>
        <w:rPr>
          <w:i/>
          <w:sz w:val="24"/>
          <w:szCs w:val="24"/>
        </w:rPr>
      </w:pPr>
      <w:r w:rsidRPr="00C33901">
        <w:rPr>
          <w:i/>
          <w:sz w:val="24"/>
          <w:szCs w:val="24"/>
        </w:rPr>
        <w:lastRenderedPageBreak/>
        <w:t>Draw a level 0 DFD for the health club system in Exercise L.</w:t>
      </w:r>
    </w:p>
    <w:p w14:paraId="27988B65" w14:textId="77777777" w:rsidR="00C33901" w:rsidRDefault="00C33901"/>
    <w:p w14:paraId="222858D7" w14:textId="37A7B8A0" w:rsidR="00C33901" w:rsidRDefault="00C33901">
      <w:r>
        <w:rPr>
          <w:noProof/>
        </w:rPr>
        <w:drawing>
          <wp:inline distT="0" distB="0" distL="0" distR="0" wp14:anchorId="3862B568" wp14:editId="419D14D8">
            <wp:extent cx="5486400" cy="51238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5123815"/>
                    </a:xfrm>
                    <a:prstGeom prst="rect">
                      <a:avLst/>
                    </a:prstGeom>
                  </pic:spPr>
                </pic:pic>
              </a:graphicData>
            </a:graphic>
          </wp:inline>
        </w:drawing>
      </w:r>
    </w:p>
    <w:p w14:paraId="49B3A2D6" w14:textId="77777777" w:rsidR="00C33901" w:rsidRPr="001D69F6" w:rsidRDefault="00C33901"/>
    <w:p w14:paraId="2105267A"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the Picnics-R-Us catering system…</w:t>
      </w:r>
    </w:p>
    <w:p w14:paraId="5DA1C85F" w14:textId="77777777" w:rsidR="001674B5" w:rsidRPr="001D69F6" w:rsidRDefault="001674B5">
      <w:pPr>
        <w:rPr>
          <w:sz w:val="24"/>
          <w:szCs w:val="24"/>
        </w:rPr>
      </w:pPr>
    </w:p>
    <w:p w14:paraId="2290CB3E"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18"/>
        <w:gridCol w:w="450"/>
        <w:gridCol w:w="900"/>
        <w:gridCol w:w="2790"/>
      </w:tblGrid>
      <w:tr w:rsidR="001674B5" w:rsidRPr="001D69F6" w14:paraId="71669FA4" w14:textId="77777777">
        <w:trPr>
          <w:cantSplit/>
        </w:trPr>
        <w:tc>
          <w:tcPr>
            <w:tcW w:w="5868" w:type="dxa"/>
            <w:gridSpan w:val="2"/>
          </w:tcPr>
          <w:p w14:paraId="27D1BE20" w14:textId="77777777" w:rsidR="001674B5" w:rsidRPr="001D69F6" w:rsidRDefault="001674B5">
            <w:pPr>
              <w:rPr>
                <w:sz w:val="22"/>
              </w:rPr>
            </w:pPr>
            <w:r w:rsidRPr="001D69F6">
              <w:t xml:space="preserve">Use Case Name: </w:t>
            </w:r>
            <w:r w:rsidRPr="001D69F6">
              <w:rPr>
                <w:sz w:val="18"/>
              </w:rPr>
              <w:t>Establish picnic contracts</w:t>
            </w:r>
          </w:p>
        </w:tc>
        <w:tc>
          <w:tcPr>
            <w:tcW w:w="900" w:type="dxa"/>
          </w:tcPr>
          <w:p w14:paraId="347798BC"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790" w:type="dxa"/>
          </w:tcPr>
          <w:p w14:paraId="6B2B263B" w14:textId="77777777" w:rsidR="001674B5" w:rsidRPr="001D69F6" w:rsidRDefault="001674B5">
            <w:r w:rsidRPr="001D69F6">
              <w:t xml:space="preserve">Importance Level: </w:t>
            </w:r>
            <w:r w:rsidRPr="001D69F6">
              <w:rPr>
                <w:sz w:val="18"/>
              </w:rPr>
              <w:t>High</w:t>
            </w:r>
          </w:p>
        </w:tc>
      </w:tr>
      <w:tr w:rsidR="001674B5" w:rsidRPr="001D69F6" w14:paraId="7554B98B" w14:textId="77777777">
        <w:trPr>
          <w:cantSplit/>
        </w:trPr>
        <w:tc>
          <w:tcPr>
            <w:tcW w:w="9558" w:type="dxa"/>
            <w:gridSpan w:val="4"/>
          </w:tcPr>
          <w:p w14:paraId="09073A50" w14:textId="77777777" w:rsidR="001674B5" w:rsidRPr="001D69F6" w:rsidRDefault="001674B5" w:rsidP="001674B5">
            <w:r w:rsidRPr="001D69F6">
              <w:t xml:space="preserve">Primary Actor: </w:t>
            </w:r>
            <w:r w:rsidRPr="001D69F6">
              <w:rPr>
                <w:sz w:val="18"/>
              </w:rPr>
              <w:t>Customer</w:t>
            </w:r>
          </w:p>
        </w:tc>
      </w:tr>
      <w:tr w:rsidR="001674B5" w:rsidRPr="001D69F6" w14:paraId="1CCEFFB5" w14:textId="77777777">
        <w:trPr>
          <w:cantSplit/>
        </w:trPr>
        <w:tc>
          <w:tcPr>
            <w:tcW w:w="9558" w:type="dxa"/>
            <w:gridSpan w:val="4"/>
          </w:tcPr>
          <w:p w14:paraId="4E5F0953" w14:textId="77777777" w:rsidR="001674B5" w:rsidRPr="001D69F6" w:rsidRDefault="001674B5">
            <w:pPr>
              <w:rPr>
                <w:sz w:val="18"/>
              </w:rPr>
            </w:pPr>
            <w:r w:rsidRPr="001D69F6">
              <w:t xml:space="preserve">Short Description: </w:t>
            </w:r>
            <w:r w:rsidRPr="001D69F6">
              <w:rPr>
                <w:sz w:val="18"/>
              </w:rPr>
              <w:t>This describes how customers receive information and book picnics.</w:t>
            </w:r>
          </w:p>
          <w:p w14:paraId="2EF58A7F" w14:textId="77777777" w:rsidR="001674B5" w:rsidRPr="001D69F6" w:rsidRDefault="001674B5"/>
        </w:tc>
      </w:tr>
      <w:tr w:rsidR="001674B5" w:rsidRPr="001D69F6" w14:paraId="6463C3EC" w14:textId="77777777">
        <w:trPr>
          <w:cantSplit/>
        </w:trPr>
        <w:tc>
          <w:tcPr>
            <w:tcW w:w="9558" w:type="dxa"/>
            <w:gridSpan w:val="4"/>
          </w:tcPr>
          <w:p w14:paraId="4C3486DD" w14:textId="77777777" w:rsidR="001674B5" w:rsidRPr="001D69F6" w:rsidRDefault="001674B5">
            <w:pPr>
              <w:spacing w:before="120"/>
            </w:pPr>
            <w:r w:rsidRPr="001D69F6">
              <w:t xml:space="preserve">Trigger: </w:t>
            </w:r>
            <w:r w:rsidRPr="001D69F6">
              <w:rPr>
                <w:sz w:val="18"/>
              </w:rPr>
              <w:t>Customer needs to establish picnic contract.</w:t>
            </w:r>
          </w:p>
          <w:p w14:paraId="1626AA66"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56E0E5BB" w14:textId="77777777">
        <w:trPr>
          <w:cantSplit/>
        </w:trPr>
        <w:tc>
          <w:tcPr>
            <w:tcW w:w="5418" w:type="dxa"/>
          </w:tcPr>
          <w:p w14:paraId="62602FC4" w14:textId="77777777" w:rsidR="001674B5" w:rsidRPr="001D69F6" w:rsidRDefault="001674B5">
            <w:pPr>
              <w:spacing w:after="120"/>
            </w:pPr>
            <w:r w:rsidRPr="001D69F6">
              <w:t>Major Inputs:</w:t>
            </w:r>
          </w:p>
          <w:p w14:paraId="1F1555C9" w14:textId="77777777" w:rsidR="001674B5" w:rsidRPr="001D69F6" w:rsidRDefault="001674B5">
            <w:r w:rsidRPr="001D69F6">
              <w:t xml:space="preserve">Description                                   Source </w:t>
            </w:r>
          </w:p>
          <w:p w14:paraId="1088C2DC" w14:textId="77777777" w:rsidR="001674B5" w:rsidRPr="001D69F6" w:rsidRDefault="001674B5"/>
          <w:p w14:paraId="69A8264B" w14:textId="77777777" w:rsidR="001674B5" w:rsidRPr="001D69F6" w:rsidRDefault="001674B5">
            <w:pPr>
              <w:rPr>
                <w:sz w:val="18"/>
              </w:rPr>
            </w:pPr>
            <w:r w:rsidRPr="001D69F6">
              <w:rPr>
                <w:sz w:val="18"/>
                <w:u w:val="single"/>
              </w:rPr>
              <w:t>Picnic request</w:t>
            </w:r>
            <w:r w:rsidRPr="001D69F6">
              <w:rPr>
                <w:sz w:val="18"/>
              </w:rPr>
              <w:t xml:space="preserve">                           </w:t>
            </w:r>
            <w:r w:rsidRPr="001D69F6">
              <w:rPr>
                <w:sz w:val="18"/>
                <w:u w:val="single"/>
              </w:rPr>
              <w:t>Customer</w:t>
            </w:r>
          </w:p>
          <w:p w14:paraId="72D20A2C" w14:textId="77777777" w:rsidR="001674B5" w:rsidRPr="001D69F6" w:rsidRDefault="001674B5">
            <w:pPr>
              <w:rPr>
                <w:sz w:val="18"/>
              </w:rPr>
            </w:pPr>
            <w:r w:rsidRPr="001D69F6">
              <w:rPr>
                <w:sz w:val="18"/>
                <w:u w:val="single"/>
              </w:rPr>
              <w:t>Standard Menu</w:t>
            </w:r>
            <w:r w:rsidRPr="001D69F6">
              <w:rPr>
                <w:sz w:val="18"/>
              </w:rPr>
              <w:t xml:space="preserve">                        </w:t>
            </w:r>
            <w:r w:rsidR="001E273E" w:rsidRPr="001D69F6">
              <w:rPr>
                <w:sz w:val="18"/>
                <w:u w:val="single"/>
              </w:rPr>
              <w:t xml:space="preserve"> </w:t>
            </w:r>
            <w:proofErr w:type="spellStart"/>
            <w:r w:rsidR="001E273E" w:rsidRPr="001D69F6">
              <w:rPr>
                <w:sz w:val="18"/>
                <w:u w:val="single"/>
              </w:rPr>
              <w:t>M</w:t>
            </w:r>
            <w:r w:rsidRPr="001D69F6">
              <w:rPr>
                <w:sz w:val="18"/>
                <w:u w:val="single"/>
              </w:rPr>
              <w:t>enu</w:t>
            </w:r>
            <w:proofErr w:type="spellEnd"/>
            <w:r w:rsidRPr="001D69F6">
              <w:rPr>
                <w:sz w:val="18"/>
                <w:u w:val="single"/>
              </w:rPr>
              <w:t xml:space="preserve"> file</w:t>
            </w:r>
          </w:p>
          <w:p w14:paraId="7EDD2EA5" w14:textId="77777777" w:rsidR="001674B5" w:rsidRPr="001D69F6" w:rsidRDefault="001674B5">
            <w:pPr>
              <w:rPr>
                <w:sz w:val="18"/>
              </w:rPr>
            </w:pPr>
            <w:r w:rsidRPr="001D69F6">
              <w:rPr>
                <w:sz w:val="18"/>
                <w:u w:val="single"/>
              </w:rPr>
              <w:t>Special Requests</w:t>
            </w:r>
            <w:r w:rsidRPr="001D69F6">
              <w:rPr>
                <w:sz w:val="18"/>
              </w:rPr>
              <w:t xml:space="preserve">                       </w:t>
            </w:r>
            <w:r w:rsidRPr="001D69F6">
              <w:rPr>
                <w:sz w:val="18"/>
                <w:u w:val="single"/>
              </w:rPr>
              <w:t>Customer</w:t>
            </w:r>
          </w:p>
          <w:p w14:paraId="0653691B" w14:textId="77777777" w:rsidR="001674B5" w:rsidRPr="001D69F6" w:rsidRDefault="001674B5">
            <w:pPr>
              <w:rPr>
                <w:sz w:val="18"/>
              </w:rPr>
            </w:pPr>
            <w:r w:rsidRPr="001D69F6">
              <w:rPr>
                <w:sz w:val="18"/>
                <w:u w:val="single"/>
              </w:rPr>
              <w:t>Special pricing</w:t>
            </w:r>
            <w:r w:rsidR="00147DA2" w:rsidRPr="001D69F6">
              <w:rPr>
                <w:sz w:val="18"/>
                <w:u w:val="single"/>
              </w:rPr>
              <w:t xml:space="preserve"> details</w:t>
            </w:r>
            <w:r w:rsidRPr="001D69F6">
              <w:rPr>
                <w:sz w:val="18"/>
              </w:rPr>
              <w:t xml:space="preserve">                         </w:t>
            </w:r>
            <w:r w:rsidRPr="001D69F6">
              <w:rPr>
                <w:sz w:val="18"/>
                <w:u w:val="single"/>
              </w:rPr>
              <w:t>Owner</w:t>
            </w:r>
          </w:p>
          <w:p w14:paraId="48F3D958" w14:textId="77777777" w:rsidR="001674B5" w:rsidRPr="001D69F6" w:rsidRDefault="001674B5">
            <w:pPr>
              <w:rPr>
                <w:sz w:val="18"/>
              </w:rPr>
            </w:pPr>
            <w:r w:rsidRPr="001D69F6">
              <w:rPr>
                <w:sz w:val="18"/>
                <w:u w:val="single"/>
              </w:rPr>
              <w:t>Customer Details</w:t>
            </w:r>
            <w:r w:rsidRPr="001D69F6">
              <w:rPr>
                <w:sz w:val="18"/>
              </w:rPr>
              <w:t xml:space="preserve">                      </w:t>
            </w:r>
            <w:r w:rsidRPr="001D69F6">
              <w:rPr>
                <w:sz w:val="18"/>
                <w:u w:val="single"/>
              </w:rPr>
              <w:t>Customer</w:t>
            </w:r>
          </w:p>
          <w:p w14:paraId="4DE5E913" w14:textId="77777777" w:rsidR="001674B5" w:rsidRPr="001D69F6" w:rsidRDefault="001674B5"/>
        </w:tc>
        <w:tc>
          <w:tcPr>
            <w:tcW w:w="4140" w:type="dxa"/>
            <w:gridSpan w:val="3"/>
          </w:tcPr>
          <w:p w14:paraId="082B4B28" w14:textId="77777777" w:rsidR="001674B5" w:rsidRPr="001D69F6" w:rsidRDefault="001674B5">
            <w:pPr>
              <w:spacing w:after="120"/>
            </w:pPr>
            <w:r w:rsidRPr="001D69F6">
              <w:t>Major Outputs:</w:t>
            </w:r>
          </w:p>
          <w:p w14:paraId="7FEEFB6B" w14:textId="77777777" w:rsidR="001674B5" w:rsidRPr="001D69F6" w:rsidRDefault="001674B5">
            <w:r w:rsidRPr="001D69F6">
              <w:t xml:space="preserve">Description                      Destination </w:t>
            </w:r>
          </w:p>
          <w:p w14:paraId="0E30396D" w14:textId="77777777" w:rsidR="001674B5" w:rsidRPr="001D69F6" w:rsidRDefault="001674B5"/>
          <w:p w14:paraId="6B17C052" w14:textId="77777777" w:rsidR="001674B5" w:rsidRPr="001D69F6" w:rsidRDefault="001674B5">
            <w:pPr>
              <w:rPr>
                <w:sz w:val="18"/>
              </w:rPr>
            </w:pPr>
            <w:r w:rsidRPr="001D69F6">
              <w:rPr>
                <w:sz w:val="18"/>
                <w:u w:val="single"/>
              </w:rPr>
              <w:t>Standard menus</w:t>
            </w:r>
            <w:r w:rsidRPr="001D69F6">
              <w:rPr>
                <w:sz w:val="18"/>
              </w:rPr>
              <w:t xml:space="preserve">            </w:t>
            </w:r>
            <w:r w:rsidRPr="001D69F6">
              <w:rPr>
                <w:sz w:val="18"/>
                <w:u w:val="single"/>
              </w:rPr>
              <w:t>Customer</w:t>
            </w:r>
          </w:p>
          <w:p w14:paraId="0939ECB3" w14:textId="77777777" w:rsidR="001674B5" w:rsidRPr="001D69F6" w:rsidRDefault="001674B5">
            <w:pPr>
              <w:rPr>
                <w:sz w:val="18"/>
              </w:rPr>
            </w:pPr>
            <w:r w:rsidRPr="001D69F6">
              <w:rPr>
                <w:sz w:val="18"/>
                <w:u w:val="single"/>
              </w:rPr>
              <w:t>Special requests</w:t>
            </w:r>
            <w:r w:rsidRPr="001D69F6">
              <w:rPr>
                <w:sz w:val="18"/>
              </w:rPr>
              <w:t xml:space="preserve">           </w:t>
            </w:r>
            <w:r w:rsidRPr="001D69F6">
              <w:rPr>
                <w:sz w:val="18"/>
                <w:u w:val="single"/>
              </w:rPr>
              <w:t>Owner</w:t>
            </w:r>
          </w:p>
          <w:p w14:paraId="0E3A3984" w14:textId="77777777" w:rsidR="001674B5" w:rsidRPr="001D69F6" w:rsidRDefault="001674B5">
            <w:pPr>
              <w:rPr>
                <w:sz w:val="18"/>
              </w:rPr>
            </w:pPr>
            <w:r w:rsidRPr="001D69F6">
              <w:rPr>
                <w:sz w:val="18"/>
                <w:u w:val="single"/>
              </w:rPr>
              <w:t>Special pricing</w:t>
            </w:r>
            <w:r w:rsidRPr="001D69F6">
              <w:rPr>
                <w:sz w:val="18"/>
              </w:rPr>
              <w:t xml:space="preserve"> </w:t>
            </w:r>
            <w:r w:rsidR="00147DA2" w:rsidRPr="001D69F6">
              <w:rPr>
                <w:sz w:val="18"/>
              </w:rPr>
              <w:t>info</w:t>
            </w:r>
            <w:r w:rsidRPr="001D69F6">
              <w:rPr>
                <w:sz w:val="18"/>
              </w:rPr>
              <w:t xml:space="preserve">      </w:t>
            </w:r>
            <w:r w:rsidRPr="001D69F6">
              <w:rPr>
                <w:sz w:val="18"/>
                <w:u w:val="single"/>
              </w:rPr>
              <w:t>Customer</w:t>
            </w:r>
          </w:p>
          <w:p w14:paraId="6ABD300D" w14:textId="77777777" w:rsidR="001674B5" w:rsidRPr="001D69F6" w:rsidRDefault="00091BBD">
            <w:pPr>
              <w:rPr>
                <w:sz w:val="18"/>
              </w:rPr>
            </w:pPr>
            <w:r w:rsidRPr="001D69F6">
              <w:rPr>
                <w:sz w:val="18"/>
                <w:u w:val="single"/>
              </w:rPr>
              <w:t xml:space="preserve">Initial </w:t>
            </w:r>
            <w:r w:rsidR="001674B5" w:rsidRPr="001D69F6">
              <w:rPr>
                <w:sz w:val="18"/>
                <w:u w:val="single"/>
              </w:rPr>
              <w:t>picnic</w:t>
            </w:r>
            <w:r w:rsidR="001674B5" w:rsidRPr="001D69F6">
              <w:rPr>
                <w:sz w:val="18"/>
              </w:rPr>
              <w:t xml:space="preserve">      </w:t>
            </w:r>
            <w:r w:rsidR="001674B5" w:rsidRPr="001D69F6">
              <w:rPr>
                <w:sz w:val="18"/>
                <w:u w:val="single"/>
              </w:rPr>
              <w:t>Contract file</w:t>
            </w:r>
          </w:p>
          <w:p w14:paraId="76E95E47" w14:textId="77777777" w:rsidR="001674B5" w:rsidRPr="001D69F6" w:rsidRDefault="001674B5">
            <w:pPr>
              <w:rPr>
                <w:sz w:val="18"/>
                <w:u w:val="single"/>
              </w:rPr>
            </w:pPr>
            <w:r w:rsidRPr="001D69F6">
              <w:rPr>
                <w:sz w:val="18"/>
                <w:u w:val="single"/>
              </w:rPr>
              <w:t xml:space="preserve">contract  </w:t>
            </w:r>
          </w:p>
          <w:p w14:paraId="71D2B7C9" w14:textId="77777777" w:rsidR="001674B5" w:rsidRPr="001D69F6" w:rsidRDefault="001674B5">
            <w:pPr>
              <w:rPr>
                <w:sz w:val="18"/>
              </w:rPr>
            </w:pPr>
            <w:r w:rsidRPr="001D69F6">
              <w:rPr>
                <w:sz w:val="18"/>
                <w:u w:val="single"/>
              </w:rPr>
              <w:t xml:space="preserve">Customer </w:t>
            </w:r>
            <w:r w:rsidR="00147DA2" w:rsidRPr="001D69F6">
              <w:rPr>
                <w:sz w:val="18"/>
              </w:rPr>
              <w:t xml:space="preserve">information  </w:t>
            </w:r>
            <w:r w:rsidRPr="001D69F6">
              <w:rPr>
                <w:sz w:val="18"/>
              </w:rPr>
              <w:t>Customer file</w:t>
            </w:r>
          </w:p>
          <w:p w14:paraId="3BE18CBC" w14:textId="77777777" w:rsidR="001674B5" w:rsidRPr="001D69F6" w:rsidRDefault="001674B5"/>
        </w:tc>
      </w:tr>
      <w:tr w:rsidR="001674B5" w:rsidRPr="001D69F6" w14:paraId="0763C668" w14:textId="77777777">
        <w:trPr>
          <w:cantSplit/>
        </w:trPr>
        <w:tc>
          <w:tcPr>
            <w:tcW w:w="5418" w:type="dxa"/>
          </w:tcPr>
          <w:p w14:paraId="0CDA242F" w14:textId="77777777" w:rsidR="001674B5" w:rsidRPr="001D69F6" w:rsidRDefault="001674B5">
            <w:pPr>
              <w:spacing w:before="120" w:after="120"/>
            </w:pPr>
            <w:r w:rsidRPr="001D69F6">
              <w:t xml:space="preserve">Major Steps Performed </w:t>
            </w:r>
          </w:p>
          <w:p w14:paraId="27AACC1C" w14:textId="77777777" w:rsidR="001674B5" w:rsidRPr="001D69F6" w:rsidRDefault="001674B5" w:rsidP="001674B5">
            <w:pPr>
              <w:pStyle w:val="BodyTextIndent"/>
              <w:ind w:hanging="360"/>
              <w:rPr>
                <w:sz w:val="18"/>
              </w:rPr>
            </w:pPr>
            <w:r w:rsidRPr="001D69F6">
              <w:t xml:space="preserve">1. </w:t>
            </w:r>
            <w:r w:rsidRPr="001D69F6">
              <w:rPr>
                <w:sz w:val="18"/>
              </w:rPr>
              <w:t>Customer calls with picnic request and receives standard menu.</w:t>
            </w:r>
          </w:p>
          <w:p w14:paraId="5E650804" w14:textId="77777777" w:rsidR="001674B5" w:rsidRPr="001D69F6" w:rsidRDefault="001674B5">
            <w:pPr>
              <w:rPr>
                <w:sz w:val="18"/>
              </w:rPr>
            </w:pPr>
          </w:p>
          <w:p w14:paraId="64F163FB" w14:textId="77777777" w:rsidR="001674B5" w:rsidRPr="001D69F6" w:rsidRDefault="001674B5" w:rsidP="001674B5">
            <w:pPr>
              <w:pStyle w:val="BodyTextIndent2"/>
              <w:numPr>
                <w:ilvl w:val="0"/>
                <w:numId w:val="19"/>
              </w:numPr>
              <w:rPr>
                <w:sz w:val="18"/>
              </w:rPr>
            </w:pPr>
            <w:r w:rsidRPr="001D69F6">
              <w:rPr>
                <w:sz w:val="18"/>
              </w:rPr>
              <w:t>Customer has special request and received owner's cost estimate.</w:t>
            </w:r>
          </w:p>
          <w:p w14:paraId="1B958EEB" w14:textId="77777777" w:rsidR="001674B5" w:rsidRPr="001D69F6" w:rsidRDefault="001674B5">
            <w:pPr>
              <w:pStyle w:val="BodyTextIndent2"/>
              <w:rPr>
                <w:sz w:val="18"/>
              </w:rPr>
            </w:pPr>
          </w:p>
          <w:p w14:paraId="53989514" w14:textId="77777777" w:rsidR="001674B5" w:rsidRPr="001D69F6" w:rsidRDefault="001674B5">
            <w:pPr>
              <w:pStyle w:val="BodyTextIndent2"/>
              <w:rPr>
                <w:sz w:val="18"/>
              </w:rPr>
            </w:pPr>
          </w:p>
          <w:p w14:paraId="1F9BF397" w14:textId="77777777" w:rsidR="001674B5" w:rsidRPr="001D69F6" w:rsidRDefault="001674B5" w:rsidP="001674B5">
            <w:pPr>
              <w:pStyle w:val="BodyTextIndent2"/>
              <w:numPr>
                <w:ilvl w:val="0"/>
                <w:numId w:val="19"/>
              </w:numPr>
              <w:rPr>
                <w:sz w:val="18"/>
              </w:rPr>
            </w:pPr>
            <w:r w:rsidRPr="001D69F6">
              <w:rPr>
                <w:sz w:val="18"/>
              </w:rPr>
              <w:t>Customer decides to book picnic and an unconfirmed picnic contract is recorded in contract file.</w:t>
            </w:r>
          </w:p>
          <w:p w14:paraId="3CDC9ABB" w14:textId="77777777" w:rsidR="001674B5" w:rsidRPr="001D69F6" w:rsidRDefault="001674B5">
            <w:pPr>
              <w:pStyle w:val="BodyTextIndent2"/>
            </w:pPr>
          </w:p>
        </w:tc>
        <w:tc>
          <w:tcPr>
            <w:tcW w:w="4140" w:type="dxa"/>
            <w:gridSpan w:val="3"/>
          </w:tcPr>
          <w:p w14:paraId="7628DE95" w14:textId="77777777" w:rsidR="001674B5" w:rsidRPr="001D69F6" w:rsidRDefault="001674B5">
            <w:pPr>
              <w:spacing w:before="120" w:after="120"/>
            </w:pPr>
            <w:r w:rsidRPr="001D69F6">
              <w:t>Information for Steps</w:t>
            </w:r>
          </w:p>
          <w:p w14:paraId="18EFF47D" w14:textId="77777777" w:rsidR="001674B5" w:rsidRPr="001D69F6" w:rsidRDefault="001674B5">
            <w:pPr>
              <w:rPr>
                <w:sz w:val="18"/>
              </w:rPr>
            </w:pPr>
            <w:r w:rsidRPr="001D69F6">
              <w:rPr>
                <w:sz w:val="18"/>
              </w:rPr>
              <w:t>Picnic request</w:t>
            </w:r>
          </w:p>
          <w:p w14:paraId="48832AB7" w14:textId="77777777" w:rsidR="001674B5" w:rsidRPr="001D69F6" w:rsidRDefault="001674B5">
            <w:pPr>
              <w:rPr>
                <w:sz w:val="18"/>
              </w:rPr>
            </w:pPr>
            <w:r w:rsidRPr="001D69F6">
              <w:rPr>
                <w:sz w:val="18"/>
              </w:rPr>
              <w:t>Standard menus</w:t>
            </w:r>
          </w:p>
          <w:p w14:paraId="6B0A7702" w14:textId="77777777" w:rsidR="001674B5" w:rsidRPr="001D69F6" w:rsidRDefault="001674B5">
            <w:pPr>
              <w:rPr>
                <w:sz w:val="18"/>
              </w:rPr>
            </w:pPr>
          </w:p>
          <w:p w14:paraId="0B848157" w14:textId="77777777" w:rsidR="001674B5" w:rsidRPr="001D69F6" w:rsidRDefault="001674B5">
            <w:pPr>
              <w:rPr>
                <w:sz w:val="18"/>
              </w:rPr>
            </w:pPr>
            <w:r w:rsidRPr="001D69F6">
              <w:rPr>
                <w:sz w:val="18"/>
              </w:rPr>
              <w:t>Special request</w:t>
            </w:r>
          </w:p>
          <w:p w14:paraId="75629296" w14:textId="77777777" w:rsidR="001674B5" w:rsidRPr="001D69F6" w:rsidRDefault="001674B5">
            <w:pPr>
              <w:rPr>
                <w:sz w:val="18"/>
              </w:rPr>
            </w:pPr>
            <w:r w:rsidRPr="001D69F6">
              <w:rPr>
                <w:sz w:val="18"/>
              </w:rPr>
              <w:t>Special pricing</w:t>
            </w:r>
          </w:p>
          <w:p w14:paraId="619E763B" w14:textId="77777777" w:rsidR="001674B5" w:rsidRPr="001D69F6" w:rsidRDefault="001674B5">
            <w:pPr>
              <w:rPr>
                <w:sz w:val="18"/>
              </w:rPr>
            </w:pPr>
          </w:p>
          <w:p w14:paraId="172AAB73" w14:textId="77777777" w:rsidR="001674B5" w:rsidRPr="001D69F6" w:rsidRDefault="001674B5">
            <w:pPr>
              <w:rPr>
                <w:sz w:val="18"/>
              </w:rPr>
            </w:pPr>
          </w:p>
          <w:p w14:paraId="5B001179" w14:textId="77777777" w:rsidR="001674B5" w:rsidRPr="001D69F6" w:rsidRDefault="001674B5">
            <w:pPr>
              <w:rPr>
                <w:sz w:val="18"/>
              </w:rPr>
            </w:pPr>
          </w:p>
          <w:p w14:paraId="2CAB3FBA" w14:textId="77777777" w:rsidR="001674B5" w:rsidRPr="001D69F6" w:rsidRDefault="001674B5">
            <w:pPr>
              <w:rPr>
                <w:sz w:val="18"/>
              </w:rPr>
            </w:pPr>
            <w:r w:rsidRPr="001D69F6">
              <w:rPr>
                <w:sz w:val="18"/>
              </w:rPr>
              <w:t>Customer details</w:t>
            </w:r>
          </w:p>
          <w:p w14:paraId="40B88435" w14:textId="77777777" w:rsidR="001674B5" w:rsidRPr="001D69F6" w:rsidRDefault="001674B5">
            <w:pPr>
              <w:rPr>
                <w:sz w:val="18"/>
              </w:rPr>
            </w:pPr>
            <w:r w:rsidRPr="001D69F6">
              <w:rPr>
                <w:sz w:val="18"/>
              </w:rPr>
              <w:t>Unconfirmed picnic contract</w:t>
            </w:r>
          </w:p>
          <w:p w14:paraId="01B4C398" w14:textId="77777777" w:rsidR="001674B5" w:rsidRPr="001D69F6" w:rsidRDefault="001674B5"/>
          <w:p w14:paraId="0EC045A2" w14:textId="77777777" w:rsidR="001674B5" w:rsidRPr="001D69F6" w:rsidRDefault="001674B5"/>
          <w:p w14:paraId="013C202A" w14:textId="77777777" w:rsidR="001674B5" w:rsidRPr="001D69F6" w:rsidRDefault="001674B5"/>
          <w:p w14:paraId="7AAA9A3C" w14:textId="77777777" w:rsidR="001674B5" w:rsidRPr="001D69F6" w:rsidRDefault="001674B5"/>
          <w:p w14:paraId="7DEBEBBA" w14:textId="77777777" w:rsidR="001674B5" w:rsidRPr="001D69F6" w:rsidRDefault="001674B5"/>
          <w:p w14:paraId="5EBF3495" w14:textId="77777777" w:rsidR="001674B5" w:rsidRPr="001D69F6" w:rsidRDefault="001674B5"/>
          <w:p w14:paraId="68511543" w14:textId="77777777" w:rsidR="001674B5" w:rsidRPr="001D69F6" w:rsidRDefault="001674B5"/>
          <w:p w14:paraId="09A9A314" w14:textId="77777777" w:rsidR="001674B5" w:rsidRPr="001D69F6" w:rsidRDefault="001674B5">
            <w:pPr>
              <w:spacing w:before="120" w:after="120"/>
            </w:pPr>
          </w:p>
          <w:p w14:paraId="4BE1F3C8" w14:textId="77777777" w:rsidR="001674B5" w:rsidRPr="001D69F6" w:rsidRDefault="001674B5">
            <w:pPr>
              <w:spacing w:before="120" w:after="120"/>
            </w:pPr>
          </w:p>
          <w:p w14:paraId="36521E5E" w14:textId="77777777" w:rsidR="001674B5" w:rsidRPr="001D69F6" w:rsidRDefault="001674B5">
            <w:pPr>
              <w:spacing w:before="120" w:after="120"/>
            </w:pPr>
          </w:p>
        </w:tc>
      </w:tr>
    </w:tbl>
    <w:p w14:paraId="19BF377C"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61CE7FB0" w14:textId="77777777">
        <w:trPr>
          <w:cantSplit/>
        </w:trPr>
        <w:tc>
          <w:tcPr>
            <w:tcW w:w="5868" w:type="dxa"/>
            <w:gridSpan w:val="2"/>
          </w:tcPr>
          <w:p w14:paraId="57C05042" w14:textId="77777777" w:rsidR="001674B5" w:rsidRPr="001D69F6" w:rsidRDefault="001674B5">
            <w:pPr>
              <w:rPr>
                <w:sz w:val="22"/>
              </w:rPr>
            </w:pPr>
            <w:r w:rsidRPr="001D69F6">
              <w:t xml:space="preserve">Use Case Name: </w:t>
            </w:r>
            <w:r w:rsidRPr="001D69F6">
              <w:rPr>
                <w:sz w:val="18"/>
              </w:rPr>
              <w:t>Maintain picnic contracts</w:t>
            </w:r>
          </w:p>
        </w:tc>
        <w:tc>
          <w:tcPr>
            <w:tcW w:w="900" w:type="dxa"/>
          </w:tcPr>
          <w:p w14:paraId="07D3E75F"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90" w:type="dxa"/>
            <w:gridSpan w:val="2"/>
          </w:tcPr>
          <w:p w14:paraId="675FD07F" w14:textId="77777777" w:rsidR="001674B5" w:rsidRPr="001D69F6" w:rsidRDefault="001674B5">
            <w:r w:rsidRPr="001D69F6">
              <w:t xml:space="preserve">Importance Level: </w:t>
            </w:r>
            <w:r w:rsidRPr="001D69F6">
              <w:rPr>
                <w:sz w:val="18"/>
              </w:rPr>
              <w:t>High</w:t>
            </w:r>
          </w:p>
        </w:tc>
      </w:tr>
      <w:tr w:rsidR="001674B5" w:rsidRPr="001D69F6" w14:paraId="4AED4E27" w14:textId="77777777">
        <w:trPr>
          <w:cantSplit/>
        </w:trPr>
        <w:tc>
          <w:tcPr>
            <w:tcW w:w="9558" w:type="dxa"/>
            <w:gridSpan w:val="5"/>
          </w:tcPr>
          <w:p w14:paraId="4A055DD3" w14:textId="77777777" w:rsidR="001674B5" w:rsidRPr="001D69F6" w:rsidRDefault="001674B5" w:rsidP="001674B5">
            <w:r w:rsidRPr="001D69F6">
              <w:t xml:space="preserve">Primary Actor: </w:t>
            </w:r>
            <w:r w:rsidRPr="001D69F6">
              <w:rPr>
                <w:sz w:val="18"/>
              </w:rPr>
              <w:t>Contracts</w:t>
            </w:r>
          </w:p>
        </w:tc>
      </w:tr>
      <w:tr w:rsidR="001674B5" w:rsidRPr="001D69F6" w14:paraId="3834E554" w14:textId="77777777">
        <w:trPr>
          <w:cantSplit/>
        </w:trPr>
        <w:tc>
          <w:tcPr>
            <w:tcW w:w="9558" w:type="dxa"/>
            <w:gridSpan w:val="5"/>
          </w:tcPr>
          <w:p w14:paraId="0CDC1A98" w14:textId="77777777" w:rsidR="001674B5" w:rsidRPr="001D69F6" w:rsidRDefault="001674B5">
            <w:pPr>
              <w:rPr>
                <w:sz w:val="18"/>
              </w:rPr>
            </w:pPr>
            <w:r w:rsidRPr="001D69F6">
              <w:t xml:space="preserve">Short Description: </w:t>
            </w:r>
            <w:r w:rsidRPr="001D69F6">
              <w:rPr>
                <w:sz w:val="18"/>
              </w:rPr>
              <w:t>This describes how customer receives contract information and may confirm contract.</w:t>
            </w:r>
          </w:p>
          <w:p w14:paraId="72F4E653" w14:textId="77777777" w:rsidR="001674B5" w:rsidRPr="001D69F6" w:rsidRDefault="001674B5"/>
        </w:tc>
      </w:tr>
      <w:tr w:rsidR="001674B5" w:rsidRPr="001D69F6" w14:paraId="5FA4118B" w14:textId="77777777">
        <w:trPr>
          <w:cantSplit/>
        </w:trPr>
        <w:tc>
          <w:tcPr>
            <w:tcW w:w="9558" w:type="dxa"/>
            <w:gridSpan w:val="5"/>
          </w:tcPr>
          <w:p w14:paraId="604EA600" w14:textId="77777777" w:rsidR="001674B5" w:rsidRPr="001D69F6" w:rsidRDefault="001674B5">
            <w:pPr>
              <w:spacing w:before="120"/>
            </w:pPr>
            <w:r w:rsidRPr="001D69F6">
              <w:t xml:space="preserve">Trigger: </w:t>
            </w:r>
            <w:r w:rsidRPr="001D69F6">
              <w:rPr>
                <w:sz w:val="18"/>
              </w:rPr>
              <w:t>Picnic contracts must be communicated to and confirmed by customers.</w:t>
            </w:r>
          </w:p>
          <w:p w14:paraId="444329B6"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59D15DCD" w14:textId="77777777">
        <w:trPr>
          <w:cantSplit/>
        </w:trPr>
        <w:tc>
          <w:tcPr>
            <w:tcW w:w="4788" w:type="dxa"/>
          </w:tcPr>
          <w:p w14:paraId="3441E6F3" w14:textId="77777777" w:rsidR="001674B5" w:rsidRPr="001D69F6" w:rsidRDefault="001674B5">
            <w:pPr>
              <w:spacing w:after="120"/>
            </w:pPr>
            <w:r w:rsidRPr="001D69F6">
              <w:t>Major Inputs:</w:t>
            </w:r>
          </w:p>
          <w:p w14:paraId="5F45CFDE" w14:textId="77777777" w:rsidR="001674B5" w:rsidRPr="001D69F6" w:rsidRDefault="001674B5">
            <w:r w:rsidRPr="001D69F6">
              <w:t xml:space="preserve">Description                                           Source </w:t>
            </w:r>
          </w:p>
          <w:p w14:paraId="14445E74" w14:textId="77777777" w:rsidR="001674B5" w:rsidRPr="001D69F6" w:rsidRDefault="001674B5"/>
          <w:p w14:paraId="1DE843B6" w14:textId="77777777" w:rsidR="001674B5" w:rsidRPr="001D69F6" w:rsidRDefault="00147DA2">
            <w:pPr>
              <w:rPr>
                <w:sz w:val="18"/>
              </w:rPr>
            </w:pPr>
            <w:r w:rsidRPr="001D69F6">
              <w:rPr>
                <w:sz w:val="18"/>
                <w:u w:val="single"/>
              </w:rPr>
              <w:t xml:space="preserve">Potential </w:t>
            </w:r>
            <w:r w:rsidR="001674B5" w:rsidRPr="001D69F6">
              <w:rPr>
                <w:sz w:val="18"/>
                <w:u w:val="single"/>
              </w:rPr>
              <w:t>contract</w:t>
            </w:r>
            <w:r w:rsidR="001674B5" w:rsidRPr="001D69F6">
              <w:rPr>
                <w:sz w:val="18"/>
              </w:rPr>
              <w:t xml:space="preserve">            </w:t>
            </w:r>
            <w:r w:rsidR="00091BBD" w:rsidRPr="001D69F6">
              <w:rPr>
                <w:sz w:val="18"/>
              </w:rPr>
              <w:t xml:space="preserve">                </w:t>
            </w:r>
            <w:proofErr w:type="spellStart"/>
            <w:r w:rsidR="001674B5" w:rsidRPr="001D69F6">
              <w:rPr>
                <w:sz w:val="18"/>
                <w:u w:val="single"/>
              </w:rPr>
              <w:t>Contract</w:t>
            </w:r>
            <w:proofErr w:type="spellEnd"/>
            <w:r w:rsidR="001674B5" w:rsidRPr="001D69F6">
              <w:rPr>
                <w:sz w:val="18"/>
                <w:u w:val="single"/>
              </w:rPr>
              <w:t xml:space="preserve"> file</w:t>
            </w:r>
          </w:p>
          <w:p w14:paraId="727A601A" w14:textId="77777777" w:rsidR="001674B5" w:rsidRPr="001D69F6" w:rsidRDefault="001674B5">
            <w:pPr>
              <w:rPr>
                <w:sz w:val="18"/>
              </w:rPr>
            </w:pPr>
            <w:r w:rsidRPr="001D69F6">
              <w:rPr>
                <w:sz w:val="18"/>
                <w:u w:val="single"/>
              </w:rPr>
              <w:t>Signed contract</w:t>
            </w:r>
            <w:r w:rsidRPr="001D69F6">
              <w:rPr>
                <w:sz w:val="18"/>
              </w:rPr>
              <w:t xml:space="preserve">                               </w:t>
            </w:r>
            <w:r w:rsidRPr="001D69F6">
              <w:rPr>
                <w:sz w:val="18"/>
                <w:u w:val="single"/>
              </w:rPr>
              <w:t>Customer</w:t>
            </w:r>
            <w:r w:rsidRPr="001D69F6">
              <w:rPr>
                <w:sz w:val="18"/>
              </w:rPr>
              <w:t xml:space="preserve"> </w:t>
            </w:r>
          </w:p>
          <w:p w14:paraId="5BC5AE1E" w14:textId="77777777" w:rsidR="001674B5" w:rsidRPr="001D69F6" w:rsidRDefault="001674B5">
            <w:pPr>
              <w:rPr>
                <w:sz w:val="18"/>
              </w:rPr>
            </w:pPr>
            <w:r w:rsidRPr="001D69F6">
              <w:rPr>
                <w:sz w:val="18"/>
                <w:u w:val="single"/>
              </w:rPr>
              <w:t>Contract deposit</w:t>
            </w:r>
            <w:r w:rsidRPr="001D69F6">
              <w:rPr>
                <w:sz w:val="18"/>
              </w:rPr>
              <w:t xml:space="preserve">                              </w:t>
            </w:r>
            <w:r w:rsidRPr="001D69F6">
              <w:rPr>
                <w:sz w:val="18"/>
                <w:u w:val="single"/>
              </w:rPr>
              <w:t>Customer</w:t>
            </w:r>
            <w:r w:rsidRPr="001D69F6">
              <w:rPr>
                <w:sz w:val="18"/>
              </w:rPr>
              <w:t xml:space="preserve"> </w:t>
            </w:r>
          </w:p>
          <w:p w14:paraId="49B5ABA9" w14:textId="77777777" w:rsidR="001674B5" w:rsidRPr="001D69F6" w:rsidRDefault="001674B5">
            <w:pPr>
              <w:rPr>
                <w:sz w:val="18"/>
              </w:rPr>
            </w:pPr>
            <w:r w:rsidRPr="001D69F6">
              <w:rPr>
                <w:sz w:val="18"/>
                <w:u w:val="single"/>
              </w:rPr>
              <w:t>Report request</w:t>
            </w:r>
            <w:r w:rsidRPr="001D69F6">
              <w:rPr>
                <w:sz w:val="18"/>
              </w:rPr>
              <w:t xml:space="preserve">                                </w:t>
            </w:r>
            <w:r w:rsidRPr="001D69F6">
              <w:rPr>
                <w:sz w:val="18"/>
                <w:u w:val="single"/>
              </w:rPr>
              <w:t>Owner</w:t>
            </w:r>
            <w:r w:rsidRPr="001D69F6">
              <w:rPr>
                <w:sz w:val="18"/>
              </w:rPr>
              <w:t xml:space="preserve"> </w:t>
            </w:r>
          </w:p>
          <w:p w14:paraId="59874869" w14:textId="77777777" w:rsidR="001674B5" w:rsidRPr="001D69F6" w:rsidRDefault="001674B5">
            <w:pPr>
              <w:rPr>
                <w:sz w:val="18"/>
              </w:rPr>
            </w:pPr>
            <w:r w:rsidRPr="001D69F6">
              <w:rPr>
                <w:sz w:val="18"/>
                <w:u w:val="single"/>
              </w:rPr>
              <w:t xml:space="preserve">Customer </w:t>
            </w:r>
            <w:r w:rsidR="00091BBD" w:rsidRPr="001D69F6">
              <w:rPr>
                <w:sz w:val="18"/>
                <w:u w:val="single"/>
              </w:rPr>
              <w:t xml:space="preserve">information </w:t>
            </w:r>
            <w:r w:rsidR="00091BBD" w:rsidRPr="001D69F6">
              <w:rPr>
                <w:sz w:val="18"/>
              </w:rPr>
              <w:t xml:space="preserve">                     </w:t>
            </w:r>
            <w:r w:rsidRPr="001D69F6">
              <w:rPr>
                <w:sz w:val="18"/>
                <w:u w:val="single"/>
              </w:rPr>
              <w:t>Customer file</w:t>
            </w:r>
          </w:p>
          <w:p w14:paraId="35F1D211" w14:textId="77777777" w:rsidR="001674B5" w:rsidRPr="001D69F6" w:rsidRDefault="001674B5"/>
        </w:tc>
        <w:tc>
          <w:tcPr>
            <w:tcW w:w="4770" w:type="dxa"/>
            <w:gridSpan w:val="4"/>
          </w:tcPr>
          <w:p w14:paraId="19149B90" w14:textId="77777777" w:rsidR="001674B5" w:rsidRPr="001D69F6" w:rsidRDefault="001674B5">
            <w:pPr>
              <w:spacing w:after="120"/>
            </w:pPr>
            <w:r w:rsidRPr="001D69F6">
              <w:t>Major Outputs:</w:t>
            </w:r>
          </w:p>
          <w:p w14:paraId="46A09E6E" w14:textId="77777777" w:rsidR="001674B5" w:rsidRPr="001D69F6" w:rsidRDefault="001674B5">
            <w:r w:rsidRPr="001D69F6">
              <w:t xml:space="preserve">Description                                        Destination </w:t>
            </w:r>
          </w:p>
          <w:p w14:paraId="1AEAC7DE" w14:textId="77777777" w:rsidR="001674B5" w:rsidRPr="001D69F6" w:rsidRDefault="001674B5"/>
          <w:p w14:paraId="3C024453" w14:textId="77777777" w:rsidR="00387BAF" w:rsidRPr="001D69F6" w:rsidRDefault="00387BAF">
            <w:pPr>
              <w:rPr>
                <w:sz w:val="18"/>
                <w:u w:val="single"/>
              </w:rPr>
            </w:pPr>
            <w:r w:rsidRPr="001D69F6">
              <w:rPr>
                <w:sz w:val="18"/>
                <w:u w:val="single"/>
              </w:rPr>
              <w:t>Confirmed/</w:t>
            </w:r>
            <w:r w:rsidR="001674B5" w:rsidRPr="001D69F6">
              <w:rPr>
                <w:sz w:val="18"/>
                <w:u w:val="single"/>
              </w:rPr>
              <w:t xml:space="preserve">Unconfirmed </w:t>
            </w:r>
          </w:p>
          <w:p w14:paraId="3E03F23A" w14:textId="77777777" w:rsidR="001674B5" w:rsidRPr="001D69F6" w:rsidRDefault="001674B5">
            <w:pPr>
              <w:rPr>
                <w:sz w:val="18"/>
              </w:rPr>
            </w:pPr>
            <w:r w:rsidRPr="001D69F6">
              <w:rPr>
                <w:sz w:val="18"/>
                <w:u w:val="single"/>
              </w:rPr>
              <w:t>contracts</w:t>
            </w:r>
            <w:r w:rsidRPr="001D69F6">
              <w:rPr>
                <w:sz w:val="18"/>
              </w:rPr>
              <w:t xml:space="preserve">        </w:t>
            </w:r>
            <w:r w:rsidR="00387BAF" w:rsidRPr="001D69F6">
              <w:rPr>
                <w:sz w:val="18"/>
              </w:rPr>
              <w:t xml:space="preserve">                             </w:t>
            </w:r>
            <w:r w:rsidRPr="001D69F6">
              <w:rPr>
                <w:sz w:val="18"/>
                <w:u w:val="single"/>
              </w:rPr>
              <w:t>Contract file</w:t>
            </w:r>
            <w:r w:rsidRPr="001D69F6">
              <w:rPr>
                <w:sz w:val="18"/>
              </w:rPr>
              <w:t xml:space="preserve"> </w:t>
            </w:r>
          </w:p>
          <w:p w14:paraId="38707F40" w14:textId="77777777" w:rsidR="001674B5" w:rsidRPr="001D69F6" w:rsidRDefault="00387BAF">
            <w:pPr>
              <w:rPr>
                <w:sz w:val="18"/>
              </w:rPr>
            </w:pPr>
            <w:r w:rsidRPr="001D69F6">
              <w:rPr>
                <w:sz w:val="18"/>
                <w:u w:val="single"/>
              </w:rPr>
              <w:t>D</w:t>
            </w:r>
            <w:r w:rsidR="001674B5" w:rsidRPr="001D69F6">
              <w:rPr>
                <w:sz w:val="18"/>
                <w:u w:val="single"/>
              </w:rPr>
              <w:t>eposit</w:t>
            </w:r>
            <w:r w:rsidR="001674B5" w:rsidRPr="001D69F6">
              <w:rPr>
                <w:sz w:val="18"/>
              </w:rPr>
              <w:t xml:space="preserve"> </w:t>
            </w:r>
            <w:r w:rsidRPr="001D69F6">
              <w:rPr>
                <w:sz w:val="18"/>
              </w:rPr>
              <w:t xml:space="preserve">details   </w:t>
            </w:r>
            <w:r w:rsidR="001674B5" w:rsidRPr="001D69F6">
              <w:rPr>
                <w:sz w:val="18"/>
              </w:rPr>
              <w:t xml:space="preserve">                         </w:t>
            </w:r>
            <w:r w:rsidR="001674B5" w:rsidRPr="001D69F6">
              <w:rPr>
                <w:sz w:val="18"/>
                <w:u w:val="single"/>
              </w:rPr>
              <w:t>Contract file</w:t>
            </w:r>
            <w:r w:rsidR="001674B5" w:rsidRPr="001D69F6">
              <w:rPr>
                <w:sz w:val="18"/>
              </w:rPr>
              <w:t xml:space="preserve"> </w:t>
            </w:r>
          </w:p>
          <w:p w14:paraId="4ECE8E78" w14:textId="77777777" w:rsidR="001674B5" w:rsidRPr="001D69F6" w:rsidRDefault="001674B5">
            <w:pPr>
              <w:rPr>
                <w:sz w:val="18"/>
              </w:rPr>
            </w:pPr>
            <w:r w:rsidRPr="001D69F6">
              <w:rPr>
                <w:sz w:val="18"/>
                <w:u w:val="single"/>
              </w:rPr>
              <w:t>Contracts/customer report</w:t>
            </w:r>
            <w:r w:rsidRPr="001D69F6">
              <w:rPr>
                <w:sz w:val="18"/>
              </w:rPr>
              <w:t xml:space="preserve">          </w:t>
            </w:r>
            <w:r w:rsidRPr="001D69F6">
              <w:rPr>
                <w:sz w:val="18"/>
                <w:u w:val="single"/>
              </w:rPr>
              <w:t>Owner</w:t>
            </w:r>
            <w:r w:rsidRPr="001D69F6">
              <w:rPr>
                <w:sz w:val="18"/>
              </w:rPr>
              <w:t xml:space="preserve">   </w:t>
            </w:r>
          </w:p>
          <w:p w14:paraId="653C71BA" w14:textId="77777777" w:rsidR="001674B5" w:rsidRPr="001D69F6" w:rsidRDefault="001674B5">
            <w:r w:rsidRPr="001D69F6">
              <w:t>_______________________        ____________</w:t>
            </w:r>
          </w:p>
          <w:p w14:paraId="5AE3C822" w14:textId="77777777" w:rsidR="001674B5" w:rsidRPr="001D69F6" w:rsidRDefault="001674B5">
            <w:r w:rsidRPr="001D69F6">
              <w:t>_______________________        ____________</w:t>
            </w:r>
          </w:p>
          <w:p w14:paraId="6F8198D7" w14:textId="77777777" w:rsidR="001674B5" w:rsidRPr="001D69F6" w:rsidRDefault="001674B5"/>
        </w:tc>
      </w:tr>
      <w:tr w:rsidR="001674B5" w:rsidRPr="001D69F6" w14:paraId="64953D0C" w14:textId="77777777">
        <w:trPr>
          <w:cantSplit/>
        </w:trPr>
        <w:tc>
          <w:tcPr>
            <w:tcW w:w="6858" w:type="dxa"/>
            <w:gridSpan w:val="4"/>
          </w:tcPr>
          <w:p w14:paraId="50085850" w14:textId="77777777" w:rsidR="001674B5" w:rsidRPr="001D69F6" w:rsidRDefault="001674B5">
            <w:pPr>
              <w:spacing w:before="120" w:after="120"/>
            </w:pPr>
            <w:r w:rsidRPr="001D69F6">
              <w:t xml:space="preserve">Major Steps Performed </w:t>
            </w:r>
          </w:p>
          <w:p w14:paraId="6B30E2E8" w14:textId="77777777" w:rsidR="001674B5" w:rsidRPr="001D69F6" w:rsidRDefault="001674B5"/>
          <w:p w14:paraId="4D7DC30F" w14:textId="77777777" w:rsidR="001674B5" w:rsidRPr="001D69F6" w:rsidRDefault="001674B5" w:rsidP="001674B5">
            <w:pPr>
              <w:numPr>
                <w:ilvl w:val="0"/>
                <w:numId w:val="20"/>
              </w:numPr>
              <w:rPr>
                <w:sz w:val="18"/>
              </w:rPr>
            </w:pPr>
            <w:r w:rsidRPr="001D69F6">
              <w:rPr>
                <w:sz w:val="18"/>
              </w:rPr>
              <w:t>Customer is sent contract details.</w:t>
            </w:r>
          </w:p>
          <w:p w14:paraId="6CB0FC20" w14:textId="77777777" w:rsidR="001674B5" w:rsidRPr="001D69F6" w:rsidRDefault="001674B5">
            <w:pPr>
              <w:rPr>
                <w:sz w:val="18"/>
              </w:rPr>
            </w:pPr>
          </w:p>
          <w:p w14:paraId="5CC5441F" w14:textId="77777777" w:rsidR="001674B5" w:rsidRPr="001D69F6" w:rsidRDefault="001674B5" w:rsidP="001674B5">
            <w:pPr>
              <w:numPr>
                <w:ilvl w:val="0"/>
                <w:numId w:val="20"/>
              </w:numPr>
              <w:rPr>
                <w:sz w:val="18"/>
              </w:rPr>
            </w:pPr>
            <w:r w:rsidRPr="001D69F6">
              <w:rPr>
                <w:sz w:val="18"/>
              </w:rPr>
              <w:t>Customer returns signed contract with deposit information.</w:t>
            </w:r>
          </w:p>
          <w:p w14:paraId="16D333B4" w14:textId="77777777" w:rsidR="001674B5" w:rsidRPr="001D69F6" w:rsidRDefault="001674B5">
            <w:pPr>
              <w:rPr>
                <w:sz w:val="18"/>
              </w:rPr>
            </w:pPr>
          </w:p>
          <w:p w14:paraId="3F733D15" w14:textId="77777777" w:rsidR="001674B5" w:rsidRPr="001D69F6" w:rsidRDefault="001674B5">
            <w:pPr>
              <w:rPr>
                <w:sz w:val="18"/>
              </w:rPr>
            </w:pPr>
          </w:p>
          <w:p w14:paraId="42FB2D6A" w14:textId="77777777" w:rsidR="001674B5" w:rsidRPr="001D69F6" w:rsidRDefault="001674B5">
            <w:pPr>
              <w:rPr>
                <w:sz w:val="18"/>
              </w:rPr>
            </w:pPr>
          </w:p>
          <w:p w14:paraId="390A0CBB" w14:textId="77777777" w:rsidR="001674B5" w:rsidRPr="001D69F6" w:rsidRDefault="001674B5">
            <w:pPr>
              <w:rPr>
                <w:sz w:val="18"/>
              </w:rPr>
            </w:pPr>
          </w:p>
          <w:p w14:paraId="519737E0" w14:textId="77777777" w:rsidR="001674B5" w:rsidRPr="001D69F6" w:rsidRDefault="001674B5" w:rsidP="001674B5">
            <w:pPr>
              <w:numPr>
                <w:ilvl w:val="0"/>
                <w:numId w:val="20"/>
              </w:numPr>
              <w:rPr>
                <w:sz w:val="18"/>
              </w:rPr>
            </w:pPr>
            <w:r w:rsidRPr="001D69F6">
              <w:rPr>
                <w:sz w:val="18"/>
              </w:rPr>
              <w:t>Owner requests reports for marketing purposes</w:t>
            </w:r>
          </w:p>
          <w:p w14:paraId="31477354" w14:textId="77777777" w:rsidR="001674B5" w:rsidRPr="001D69F6" w:rsidRDefault="001674B5"/>
        </w:tc>
        <w:tc>
          <w:tcPr>
            <w:tcW w:w="2700" w:type="dxa"/>
          </w:tcPr>
          <w:p w14:paraId="1D202706" w14:textId="77777777" w:rsidR="001674B5" w:rsidRPr="001D69F6" w:rsidRDefault="001674B5">
            <w:pPr>
              <w:spacing w:before="120" w:after="120"/>
            </w:pPr>
            <w:r w:rsidRPr="001D69F6">
              <w:t>Information for Steps</w:t>
            </w:r>
          </w:p>
          <w:p w14:paraId="7585CBEC" w14:textId="77777777" w:rsidR="001674B5" w:rsidRPr="001D69F6" w:rsidRDefault="001674B5"/>
          <w:p w14:paraId="28ED0629" w14:textId="77777777" w:rsidR="001674B5" w:rsidRPr="001D69F6" w:rsidRDefault="001674B5">
            <w:pPr>
              <w:rPr>
                <w:sz w:val="18"/>
              </w:rPr>
            </w:pPr>
            <w:r w:rsidRPr="001D69F6">
              <w:rPr>
                <w:sz w:val="18"/>
              </w:rPr>
              <w:t>Unconfirmed picnic contract</w:t>
            </w:r>
          </w:p>
          <w:p w14:paraId="28121C40" w14:textId="77777777" w:rsidR="001674B5" w:rsidRPr="001D69F6" w:rsidRDefault="001674B5">
            <w:pPr>
              <w:rPr>
                <w:sz w:val="18"/>
              </w:rPr>
            </w:pPr>
          </w:p>
          <w:p w14:paraId="59D2966B" w14:textId="77777777" w:rsidR="001674B5" w:rsidRPr="001D69F6" w:rsidRDefault="001674B5">
            <w:pPr>
              <w:rPr>
                <w:sz w:val="18"/>
              </w:rPr>
            </w:pPr>
            <w:r w:rsidRPr="001D69F6">
              <w:rPr>
                <w:sz w:val="18"/>
              </w:rPr>
              <w:t>Signed contract</w:t>
            </w:r>
          </w:p>
          <w:p w14:paraId="7EE17889" w14:textId="77777777" w:rsidR="001674B5" w:rsidRPr="001D69F6" w:rsidRDefault="001674B5">
            <w:pPr>
              <w:rPr>
                <w:sz w:val="18"/>
              </w:rPr>
            </w:pPr>
            <w:r w:rsidRPr="001D69F6">
              <w:rPr>
                <w:sz w:val="18"/>
              </w:rPr>
              <w:t>Contract deposit information</w:t>
            </w:r>
          </w:p>
          <w:p w14:paraId="2ADA0EAA" w14:textId="77777777" w:rsidR="001674B5" w:rsidRPr="001D69F6" w:rsidRDefault="001674B5">
            <w:pPr>
              <w:rPr>
                <w:sz w:val="18"/>
              </w:rPr>
            </w:pPr>
            <w:r w:rsidRPr="001D69F6">
              <w:rPr>
                <w:sz w:val="18"/>
              </w:rPr>
              <w:t>Confirmed picnic contract</w:t>
            </w:r>
          </w:p>
          <w:p w14:paraId="0A716302" w14:textId="77777777" w:rsidR="001674B5" w:rsidRPr="001D69F6" w:rsidRDefault="001674B5">
            <w:pPr>
              <w:rPr>
                <w:sz w:val="18"/>
              </w:rPr>
            </w:pPr>
          </w:p>
          <w:p w14:paraId="3AEFEFA3" w14:textId="77777777" w:rsidR="001674B5" w:rsidRPr="001D69F6" w:rsidRDefault="001674B5">
            <w:pPr>
              <w:rPr>
                <w:sz w:val="18"/>
              </w:rPr>
            </w:pPr>
          </w:p>
          <w:p w14:paraId="21C904A0" w14:textId="77777777" w:rsidR="001674B5" w:rsidRPr="001D69F6" w:rsidRDefault="001674B5">
            <w:pPr>
              <w:rPr>
                <w:sz w:val="18"/>
              </w:rPr>
            </w:pPr>
            <w:r w:rsidRPr="001D69F6">
              <w:rPr>
                <w:sz w:val="18"/>
              </w:rPr>
              <w:t>Report request</w:t>
            </w:r>
          </w:p>
          <w:p w14:paraId="37C341BF" w14:textId="77777777" w:rsidR="001674B5" w:rsidRPr="001D69F6" w:rsidRDefault="001674B5">
            <w:pPr>
              <w:rPr>
                <w:sz w:val="18"/>
              </w:rPr>
            </w:pPr>
            <w:r w:rsidRPr="001D69F6">
              <w:rPr>
                <w:sz w:val="18"/>
              </w:rPr>
              <w:t>Picnic Contracts information</w:t>
            </w:r>
          </w:p>
          <w:p w14:paraId="58BE0B23" w14:textId="77777777" w:rsidR="001674B5" w:rsidRPr="001D69F6" w:rsidRDefault="001674B5">
            <w:pPr>
              <w:rPr>
                <w:sz w:val="18"/>
              </w:rPr>
            </w:pPr>
            <w:r w:rsidRPr="001D69F6">
              <w:rPr>
                <w:sz w:val="18"/>
              </w:rPr>
              <w:t>Customer information</w:t>
            </w:r>
          </w:p>
          <w:p w14:paraId="0DBE13E3" w14:textId="77777777" w:rsidR="001674B5" w:rsidRPr="001D69F6" w:rsidRDefault="001674B5">
            <w:pPr>
              <w:rPr>
                <w:sz w:val="18"/>
              </w:rPr>
            </w:pPr>
            <w:r w:rsidRPr="001D69F6">
              <w:rPr>
                <w:sz w:val="18"/>
              </w:rPr>
              <w:t>Requested reports</w:t>
            </w:r>
          </w:p>
          <w:p w14:paraId="500D9A98" w14:textId="77777777" w:rsidR="001674B5" w:rsidRPr="001D69F6" w:rsidRDefault="001674B5">
            <w:pPr>
              <w:spacing w:before="120" w:after="120"/>
            </w:pPr>
          </w:p>
          <w:p w14:paraId="34F09CB9" w14:textId="77777777" w:rsidR="001674B5" w:rsidRPr="001D69F6" w:rsidRDefault="001674B5">
            <w:pPr>
              <w:spacing w:before="120" w:after="120"/>
            </w:pPr>
          </w:p>
          <w:p w14:paraId="0DB94771" w14:textId="77777777" w:rsidR="001674B5" w:rsidRPr="001D69F6" w:rsidRDefault="001674B5">
            <w:pPr>
              <w:spacing w:before="120" w:after="120"/>
            </w:pPr>
            <w:r w:rsidRPr="001D69F6">
              <w:t xml:space="preserve"> </w:t>
            </w:r>
          </w:p>
          <w:p w14:paraId="17F6728D" w14:textId="77777777" w:rsidR="001674B5" w:rsidRPr="001D69F6" w:rsidRDefault="001674B5">
            <w:pPr>
              <w:spacing w:after="120"/>
            </w:pPr>
          </w:p>
        </w:tc>
      </w:tr>
    </w:tbl>
    <w:p w14:paraId="4C53ED8B" w14:textId="77777777" w:rsidR="001674B5" w:rsidRPr="001D69F6" w:rsidRDefault="001674B5"/>
    <w:p w14:paraId="4ACCD4D2" w14:textId="77777777" w:rsidR="001674B5" w:rsidRPr="001D69F6" w:rsidRDefault="001674B5">
      <w:r w:rsidRPr="001D69F6">
        <w:br w:type="page"/>
      </w:r>
    </w:p>
    <w:p w14:paraId="2F0D68A3"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90"/>
        <w:gridCol w:w="2700"/>
      </w:tblGrid>
      <w:tr w:rsidR="001674B5" w:rsidRPr="001D69F6" w14:paraId="39AEB2DB" w14:textId="77777777">
        <w:trPr>
          <w:cantSplit/>
        </w:trPr>
        <w:tc>
          <w:tcPr>
            <w:tcW w:w="5868" w:type="dxa"/>
            <w:gridSpan w:val="2"/>
          </w:tcPr>
          <w:p w14:paraId="307401B8" w14:textId="77777777" w:rsidR="001674B5" w:rsidRPr="001D69F6" w:rsidRDefault="001674B5">
            <w:pPr>
              <w:rPr>
                <w:sz w:val="22"/>
              </w:rPr>
            </w:pPr>
            <w:r w:rsidRPr="001D69F6">
              <w:t xml:space="preserve">Use Case Name: </w:t>
            </w:r>
            <w:r w:rsidRPr="001D69F6">
              <w:rPr>
                <w:sz w:val="18"/>
              </w:rPr>
              <w:t>Order supplies</w:t>
            </w:r>
          </w:p>
        </w:tc>
        <w:tc>
          <w:tcPr>
            <w:tcW w:w="900" w:type="dxa"/>
          </w:tcPr>
          <w:p w14:paraId="6D72B4C6"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790" w:type="dxa"/>
            <w:gridSpan w:val="2"/>
          </w:tcPr>
          <w:p w14:paraId="648E1453" w14:textId="77777777" w:rsidR="001674B5" w:rsidRPr="001D69F6" w:rsidRDefault="001674B5">
            <w:r w:rsidRPr="001D69F6">
              <w:t xml:space="preserve">Importance Level: </w:t>
            </w:r>
            <w:r w:rsidRPr="001D69F6">
              <w:rPr>
                <w:sz w:val="18"/>
              </w:rPr>
              <w:t>Medium</w:t>
            </w:r>
          </w:p>
        </w:tc>
      </w:tr>
      <w:tr w:rsidR="001674B5" w:rsidRPr="001D69F6" w14:paraId="548C1182" w14:textId="77777777">
        <w:trPr>
          <w:cantSplit/>
        </w:trPr>
        <w:tc>
          <w:tcPr>
            <w:tcW w:w="9558" w:type="dxa"/>
            <w:gridSpan w:val="5"/>
          </w:tcPr>
          <w:p w14:paraId="7E105B50" w14:textId="77777777" w:rsidR="001674B5" w:rsidRPr="001D69F6" w:rsidRDefault="001674B5" w:rsidP="001674B5">
            <w:r w:rsidRPr="001D69F6">
              <w:t xml:space="preserve">Primary Actor: </w:t>
            </w:r>
            <w:r w:rsidRPr="001D69F6">
              <w:rPr>
                <w:sz w:val="18"/>
              </w:rPr>
              <w:t>System</w:t>
            </w:r>
          </w:p>
        </w:tc>
      </w:tr>
      <w:tr w:rsidR="001674B5" w:rsidRPr="001D69F6" w14:paraId="07AEF104" w14:textId="77777777">
        <w:trPr>
          <w:cantSplit/>
        </w:trPr>
        <w:tc>
          <w:tcPr>
            <w:tcW w:w="9558" w:type="dxa"/>
            <w:gridSpan w:val="5"/>
          </w:tcPr>
          <w:p w14:paraId="1C889566" w14:textId="77777777" w:rsidR="001674B5" w:rsidRPr="001D69F6" w:rsidRDefault="001674B5">
            <w:pPr>
              <w:rPr>
                <w:sz w:val="18"/>
              </w:rPr>
            </w:pPr>
            <w:r w:rsidRPr="001D69F6">
              <w:t xml:space="preserve">Short Description: </w:t>
            </w:r>
            <w:r w:rsidRPr="001D69F6">
              <w:rPr>
                <w:sz w:val="18"/>
              </w:rPr>
              <w:t>This describes how owner reviews upcoming picnics and orders required supplies.</w:t>
            </w:r>
          </w:p>
          <w:p w14:paraId="3ED8367B" w14:textId="77777777" w:rsidR="001674B5" w:rsidRPr="001D69F6" w:rsidRDefault="001674B5"/>
        </w:tc>
      </w:tr>
      <w:tr w:rsidR="001674B5" w:rsidRPr="001D69F6" w14:paraId="36DE489B" w14:textId="77777777">
        <w:trPr>
          <w:cantSplit/>
        </w:trPr>
        <w:tc>
          <w:tcPr>
            <w:tcW w:w="9558" w:type="dxa"/>
            <w:gridSpan w:val="5"/>
          </w:tcPr>
          <w:p w14:paraId="5D60E23F" w14:textId="77777777" w:rsidR="001674B5" w:rsidRPr="001D69F6" w:rsidRDefault="001674B5">
            <w:pPr>
              <w:spacing w:before="120"/>
              <w:rPr>
                <w:sz w:val="18"/>
              </w:rPr>
            </w:pPr>
            <w:r w:rsidRPr="001D69F6">
              <w:t xml:space="preserve">Trigger: </w:t>
            </w:r>
            <w:r w:rsidRPr="001D69F6">
              <w:rPr>
                <w:sz w:val="18"/>
              </w:rPr>
              <w:t>Time to prepare for next weekend's picnics (weekly).</w:t>
            </w:r>
          </w:p>
          <w:p w14:paraId="68D462C7" w14:textId="77777777" w:rsidR="001674B5" w:rsidRPr="001D69F6" w:rsidRDefault="001674B5">
            <w:pPr>
              <w:spacing w:before="120" w:after="120"/>
            </w:pPr>
            <w:r w:rsidRPr="001D69F6">
              <w:t xml:space="preserve">Type:   External / </w:t>
            </w:r>
            <w:r w:rsidRPr="001D69F6">
              <w:rPr>
                <w:b/>
                <w:u w:val="single"/>
              </w:rPr>
              <w:t>Temporal</w:t>
            </w:r>
            <w:r w:rsidRPr="001D69F6">
              <w:t xml:space="preserve">       </w:t>
            </w:r>
          </w:p>
        </w:tc>
      </w:tr>
      <w:tr w:rsidR="001674B5" w:rsidRPr="001D69F6" w14:paraId="406ED6B7" w14:textId="77777777">
        <w:trPr>
          <w:cantSplit/>
        </w:trPr>
        <w:tc>
          <w:tcPr>
            <w:tcW w:w="4788" w:type="dxa"/>
          </w:tcPr>
          <w:p w14:paraId="089433C2" w14:textId="77777777" w:rsidR="001674B5" w:rsidRPr="001D69F6" w:rsidRDefault="001674B5">
            <w:pPr>
              <w:spacing w:after="120"/>
            </w:pPr>
            <w:r w:rsidRPr="001D69F6">
              <w:t>Major Inputs:</w:t>
            </w:r>
          </w:p>
          <w:p w14:paraId="38925DF6" w14:textId="77777777" w:rsidR="001674B5" w:rsidRPr="001D69F6" w:rsidRDefault="001674B5">
            <w:r w:rsidRPr="001D69F6">
              <w:t xml:space="preserve">Description                                  Source </w:t>
            </w:r>
          </w:p>
          <w:p w14:paraId="622B80F4" w14:textId="77777777" w:rsidR="001674B5" w:rsidRPr="001D69F6" w:rsidRDefault="001674B5"/>
          <w:p w14:paraId="39FF01A2" w14:textId="77777777" w:rsidR="001674B5" w:rsidRPr="001D69F6" w:rsidRDefault="001674B5">
            <w:pPr>
              <w:rPr>
                <w:sz w:val="18"/>
              </w:rPr>
            </w:pPr>
            <w:r w:rsidRPr="001D69F6">
              <w:rPr>
                <w:sz w:val="18"/>
                <w:u w:val="single"/>
              </w:rPr>
              <w:t>Scheduled picnics</w:t>
            </w:r>
            <w:r w:rsidRPr="001D69F6">
              <w:rPr>
                <w:sz w:val="18"/>
              </w:rPr>
              <w:t xml:space="preserve">                    </w:t>
            </w:r>
            <w:r w:rsidRPr="001D69F6">
              <w:rPr>
                <w:sz w:val="18"/>
                <w:u w:val="single"/>
              </w:rPr>
              <w:t>Contracts file</w:t>
            </w:r>
          </w:p>
          <w:p w14:paraId="06EE7A66" w14:textId="77777777" w:rsidR="001674B5" w:rsidRPr="001D69F6" w:rsidRDefault="00387BAF">
            <w:pPr>
              <w:rPr>
                <w:sz w:val="18"/>
              </w:rPr>
            </w:pPr>
            <w:r w:rsidRPr="001D69F6">
              <w:rPr>
                <w:sz w:val="18"/>
                <w:u w:val="single"/>
              </w:rPr>
              <w:t>M</w:t>
            </w:r>
            <w:r w:rsidR="001674B5" w:rsidRPr="001D69F6">
              <w:rPr>
                <w:sz w:val="18"/>
                <w:u w:val="single"/>
              </w:rPr>
              <w:t>enu</w:t>
            </w:r>
            <w:r w:rsidRPr="001D69F6">
              <w:rPr>
                <w:sz w:val="18"/>
                <w:u w:val="single"/>
              </w:rPr>
              <w:t xml:space="preserve"> food/supply needs</w:t>
            </w:r>
            <w:r w:rsidRPr="001D69F6">
              <w:rPr>
                <w:sz w:val="18"/>
              </w:rPr>
              <w:t xml:space="preserve"> </w:t>
            </w:r>
            <w:r w:rsidR="001674B5" w:rsidRPr="001D69F6">
              <w:rPr>
                <w:sz w:val="18"/>
              </w:rPr>
              <w:t xml:space="preserve">         </w:t>
            </w:r>
            <w:r w:rsidR="001674B5" w:rsidRPr="001D69F6">
              <w:rPr>
                <w:sz w:val="18"/>
                <w:u w:val="single"/>
              </w:rPr>
              <w:t>Standard menu file</w:t>
            </w:r>
          </w:p>
          <w:p w14:paraId="05DA46AB" w14:textId="77777777" w:rsidR="001674B5" w:rsidRPr="001D69F6" w:rsidRDefault="001674B5">
            <w:r w:rsidRPr="001D69F6">
              <w:t>___________________          ____________</w:t>
            </w:r>
          </w:p>
          <w:p w14:paraId="21D5B6A9" w14:textId="77777777" w:rsidR="001674B5" w:rsidRPr="001D69F6" w:rsidRDefault="001674B5"/>
        </w:tc>
        <w:tc>
          <w:tcPr>
            <w:tcW w:w="4770" w:type="dxa"/>
            <w:gridSpan w:val="4"/>
          </w:tcPr>
          <w:p w14:paraId="1ECD2F23" w14:textId="77777777" w:rsidR="001674B5" w:rsidRPr="001D69F6" w:rsidRDefault="001674B5">
            <w:pPr>
              <w:spacing w:after="120"/>
            </w:pPr>
            <w:r w:rsidRPr="001D69F6">
              <w:t>Major Outputs:</w:t>
            </w:r>
          </w:p>
          <w:p w14:paraId="40961EF7" w14:textId="77777777" w:rsidR="001674B5" w:rsidRPr="001D69F6" w:rsidRDefault="001674B5">
            <w:r w:rsidRPr="001D69F6">
              <w:t xml:space="preserve">Description                                        Destination </w:t>
            </w:r>
          </w:p>
          <w:p w14:paraId="5A2ECDFC" w14:textId="77777777" w:rsidR="001674B5" w:rsidRPr="001D69F6" w:rsidRDefault="001674B5"/>
          <w:p w14:paraId="50A117BC" w14:textId="77777777" w:rsidR="001674B5" w:rsidRPr="001D69F6" w:rsidRDefault="001674B5">
            <w:pPr>
              <w:rPr>
                <w:sz w:val="18"/>
              </w:rPr>
            </w:pPr>
            <w:r w:rsidRPr="001D69F6">
              <w:rPr>
                <w:sz w:val="18"/>
                <w:u w:val="single"/>
              </w:rPr>
              <w:t>Food</w:t>
            </w:r>
            <w:r w:rsidR="00387BAF" w:rsidRPr="001D69F6">
              <w:rPr>
                <w:sz w:val="18"/>
                <w:u w:val="single"/>
              </w:rPr>
              <w:t>/supply</w:t>
            </w:r>
            <w:r w:rsidRPr="001D69F6">
              <w:rPr>
                <w:sz w:val="18"/>
                <w:u w:val="single"/>
              </w:rPr>
              <w:t xml:space="preserve"> requirements</w:t>
            </w:r>
            <w:r w:rsidRPr="001D69F6">
              <w:rPr>
                <w:sz w:val="18"/>
              </w:rPr>
              <w:t xml:space="preserve">              </w:t>
            </w:r>
            <w:r w:rsidRPr="001D69F6">
              <w:rPr>
                <w:sz w:val="18"/>
                <w:u w:val="single"/>
              </w:rPr>
              <w:t>Owner</w:t>
            </w:r>
          </w:p>
          <w:p w14:paraId="4F18634F" w14:textId="77777777" w:rsidR="001674B5" w:rsidRPr="001D69F6" w:rsidRDefault="001674B5">
            <w:r w:rsidRPr="001D69F6">
              <w:t>___________________                     ____________</w:t>
            </w:r>
          </w:p>
          <w:p w14:paraId="75A6A9A2" w14:textId="77777777" w:rsidR="001674B5" w:rsidRPr="001D69F6" w:rsidRDefault="001674B5">
            <w:r w:rsidRPr="001D69F6">
              <w:t>___________________                     ____________</w:t>
            </w:r>
          </w:p>
          <w:p w14:paraId="15C6A730" w14:textId="77777777" w:rsidR="001674B5" w:rsidRPr="001D69F6" w:rsidRDefault="001674B5">
            <w:r w:rsidRPr="001D69F6">
              <w:t>___________________                     ____________</w:t>
            </w:r>
          </w:p>
          <w:p w14:paraId="01088F51" w14:textId="77777777" w:rsidR="001674B5" w:rsidRPr="001D69F6" w:rsidRDefault="001674B5"/>
        </w:tc>
      </w:tr>
      <w:tr w:rsidR="001674B5" w:rsidRPr="001D69F6" w14:paraId="38A4A306" w14:textId="77777777">
        <w:trPr>
          <w:cantSplit/>
        </w:trPr>
        <w:tc>
          <w:tcPr>
            <w:tcW w:w="6858" w:type="dxa"/>
            <w:gridSpan w:val="4"/>
          </w:tcPr>
          <w:p w14:paraId="772FFE79" w14:textId="77777777" w:rsidR="001674B5" w:rsidRPr="001D69F6" w:rsidRDefault="001674B5">
            <w:pPr>
              <w:spacing w:before="120" w:after="120"/>
            </w:pPr>
            <w:r w:rsidRPr="001D69F6">
              <w:t xml:space="preserve">Major Steps Performed </w:t>
            </w:r>
          </w:p>
          <w:p w14:paraId="07426504" w14:textId="77777777" w:rsidR="001674B5" w:rsidRPr="001D69F6" w:rsidRDefault="001674B5"/>
          <w:p w14:paraId="192A0413" w14:textId="77777777" w:rsidR="001674B5" w:rsidRPr="001D69F6" w:rsidRDefault="001674B5" w:rsidP="001674B5">
            <w:pPr>
              <w:numPr>
                <w:ilvl w:val="0"/>
                <w:numId w:val="21"/>
              </w:numPr>
              <w:rPr>
                <w:sz w:val="18"/>
              </w:rPr>
            </w:pPr>
            <w:r w:rsidRPr="001D69F6">
              <w:rPr>
                <w:sz w:val="18"/>
              </w:rPr>
              <w:t>Identify picnics for upcoming weekend.</w:t>
            </w:r>
          </w:p>
          <w:p w14:paraId="7BEB1A86" w14:textId="77777777" w:rsidR="001674B5" w:rsidRPr="001D69F6" w:rsidRDefault="001674B5">
            <w:pPr>
              <w:rPr>
                <w:sz w:val="18"/>
              </w:rPr>
            </w:pPr>
          </w:p>
          <w:p w14:paraId="05658DC8" w14:textId="77777777" w:rsidR="001674B5" w:rsidRPr="001D69F6" w:rsidRDefault="001674B5">
            <w:pPr>
              <w:rPr>
                <w:sz w:val="18"/>
              </w:rPr>
            </w:pPr>
          </w:p>
          <w:p w14:paraId="23FCD1F4" w14:textId="77777777" w:rsidR="001674B5" w:rsidRPr="001D69F6" w:rsidRDefault="001674B5">
            <w:pPr>
              <w:rPr>
                <w:sz w:val="18"/>
              </w:rPr>
            </w:pPr>
          </w:p>
          <w:p w14:paraId="350F3C22" w14:textId="77777777" w:rsidR="001674B5" w:rsidRPr="001D69F6" w:rsidRDefault="001674B5" w:rsidP="001674B5">
            <w:pPr>
              <w:numPr>
                <w:ilvl w:val="0"/>
                <w:numId w:val="21"/>
              </w:numPr>
              <w:rPr>
                <w:sz w:val="18"/>
              </w:rPr>
            </w:pPr>
            <w:r w:rsidRPr="001D69F6">
              <w:rPr>
                <w:sz w:val="18"/>
              </w:rPr>
              <w:t>Determine food and supply requirements by reviewing upcoming weekend’s picnics, picnic menus, and food/supply inventory.</w:t>
            </w:r>
          </w:p>
          <w:p w14:paraId="2482AA90" w14:textId="77777777" w:rsidR="001674B5" w:rsidRPr="001D69F6" w:rsidRDefault="001674B5"/>
          <w:p w14:paraId="43D6115B" w14:textId="77777777" w:rsidR="001674B5" w:rsidRPr="001D69F6" w:rsidRDefault="001674B5"/>
        </w:tc>
        <w:tc>
          <w:tcPr>
            <w:tcW w:w="2700" w:type="dxa"/>
          </w:tcPr>
          <w:p w14:paraId="0664AEFF" w14:textId="77777777" w:rsidR="001674B5" w:rsidRPr="001D69F6" w:rsidRDefault="001674B5">
            <w:pPr>
              <w:spacing w:before="120" w:after="120"/>
            </w:pPr>
            <w:r w:rsidRPr="001D69F6">
              <w:t>Information for Steps</w:t>
            </w:r>
          </w:p>
          <w:p w14:paraId="5F9A256E" w14:textId="77777777" w:rsidR="001674B5" w:rsidRPr="001D69F6" w:rsidRDefault="001674B5"/>
          <w:p w14:paraId="379AE107" w14:textId="77777777" w:rsidR="001674B5" w:rsidRPr="001D69F6" w:rsidRDefault="001674B5">
            <w:pPr>
              <w:rPr>
                <w:sz w:val="18"/>
              </w:rPr>
            </w:pPr>
            <w:r w:rsidRPr="001D69F6">
              <w:rPr>
                <w:sz w:val="18"/>
              </w:rPr>
              <w:t>Current Date</w:t>
            </w:r>
          </w:p>
          <w:p w14:paraId="4BB78AE1" w14:textId="77777777" w:rsidR="001674B5" w:rsidRPr="001D69F6" w:rsidRDefault="001674B5">
            <w:pPr>
              <w:rPr>
                <w:sz w:val="18"/>
              </w:rPr>
            </w:pPr>
            <w:r w:rsidRPr="001D69F6">
              <w:rPr>
                <w:sz w:val="18"/>
              </w:rPr>
              <w:t>Scheduled Picnics</w:t>
            </w:r>
          </w:p>
          <w:p w14:paraId="5B57C290" w14:textId="77777777" w:rsidR="001674B5" w:rsidRPr="001D69F6" w:rsidRDefault="001674B5">
            <w:pPr>
              <w:rPr>
                <w:sz w:val="18"/>
              </w:rPr>
            </w:pPr>
            <w:r w:rsidRPr="001D69F6">
              <w:rPr>
                <w:sz w:val="18"/>
              </w:rPr>
              <w:t>Weekend Picnics</w:t>
            </w:r>
          </w:p>
          <w:p w14:paraId="50CFEC92" w14:textId="77777777" w:rsidR="001674B5" w:rsidRPr="001D69F6" w:rsidRDefault="001674B5">
            <w:pPr>
              <w:rPr>
                <w:sz w:val="18"/>
              </w:rPr>
            </w:pPr>
          </w:p>
          <w:p w14:paraId="53B38A35" w14:textId="77777777" w:rsidR="001674B5" w:rsidRPr="001D69F6" w:rsidRDefault="001674B5">
            <w:pPr>
              <w:rPr>
                <w:sz w:val="18"/>
              </w:rPr>
            </w:pPr>
            <w:r w:rsidRPr="001D69F6">
              <w:rPr>
                <w:sz w:val="18"/>
              </w:rPr>
              <w:t>Weekend Picnics</w:t>
            </w:r>
          </w:p>
          <w:p w14:paraId="29CA060C" w14:textId="77777777" w:rsidR="001674B5" w:rsidRPr="001D69F6" w:rsidRDefault="001674B5">
            <w:pPr>
              <w:rPr>
                <w:sz w:val="18"/>
              </w:rPr>
            </w:pPr>
            <w:r w:rsidRPr="001D69F6">
              <w:rPr>
                <w:sz w:val="18"/>
              </w:rPr>
              <w:t>Standard menus</w:t>
            </w:r>
          </w:p>
          <w:p w14:paraId="4656B853" w14:textId="77777777" w:rsidR="001674B5" w:rsidRPr="001D69F6" w:rsidRDefault="001674B5">
            <w:pPr>
              <w:rPr>
                <w:sz w:val="18"/>
              </w:rPr>
            </w:pPr>
            <w:r w:rsidRPr="001D69F6">
              <w:rPr>
                <w:sz w:val="18"/>
              </w:rPr>
              <w:t>Standard menu food and supply needs</w:t>
            </w:r>
          </w:p>
          <w:p w14:paraId="07EA2A50" w14:textId="77777777" w:rsidR="001674B5" w:rsidRPr="001D69F6" w:rsidRDefault="001674B5">
            <w:pPr>
              <w:rPr>
                <w:sz w:val="18"/>
              </w:rPr>
            </w:pPr>
            <w:r w:rsidRPr="001D69F6">
              <w:rPr>
                <w:sz w:val="18"/>
              </w:rPr>
              <w:t xml:space="preserve">Food </w:t>
            </w:r>
            <w:proofErr w:type="spellStart"/>
            <w:r w:rsidRPr="001D69F6">
              <w:rPr>
                <w:sz w:val="18"/>
              </w:rPr>
              <w:t>qty</w:t>
            </w:r>
            <w:proofErr w:type="spellEnd"/>
            <w:r w:rsidRPr="001D69F6">
              <w:rPr>
                <w:sz w:val="18"/>
              </w:rPr>
              <w:t>-on-hand</w:t>
            </w:r>
          </w:p>
          <w:p w14:paraId="3D65F097" w14:textId="77777777" w:rsidR="001674B5" w:rsidRPr="001D69F6" w:rsidRDefault="001674B5">
            <w:pPr>
              <w:rPr>
                <w:sz w:val="18"/>
              </w:rPr>
            </w:pPr>
            <w:r w:rsidRPr="001D69F6">
              <w:rPr>
                <w:sz w:val="18"/>
              </w:rPr>
              <w:t xml:space="preserve">Supply </w:t>
            </w:r>
            <w:proofErr w:type="spellStart"/>
            <w:r w:rsidRPr="001D69F6">
              <w:rPr>
                <w:sz w:val="18"/>
              </w:rPr>
              <w:t>qty</w:t>
            </w:r>
            <w:proofErr w:type="spellEnd"/>
            <w:r w:rsidRPr="001D69F6">
              <w:rPr>
                <w:sz w:val="18"/>
              </w:rPr>
              <w:t>-on-hand</w:t>
            </w:r>
          </w:p>
          <w:p w14:paraId="0ACBAD2C" w14:textId="77777777" w:rsidR="001674B5" w:rsidRPr="001D69F6" w:rsidRDefault="001674B5"/>
          <w:p w14:paraId="42BF1C11" w14:textId="77777777" w:rsidR="001674B5" w:rsidRPr="001D69F6" w:rsidRDefault="001674B5" w:rsidP="001674B5">
            <w:pPr>
              <w:spacing w:before="120" w:after="120"/>
            </w:pPr>
          </w:p>
        </w:tc>
      </w:tr>
    </w:tbl>
    <w:p w14:paraId="1F0EF7C5" w14:textId="77777777" w:rsidR="001674B5" w:rsidRPr="001D69F6" w:rsidRDefault="001674B5">
      <w:pPr>
        <w:rPr>
          <w:u w:val="single"/>
        </w:rPr>
      </w:pPr>
    </w:p>
    <w:p w14:paraId="1C440B33" w14:textId="77777777" w:rsidR="001674B5" w:rsidRPr="001D69F6" w:rsidRDefault="001674B5"/>
    <w:p w14:paraId="3FEFD8A5" w14:textId="77777777" w:rsidR="00965815" w:rsidRDefault="00965815">
      <w:pPr>
        <w:rPr>
          <w:i/>
          <w:sz w:val="24"/>
          <w:szCs w:val="24"/>
        </w:rPr>
      </w:pPr>
      <w:r>
        <w:rPr>
          <w:i/>
          <w:sz w:val="24"/>
          <w:szCs w:val="24"/>
        </w:rPr>
        <w:br w:type="page"/>
      </w:r>
    </w:p>
    <w:p w14:paraId="796E53B4" w14:textId="5738FA86" w:rsidR="001674B5" w:rsidRPr="00965815" w:rsidRDefault="00965815" w:rsidP="00965815">
      <w:pPr>
        <w:numPr>
          <w:ilvl w:val="0"/>
          <w:numId w:val="5"/>
        </w:numPr>
        <w:rPr>
          <w:i/>
          <w:sz w:val="24"/>
          <w:szCs w:val="24"/>
        </w:rPr>
      </w:pPr>
      <w:r w:rsidRPr="00965815">
        <w:rPr>
          <w:i/>
          <w:sz w:val="24"/>
          <w:szCs w:val="24"/>
        </w:rPr>
        <w:lastRenderedPageBreak/>
        <w:t>Draw a level 0 DFD for the Picnics R Us system in Exercise N.</w:t>
      </w:r>
    </w:p>
    <w:p w14:paraId="55136F8D" w14:textId="77777777" w:rsidR="00965815" w:rsidRDefault="00965815">
      <w:pPr>
        <w:numPr>
          <w:ilvl w:val="12"/>
          <w:numId w:val="0"/>
        </w:numPr>
        <w:rPr>
          <w:sz w:val="24"/>
          <w:szCs w:val="24"/>
        </w:rPr>
      </w:pPr>
    </w:p>
    <w:p w14:paraId="65AB59D3" w14:textId="5CF2EF7D" w:rsidR="00965815" w:rsidRDefault="00965815">
      <w:pPr>
        <w:numPr>
          <w:ilvl w:val="12"/>
          <w:numId w:val="0"/>
        </w:numPr>
        <w:rPr>
          <w:sz w:val="24"/>
          <w:szCs w:val="24"/>
        </w:rPr>
      </w:pPr>
      <w:r>
        <w:rPr>
          <w:noProof/>
        </w:rPr>
        <w:drawing>
          <wp:inline distT="0" distB="0" distL="0" distR="0" wp14:anchorId="6EDA6912" wp14:editId="5FC4D5E5">
            <wp:extent cx="5486400" cy="40392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4039235"/>
                    </a:xfrm>
                    <a:prstGeom prst="rect">
                      <a:avLst/>
                    </a:prstGeom>
                  </pic:spPr>
                </pic:pic>
              </a:graphicData>
            </a:graphic>
          </wp:inline>
        </w:drawing>
      </w:r>
    </w:p>
    <w:p w14:paraId="79A1D92D" w14:textId="77777777" w:rsidR="00965815" w:rsidRPr="001D69F6" w:rsidRDefault="00965815">
      <w:pPr>
        <w:numPr>
          <w:ilvl w:val="12"/>
          <w:numId w:val="0"/>
        </w:numPr>
        <w:rPr>
          <w:sz w:val="24"/>
          <w:szCs w:val="24"/>
        </w:rPr>
      </w:pPr>
    </w:p>
    <w:p w14:paraId="188E18BA" w14:textId="77777777" w:rsidR="001674B5" w:rsidRPr="001D69F6" w:rsidRDefault="001674B5">
      <w:pPr>
        <w:numPr>
          <w:ilvl w:val="12"/>
          <w:numId w:val="0"/>
        </w:numPr>
        <w:rPr>
          <w:sz w:val="24"/>
          <w:szCs w:val="24"/>
        </w:rPr>
      </w:pPr>
    </w:p>
    <w:p w14:paraId="1E57669F"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the Of-the-Month-Club…</w:t>
      </w:r>
    </w:p>
    <w:p w14:paraId="1A08AD71" w14:textId="77777777" w:rsidR="001674B5" w:rsidRPr="001D69F6" w:rsidRDefault="001674B5">
      <w:pPr>
        <w:numPr>
          <w:ilvl w:val="12"/>
          <w:numId w:val="0"/>
        </w:numPr>
        <w:rPr>
          <w:sz w:val="24"/>
          <w:szCs w:val="24"/>
        </w:rPr>
      </w:pPr>
    </w:p>
    <w:p w14:paraId="59F28D0F"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810"/>
        <w:gridCol w:w="900"/>
        <w:gridCol w:w="2790"/>
      </w:tblGrid>
      <w:tr w:rsidR="001674B5" w:rsidRPr="001D69F6" w14:paraId="0A635543" w14:textId="77777777">
        <w:trPr>
          <w:cantSplit/>
        </w:trPr>
        <w:tc>
          <w:tcPr>
            <w:tcW w:w="5868" w:type="dxa"/>
            <w:gridSpan w:val="2"/>
          </w:tcPr>
          <w:p w14:paraId="491A5D74" w14:textId="77777777" w:rsidR="001674B5" w:rsidRPr="001D69F6" w:rsidRDefault="001674B5">
            <w:pPr>
              <w:rPr>
                <w:sz w:val="22"/>
              </w:rPr>
            </w:pPr>
            <w:r w:rsidRPr="001D69F6">
              <w:t xml:space="preserve">Use Case Name: </w:t>
            </w:r>
            <w:r w:rsidRPr="001D69F6">
              <w:rPr>
                <w:sz w:val="18"/>
              </w:rPr>
              <w:t>Maintain club memberships</w:t>
            </w:r>
          </w:p>
        </w:tc>
        <w:tc>
          <w:tcPr>
            <w:tcW w:w="900" w:type="dxa"/>
          </w:tcPr>
          <w:p w14:paraId="137FFF4A"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790" w:type="dxa"/>
          </w:tcPr>
          <w:p w14:paraId="30716CAF" w14:textId="77777777" w:rsidR="001674B5" w:rsidRPr="001D69F6" w:rsidRDefault="001674B5">
            <w:r w:rsidRPr="001D69F6">
              <w:t xml:space="preserve">Importance Level: </w:t>
            </w:r>
            <w:r w:rsidRPr="001D69F6">
              <w:rPr>
                <w:sz w:val="18"/>
              </w:rPr>
              <w:t>High</w:t>
            </w:r>
          </w:p>
        </w:tc>
      </w:tr>
      <w:tr w:rsidR="001674B5" w:rsidRPr="001D69F6" w14:paraId="3AF96C93" w14:textId="77777777">
        <w:trPr>
          <w:cantSplit/>
        </w:trPr>
        <w:tc>
          <w:tcPr>
            <w:tcW w:w="9558" w:type="dxa"/>
            <w:gridSpan w:val="4"/>
          </w:tcPr>
          <w:p w14:paraId="1FCA9D18" w14:textId="77777777" w:rsidR="001674B5" w:rsidRPr="001D69F6" w:rsidRDefault="001674B5" w:rsidP="001674B5">
            <w:r w:rsidRPr="001D69F6">
              <w:t xml:space="preserve">Primary Actor: </w:t>
            </w:r>
            <w:r w:rsidRPr="001D69F6">
              <w:rPr>
                <w:sz w:val="18"/>
              </w:rPr>
              <w:t>Customer</w:t>
            </w:r>
          </w:p>
        </w:tc>
      </w:tr>
      <w:tr w:rsidR="001674B5" w:rsidRPr="001D69F6" w14:paraId="5CD2B4D7" w14:textId="77777777">
        <w:trPr>
          <w:cantSplit/>
        </w:trPr>
        <w:tc>
          <w:tcPr>
            <w:tcW w:w="9558" w:type="dxa"/>
            <w:gridSpan w:val="4"/>
          </w:tcPr>
          <w:p w14:paraId="0DC7087D" w14:textId="77777777" w:rsidR="001674B5" w:rsidRPr="001D69F6" w:rsidRDefault="001674B5">
            <w:pPr>
              <w:rPr>
                <w:sz w:val="18"/>
              </w:rPr>
            </w:pPr>
            <w:r w:rsidRPr="001D69F6">
              <w:t xml:space="preserve">Short Description: </w:t>
            </w:r>
            <w:r w:rsidRPr="001D69F6">
              <w:rPr>
                <w:sz w:val="18"/>
              </w:rPr>
              <w:t>This describes how to create, change, and delete members.</w:t>
            </w:r>
          </w:p>
          <w:p w14:paraId="279D6905" w14:textId="77777777" w:rsidR="001674B5" w:rsidRPr="001D69F6" w:rsidRDefault="001674B5"/>
        </w:tc>
      </w:tr>
      <w:tr w:rsidR="001674B5" w:rsidRPr="001D69F6" w14:paraId="1FA92A52" w14:textId="77777777">
        <w:trPr>
          <w:cantSplit/>
        </w:trPr>
        <w:tc>
          <w:tcPr>
            <w:tcW w:w="9558" w:type="dxa"/>
            <w:gridSpan w:val="4"/>
          </w:tcPr>
          <w:p w14:paraId="1A7075A6" w14:textId="77777777" w:rsidR="001674B5" w:rsidRPr="001D69F6" w:rsidRDefault="001674B5">
            <w:pPr>
              <w:spacing w:before="120"/>
            </w:pPr>
            <w:r w:rsidRPr="001D69F6">
              <w:t xml:space="preserve">Trigger: </w:t>
            </w:r>
            <w:r w:rsidRPr="001D69F6">
              <w:rPr>
                <w:sz w:val="18"/>
              </w:rPr>
              <w:t>Customer wants to enroll in one or more club memberships.</w:t>
            </w:r>
          </w:p>
          <w:p w14:paraId="675E171A"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6CE2768F" w14:textId="77777777">
        <w:trPr>
          <w:cantSplit/>
        </w:trPr>
        <w:tc>
          <w:tcPr>
            <w:tcW w:w="5058" w:type="dxa"/>
          </w:tcPr>
          <w:p w14:paraId="37C95884" w14:textId="77777777" w:rsidR="001674B5" w:rsidRPr="001D69F6" w:rsidRDefault="001674B5">
            <w:pPr>
              <w:spacing w:after="120"/>
            </w:pPr>
            <w:r w:rsidRPr="001D69F6">
              <w:t>Major Inputs:</w:t>
            </w:r>
          </w:p>
          <w:p w14:paraId="425599CB" w14:textId="77777777" w:rsidR="001674B5" w:rsidRPr="001D69F6" w:rsidRDefault="001674B5">
            <w:r w:rsidRPr="001D69F6">
              <w:t xml:space="preserve">Description                                            Source </w:t>
            </w:r>
          </w:p>
          <w:p w14:paraId="68F9D26A" w14:textId="77777777" w:rsidR="001674B5" w:rsidRPr="001D69F6" w:rsidRDefault="001674B5"/>
          <w:p w14:paraId="530A2C42" w14:textId="77777777" w:rsidR="001674B5" w:rsidRPr="001D69F6" w:rsidRDefault="001674B5">
            <w:pPr>
              <w:rPr>
                <w:sz w:val="18"/>
              </w:rPr>
            </w:pPr>
            <w:r w:rsidRPr="001D69F6">
              <w:rPr>
                <w:sz w:val="18"/>
                <w:u w:val="single"/>
              </w:rPr>
              <w:t>Member information</w:t>
            </w:r>
            <w:r w:rsidRPr="001D69F6">
              <w:rPr>
                <w:sz w:val="18"/>
              </w:rPr>
              <w:t xml:space="preserve">                          </w:t>
            </w:r>
            <w:r w:rsidRPr="001D69F6">
              <w:rPr>
                <w:sz w:val="18"/>
                <w:u w:val="single"/>
              </w:rPr>
              <w:t>Member</w:t>
            </w:r>
          </w:p>
          <w:p w14:paraId="4850D491" w14:textId="77777777" w:rsidR="001674B5" w:rsidRPr="001D69F6" w:rsidRDefault="001674B5">
            <w:pPr>
              <w:rPr>
                <w:sz w:val="18"/>
              </w:rPr>
            </w:pPr>
            <w:r w:rsidRPr="001D69F6">
              <w:rPr>
                <w:sz w:val="18"/>
                <w:u w:val="single"/>
              </w:rPr>
              <w:t xml:space="preserve">Member </w:t>
            </w:r>
            <w:r w:rsidR="00387BAF" w:rsidRPr="001D69F6">
              <w:rPr>
                <w:sz w:val="18"/>
                <w:u w:val="single"/>
              </w:rPr>
              <w:t>updates</w:t>
            </w:r>
            <w:r w:rsidR="00387BAF" w:rsidRPr="001D69F6">
              <w:rPr>
                <w:sz w:val="18"/>
              </w:rPr>
              <w:t xml:space="preserve">                                </w:t>
            </w:r>
            <w:r w:rsidRPr="001D69F6">
              <w:rPr>
                <w:sz w:val="18"/>
                <w:u w:val="single"/>
              </w:rPr>
              <w:t>Member</w:t>
            </w:r>
          </w:p>
          <w:p w14:paraId="5FF78A6D" w14:textId="77777777" w:rsidR="001674B5" w:rsidRPr="001D69F6" w:rsidRDefault="001674B5">
            <w:pPr>
              <w:rPr>
                <w:sz w:val="18"/>
              </w:rPr>
            </w:pPr>
            <w:r w:rsidRPr="001D69F6">
              <w:rPr>
                <w:sz w:val="18"/>
                <w:u w:val="single"/>
              </w:rPr>
              <w:t>Member to delete</w:t>
            </w:r>
            <w:r w:rsidRPr="001D69F6">
              <w:rPr>
                <w:sz w:val="18"/>
              </w:rPr>
              <w:t xml:space="preserve">                             </w:t>
            </w:r>
            <w:r w:rsidRPr="001D69F6">
              <w:rPr>
                <w:sz w:val="18"/>
                <w:u w:val="single"/>
              </w:rPr>
              <w:t>Management</w:t>
            </w:r>
          </w:p>
          <w:p w14:paraId="368669F0" w14:textId="77777777" w:rsidR="001674B5" w:rsidRPr="001D69F6" w:rsidRDefault="001674B5"/>
          <w:p w14:paraId="5D9AFD11" w14:textId="77777777" w:rsidR="001674B5" w:rsidRPr="001D69F6" w:rsidRDefault="001674B5"/>
        </w:tc>
        <w:tc>
          <w:tcPr>
            <w:tcW w:w="4500" w:type="dxa"/>
            <w:gridSpan w:val="3"/>
          </w:tcPr>
          <w:p w14:paraId="1DEB7010" w14:textId="77777777" w:rsidR="001674B5" w:rsidRPr="001D69F6" w:rsidRDefault="001674B5">
            <w:pPr>
              <w:spacing w:after="120"/>
            </w:pPr>
            <w:r w:rsidRPr="001D69F6">
              <w:t>Major Outputs:</w:t>
            </w:r>
          </w:p>
          <w:p w14:paraId="6C36C517" w14:textId="77777777" w:rsidR="001674B5" w:rsidRPr="001D69F6" w:rsidRDefault="001674B5">
            <w:r w:rsidRPr="001D69F6">
              <w:t xml:space="preserve">Description                      Destination </w:t>
            </w:r>
          </w:p>
          <w:p w14:paraId="0C33F4CD" w14:textId="77777777" w:rsidR="001674B5" w:rsidRPr="001D69F6" w:rsidRDefault="001674B5"/>
          <w:p w14:paraId="40431040" w14:textId="77777777" w:rsidR="001674B5" w:rsidRPr="001D69F6" w:rsidRDefault="001674B5">
            <w:pPr>
              <w:rPr>
                <w:sz w:val="18"/>
              </w:rPr>
            </w:pPr>
            <w:r w:rsidRPr="001D69F6">
              <w:rPr>
                <w:sz w:val="18"/>
                <w:u w:val="single"/>
              </w:rPr>
              <w:t>Member details</w:t>
            </w:r>
            <w:r w:rsidRPr="001D69F6">
              <w:rPr>
                <w:sz w:val="18"/>
              </w:rPr>
              <w:t xml:space="preserve">             </w:t>
            </w:r>
            <w:r w:rsidRPr="001D69F6">
              <w:rPr>
                <w:sz w:val="18"/>
                <w:u w:val="single"/>
              </w:rPr>
              <w:t>Member</w:t>
            </w:r>
            <w:r w:rsidR="00387BAF" w:rsidRPr="001D69F6">
              <w:rPr>
                <w:sz w:val="18"/>
                <w:u w:val="single"/>
              </w:rPr>
              <w:t>s</w:t>
            </w:r>
            <w:r w:rsidRPr="001D69F6">
              <w:rPr>
                <w:sz w:val="18"/>
                <w:u w:val="single"/>
              </w:rPr>
              <w:t xml:space="preserve"> file</w:t>
            </w:r>
          </w:p>
          <w:p w14:paraId="67D32E6E" w14:textId="77777777" w:rsidR="001674B5" w:rsidRPr="001D69F6" w:rsidRDefault="00387BAF">
            <w:pPr>
              <w:rPr>
                <w:sz w:val="18"/>
              </w:rPr>
            </w:pPr>
            <w:r w:rsidRPr="001D69F6">
              <w:rPr>
                <w:sz w:val="18"/>
                <w:u w:val="single"/>
              </w:rPr>
              <w:t>Updated member</w:t>
            </w:r>
            <w:r w:rsidR="001674B5" w:rsidRPr="001D69F6">
              <w:rPr>
                <w:sz w:val="18"/>
              </w:rPr>
              <w:t xml:space="preserve">           </w:t>
            </w:r>
            <w:r w:rsidR="001674B5" w:rsidRPr="001D69F6">
              <w:rPr>
                <w:sz w:val="18"/>
                <w:u w:val="single"/>
              </w:rPr>
              <w:t>Member</w:t>
            </w:r>
            <w:r w:rsidRPr="001D69F6">
              <w:rPr>
                <w:sz w:val="18"/>
                <w:u w:val="single"/>
              </w:rPr>
              <w:t>s</w:t>
            </w:r>
            <w:r w:rsidR="001674B5" w:rsidRPr="001D69F6">
              <w:rPr>
                <w:sz w:val="18"/>
                <w:u w:val="single"/>
              </w:rPr>
              <w:t xml:space="preserve"> file</w:t>
            </w:r>
          </w:p>
          <w:p w14:paraId="2BA9213B" w14:textId="77777777" w:rsidR="001674B5" w:rsidRPr="001D69F6" w:rsidRDefault="00387BAF">
            <w:pPr>
              <w:rPr>
                <w:sz w:val="18"/>
                <w:u w:val="single"/>
              </w:rPr>
            </w:pPr>
            <w:r w:rsidRPr="001D69F6">
              <w:rPr>
                <w:sz w:val="18"/>
                <w:u w:val="single"/>
              </w:rPr>
              <w:t>Deleted member</w:t>
            </w:r>
            <w:r w:rsidR="001674B5" w:rsidRPr="001D69F6">
              <w:rPr>
                <w:sz w:val="18"/>
              </w:rPr>
              <w:t xml:space="preserve">         </w:t>
            </w:r>
            <w:r w:rsidRPr="001D69F6">
              <w:rPr>
                <w:sz w:val="18"/>
              </w:rPr>
              <w:t xml:space="preserve">   </w:t>
            </w:r>
            <w:r w:rsidR="001674B5" w:rsidRPr="001D69F6">
              <w:rPr>
                <w:sz w:val="18"/>
                <w:u w:val="single"/>
              </w:rPr>
              <w:t>Member</w:t>
            </w:r>
            <w:r w:rsidRPr="001D69F6">
              <w:rPr>
                <w:sz w:val="18"/>
                <w:u w:val="single"/>
              </w:rPr>
              <w:t>s</w:t>
            </w:r>
            <w:r w:rsidR="001674B5" w:rsidRPr="001D69F6">
              <w:rPr>
                <w:sz w:val="18"/>
                <w:u w:val="single"/>
              </w:rPr>
              <w:t xml:space="preserve"> file</w:t>
            </w:r>
          </w:p>
          <w:p w14:paraId="126CA429" w14:textId="77777777" w:rsidR="001674B5" w:rsidRPr="001D69F6" w:rsidRDefault="001674B5"/>
        </w:tc>
      </w:tr>
      <w:tr w:rsidR="001674B5" w:rsidRPr="001D69F6" w14:paraId="4BE42D72" w14:textId="77777777">
        <w:trPr>
          <w:cantSplit/>
        </w:trPr>
        <w:tc>
          <w:tcPr>
            <w:tcW w:w="5058" w:type="dxa"/>
          </w:tcPr>
          <w:p w14:paraId="46EB3898" w14:textId="77777777" w:rsidR="001674B5" w:rsidRPr="001D69F6" w:rsidRDefault="001674B5">
            <w:pPr>
              <w:spacing w:before="120" w:after="120"/>
            </w:pPr>
            <w:r w:rsidRPr="001D69F6">
              <w:t xml:space="preserve">Major Steps Performed </w:t>
            </w:r>
          </w:p>
          <w:p w14:paraId="48E707BE" w14:textId="77777777" w:rsidR="001674B5" w:rsidRPr="001D69F6" w:rsidRDefault="001674B5" w:rsidP="001674B5">
            <w:pPr>
              <w:pStyle w:val="BodyTextIndent"/>
              <w:ind w:left="270" w:hanging="270"/>
              <w:rPr>
                <w:sz w:val="18"/>
              </w:rPr>
            </w:pPr>
            <w:r w:rsidRPr="001D69F6">
              <w:t xml:space="preserve">1. </w:t>
            </w:r>
            <w:r w:rsidRPr="001D69F6">
              <w:rPr>
                <w:sz w:val="18"/>
              </w:rPr>
              <w:t>Customer calls and wishes to establish club   membership.  Member details are recorded.</w:t>
            </w:r>
          </w:p>
          <w:p w14:paraId="6220ECC5" w14:textId="77777777" w:rsidR="001674B5" w:rsidRPr="001D69F6" w:rsidRDefault="001674B5">
            <w:pPr>
              <w:rPr>
                <w:sz w:val="18"/>
              </w:rPr>
            </w:pPr>
          </w:p>
          <w:p w14:paraId="24283F39" w14:textId="77777777" w:rsidR="001674B5" w:rsidRPr="001D69F6" w:rsidRDefault="001674B5">
            <w:pPr>
              <w:rPr>
                <w:sz w:val="18"/>
              </w:rPr>
            </w:pPr>
          </w:p>
          <w:p w14:paraId="370E38A3" w14:textId="77777777" w:rsidR="001674B5" w:rsidRPr="001D69F6" w:rsidRDefault="001674B5" w:rsidP="001674B5">
            <w:pPr>
              <w:pStyle w:val="BodyTextIndent2"/>
              <w:numPr>
                <w:ilvl w:val="0"/>
                <w:numId w:val="22"/>
              </w:numPr>
              <w:rPr>
                <w:sz w:val="18"/>
              </w:rPr>
            </w:pPr>
            <w:r w:rsidRPr="001D69F6">
              <w:rPr>
                <w:sz w:val="18"/>
              </w:rPr>
              <w:t>Customer needs to change member details (such as address).</w:t>
            </w:r>
          </w:p>
          <w:p w14:paraId="379F9145" w14:textId="77777777" w:rsidR="001674B5" w:rsidRPr="001D69F6" w:rsidRDefault="001674B5" w:rsidP="001674B5">
            <w:pPr>
              <w:pStyle w:val="BodyTextIndent2"/>
              <w:ind w:left="0"/>
              <w:rPr>
                <w:sz w:val="18"/>
              </w:rPr>
            </w:pPr>
          </w:p>
          <w:p w14:paraId="7F94C58D" w14:textId="77777777" w:rsidR="001674B5" w:rsidRPr="001D69F6" w:rsidRDefault="001674B5">
            <w:pPr>
              <w:pStyle w:val="BodyTextIndent2"/>
              <w:rPr>
                <w:sz w:val="18"/>
              </w:rPr>
            </w:pPr>
          </w:p>
          <w:p w14:paraId="096BA8FD" w14:textId="77777777" w:rsidR="001674B5" w:rsidRPr="001D69F6" w:rsidRDefault="001674B5" w:rsidP="001674B5">
            <w:pPr>
              <w:pStyle w:val="BodyTextIndent2"/>
              <w:numPr>
                <w:ilvl w:val="0"/>
                <w:numId w:val="22"/>
              </w:numPr>
              <w:rPr>
                <w:sz w:val="18"/>
              </w:rPr>
            </w:pPr>
            <w:r w:rsidRPr="001D69F6">
              <w:rPr>
                <w:sz w:val="18"/>
              </w:rPr>
              <w:t>Remove expired member from the club records.</w:t>
            </w:r>
          </w:p>
          <w:p w14:paraId="023EA1A5" w14:textId="77777777" w:rsidR="001674B5" w:rsidRPr="001D69F6" w:rsidRDefault="001674B5">
            <w:pPr>
              <w:pStyle w:val="BodyTextIndent2"/>
            </w:pPr>
          </w:p>
        </w:tc>
        <w:tc>
          <w:tcPr>
            <w:tcW w:w="4500" w:type="dxa"/>
            <w:gridSpan w:val="3"/>
          </w:tcPr>
          <w:p w14:paraId="37CBDF1B" w14:textId="77777777" w:rsidR="001674B5" w:rsidRPr="001D69F6" w:rsidRDefault="001674B5">
            <w:pPr>
              <w:spacing w:before="120" w:after="120"/>
            </w:pPr>
            <w:r w:rsidRPr="001D69F6">
              <w:t>Information for Steps</w:t>
            </w:r>
          </w:p>
          <w:p w14:paraId="233AD013" w14:textId="77777777" w:rsidR="001674B5" w:rsidRPr="001D69F6" w:rsidRDefault="001674B5">
            <w:pPr>
              <w:rPr>
                <w:sz w:val="18"/>
              </w:rPr>
            </w:pPr>
            <w:r w:rsidRPr="001D69F6">
              <w:rPr>
                <w:sz w:val="18"/>
              </w:rPr>
              <w:t>New member request</w:t>
            </w:r>
          </w:p>
          <w:p w14:paraId="224D3B67" w14:textId="77777777" w:rsidR="001674B5" w:rsidRPr="001D69F6" w:rsidRDefault="001674B5">
            <w:pPr>
              <w:rPr>
                <w:sz w:val="18"/>
              </w:rPr>
            </w:pPr>
            <w:r w:rsidRPr="001D69F6">
              <w:rPr>
                <w:sz w:val="18"/>
              </w:rPr>
              <w:t>Member details</w:t>
            </w:r>
          </w:p>
          <w:p w14:paraId="07EC915F" w14:textId="77777777" w:rsidR="001674B5" w:rsidRPr="001D69F6" w:rsidRDefault="001674B5">
            <w:pPr>
              <w:rPr>
                <w:sz w:val="18"/>
              </w:rPr>
            </w:pPr>
          </w:p>
          <w:p w14:paraId="1991B0C5" w14:textId="77777777" w:rsidR="001674B5" w:rsidRPr="001D69F6" w:rsidRDefault="001674B5">
            <w:pPr>
              <w:rPr>
                <w:sz w:val="18"/>
              </w:rPr>
            </w:pPr>
          </w:p>
          <w:p w14:paraId="05374572" w14:textId="77777777" w:rsidR="001674B5" w:rsidRPr="001D69F6" w:rsidRDefault="001674B5">
            <w:pPr>
              <w:rPr>
                <w:sz w:val="18"/>
              </w:rPr>
            </w:pPr>
            <w:r w:rsidRPr="001D69F6">
              <w:rPr>
                <w:sz w:val="18"/>
              </w:rPr>
              <w:t>Member information changes</w:t>
            </w:r>
          </w:p>
          <w:p w14:paraId="346FCBA8" w14:textId="77777777" w:rsidR="001674B5" w:rsidRPr="001D69F6" w:rsidRDefault="001674B5">
            <w:pPr>
              <w:rPr>
                <w:sz w:val="18"/>
              </w:rPr>
            </w:pPr>
            <w:r w:rsidRPr="001D69F6">
              <w:rPr>
                <w:sz w:val="18"/>
              </w:rPr>
              <w:t>Member updates</w:t>
            </w:r>
          </w:p>
          <w:p w14:paraId="3FE4AA12" w14:textId="77777777" w:rsidR="001674B5" w:rsidRPr="001D69F6" w:rsidRDefault="001674B5">
            <w:pPr>
              <w:rPr>
                <w:sz w:val="18"/>
              </w:rPr>
            </w:pPr>
          </w:p>
          <w:p w14:paraId="425D5DAA" w14:textId="77777777" w:rsidR="001674B5" w:rsidRPr="001D69F6" w:rsidRDefault="001674B5">
            <w:pPr>
              <w:rPr>
                <w:sz w:val="18"/>
              </w:rPr>
            </w:pPr>
          </w:p>
          <w:p w14:paraId="12DF1688" w14:textId="77777777" w:rsidR="001674B5" w:rsidRPr="001D69F6" w:rsidRDefault="001674B5">
            <w:pPr>
              <w:rPr>
                <w:sz w:val="18"/>
              </w:rPr>
            </w:pPr>
          </w:p>
          <w:p w14:paraId="137015BB" w14:textId="77777777" w:rsidR="001674B5" w:rsidRPr="001D69F6" w:rsidRDefault="001674B5">
            <w:pPr>
              <w:rPr>
                <w:sz w:val="18"/>
              </w:rPr>
            </w:pPr>
            <w:r w:rsidRPr="001D69F6">
              <w:rPr>
                <w:sz w:val="18"/>
              </w:rPr>
              <w:t>Member to delete</w:t>
            </w:r>
          </w:p>
          <w:p w14:paraId="4DFE74DC" w14:textId="77777777" w:rsidR="001674B5" w:rsidRPr="001D69F6" w:rsidRDefault="001674B5"/>
          <w:p w14:paraId="35D5F22A" w14:textId="77777777" w:rsidR="001674B5" w:rsidRPr="001D69F6" w:rsidRDefault="001674B5"/>
          <w:p w14:paraId="6BB811B8" w14:textId="77777777" w:rsidR="001674B5" w:rsidRPr="001D69F6" w:rsidRDefault="001674B5"/>
          <w:p w14:paraId="0F8C9F3B" w14:textId="77777777" w:rsidR="001674B5" w:rsidRPr="001D69F6" w:rsidRDefault="001674B5"/>
          <w:p w14:paraId="20C556C1" w14:textId="77777777" w:rsidR="001674B5" w:rsidRPr="001D69F6" w:rsidRDefault="001674B5"/>
          <w:p w14:paraId="4D9DE60E" w14:textId="77777777" w:rsidR="001674B5" w:rsidRPr="001D69F6" w:rsidRDefault="001674B5"/>
          <w:p w14:paraId="3D8F8CEA" w14:textId="77777777" w:rsidR="001674B5" w:rsidRPr="001D69F6" w:rsidRDefault="001674B5"/>
          <w:p w14:paraId="471DC114" w14:textId="77777777" w:rsidR="001674B5" w:rsidRPr="001D69F6" w:rsidRDefault="001674B5"/>
          <w:p w14:paraId="5B84EE76" w14:textId="77777777" w:rsidR="001674B5" w:rsidRPr="001D69F6" w:rsidRDefault="001674B5">
            <w:pPr>
              <w:spacing w:before="120" w:after="120"/>
            </w:pPr>
          </w:p>
          <w:p w14:paraId="15BD08AD" w14:textId="77777777" w:rsidR="001674B5" w:rsidRPr="001D69F6" w:rsidRDefault="001674B5">
            <w:pPr>
              <w:spacing w:before="120" w:after="120"/>
            </w:pPr>
          </w:p>
          <w:p w14:paraId="1002863B" w14:textId="77777777" w:rsidR="001674B5" w:rsidRPr="001D69F6" w:rsidRDefault="001674B5">
            <w:pPr>
              <w:spacing w:before="120" w:after="120"/>
            </w:pPr>
          </w:p>
        </w:tc>
      </w:tr>
    </w:tbl>
    <w:p w14:paraId="0BB0481B"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4BAFC42D" w14:textId="77777777">
        <w:trPr>
          <w:cantSplit/>
        </w:trPr>
        <w:tc>
          <w:tcPr>
            <w:tcW w:w="5958" w:type="dxa"/>
            <w:gridSpan w:val="2"/>
          </w:tcPr>
          <w:p w14:paraId="04CAF78C" w14:textId="77777777" w:rsidR="001674B5" w:rsidRPr="001D69F6" w:rsidRDefault="001674B5">
            <w:pPr>
              <w:rPr>
                <w:sz w:val="22"/>
              </w:rPr>
            </w:pPr>
            <w:r w:rsidRPr="001D69F6">
              <w:t xml:space="preserve">Use Case Name: </w:t>
            </w:r>
            <w:r w:rsidRPr="001D69F6">
              <w:rPr>
                <w:sz w:val="18"/>
              </w:rPr>
              <w:t>Maintain memberships</w:t>
            </w:r>
          </w:p>
        </w:tc>
        <w:tc>
          <w:tcPr>
            <w:tcW w:w="900" w:type="dxa"/>
          </w:tcPr>
          <w:p w14:paraId="79877120"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00" w:type="dxa"/>
          </w:tcPr>
          <w:p w14:paraId="5C0BCC76" w14:textId="77777777" w:rsidR="001674B5" w:rsidRPr="001D69F6" w:rsidRDefault="001674B5">
            <w:r w:rsidRPr="001D69F6">
              <w:t xml:space="preserve">Importance Level: </w:t>
            </w:r>
            <w:r w:rsidRPr="001D69F6">
              <w:rPr>
                <w:sz w:val="18"/>
              </w:rPr>
              <w:t>High</w:t>
            </w:r>
          </w:p>
        </w:tc>
      </w:tr>
      <w:tr w:rsidR="001674B5" w:rsidRPr="001D69F6" w14:paraId="46E73A11" w14:textId="77777777">
        <w:trPr>
          <w:cantSplit/>
        </w:trPr>
        <w:tc>
          <w:tcPr>
            <w:tcW w:w="9558" w:type="dxa"/>
            <w:gridSpan w:val="4"/>
          </w:tcPr>
          <w:p w14:paraId="3105CF1C" w14:textId="77777777" w:rsidR="001674B5" w:rsidRPr="001D69F6" w:rsidRDefault="001674B5" w:rsidP="001674B5">
            <w:r w:rsidRPr="001D69F6">
              <w:t xml:space="preserve">Primary Actor: </w:t>
            </w:r>
            <w:r w:rsidRPr="001D69F6">
              <w:rPr>
                <w:sz w:val="18"/>
              </w:rPr>
              <w:t>Member</w:t>
            </w:r>
          </w:p>
        </w:tc>
      </w:tr>
      <w:tr w:rsidR="001674B5" w:rsidRPr="001D69F6" w14:paraId="1BB82147" w14:textId="77777777">
        <w:trPr>
          <w:cantSplit/>
        </w:trPr>
        <w:tc>
          <w:tcPr>
            <w:tcW w:w="9558" w:type="dxa"/>
            <w:gridSpan w:val="4"/>
          </w:tcPr>
          <w:p w14:paraId="2FAB704C" w14:textId="77777777" w:rsidR="001674B5" w:rsidRPr="001D69F6" w:rsidRDefault="001674B5">
            <w:pPr>
              <w:rPr>
                <w:sz w:val="18"/>
              </w:rPr>
            </w:pPr>
            <w:r w:rsidRPr="001D69F6">
              <w:t xml:space="preserve">Short Description: </w:t>
            </w:r>
            <w:r w:rsidRPr="001D69F6">
              <w:rPr>
                <w:sz w:val="18"/>
              </w:rPr>
              <w:t>This describes how to add, renew, or delete memberships.</w:t>
            </w:r>
          </w:p>
          <w:p w14:paraId="5EFFF072" w14:textId="77777777" w:rsidR="001674B5" w:rsidRPr="001D69F6" w:rsidRDefault="001674B5"/>
        </w:tc>
      </w:tr>
      <w:tr w:rsidR="001674B5" w:rsidRPr="001D69F6" w14:paraId="60D01558" w14:textId="77777777">
        <w:trPr>
          <w:cantSplit/>
        </w:trPr>
        <w:tc>
          <w:tcPr>
            <w:tcW w:w="9558" w:type="dxa"/>
            <w:gridSpan w:val="4"/>
          </w:tcPr>
          <w:p w14:paraId="01E16ECC" w14:textId="77777777" w:rsidR="001674B5" w:rsidRPr="001D69F6" w:rsidRDefault="001674B5">
            <w:pPr>
              <w:spacing w:before="120"/>
              <w:rPr>
                <w:sz w:val="18"/>
              </w:rPr>
            </w:pPr>
            <w:r w:rsidRPr="001D69F6">
              <w:t xml:space="preserve">Trigger: </w:t>
            </w:r>
            <w:r w:rsidRPr="001D69F6">
              <w:rPr>
                <w:sz w:val="18"/>
              </w:rPr>
              <w:t>Customer enrolls in one or more clubs.</w:t>
            </w:r>
          </w:p>
          <w:p w14:paraId="40643EF5"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0D865C61" w14:textId="77777777">
        <w:trPr>
          <w:cantSplit/>
        </w:trPr>
        <w:tc>
          <w:tcPr>
            <w:tcW w:w="4788" w:type="dxa"/>
          </w:tcPr>
          <w:p w14:paraId="29CFC7BB" w14:textId="77777777" w:rsidR="001674B5" w:rsidRPr="001D69F6" w:rsidRDefault="001674B5">
            <w:pPr>
              <w:spacing w:after="120"/>
            </w:pPr>
            <w:r w:rsidRPr="001D69F6">
              <w:t>Major Inputs:</w:t>
            </w:r>
          </w:p>
          <w:p w14:paraId="232E26F4" w14:textId="77777777" w:rsidR="001674B5" w:rsidRPr="001D69F6" w:rsidRDefault="001674B5">
            <w:r w:rsidRPr="001D69F6">
              <w:t xml:space="preserve">Description                                           Source </w:t>
            </w:r>
          </w:p>
          <w:p w14:paraId="3C992633" w14:textId="77777777" w:rsidR="001674B5" w:rsidRPr="001D69F6" w:rsidRDefault="001674B5"/>
          <w:p w14:paraId="5A5B37E9" w14:textId="77777777" w:rsidR="001674B5" w:rsidRPr="001D69F6" w:rsidRDefault="001674B5">
            <w:pPr>
              <w:rPr>
                <w:sz w:val="18"/>
              </w:rPr>
            </w:pPr>
            <w:r w:rsidRPr="001D69F6">
              <w:rPr>
                <w:sz w:val="18"/>
                <w:u w:val="single"/>
              </w:rPr>
              <w:t>Club request</w:t>
            </w:r>
            <w:r w:rsidRPr="001D69F6">
              <w:rPr>
                <w:sz w:val="18"/>
              </w:rPr>
              <w:t xml:space="preserve">                                     </w:t>
            </w:r>
            <w:r w:rsidRPr="001D69F6">
              <w:rPr>
                <w:sz w:val="18"/>
                <w:u w:val="single"/>
              </w:rPr>
              <w:t>Member</w:t>
            </w:r>
          </w:p>
          <w:p w14:paraId="787CC720" w14:textId="77777777" w:rsidR="001674B5" w:rsidRPr="001D69F6" w:rsidRDefault="001674B5">
            <w:pPr>
              <w:rPr>
                <w:sz w:val="18"/>
              </w:rPr>
            </w:pPr>
            <w:r w:rsidRPr="001D69F6">
              <w:rPr>
                <w:sz w:val="18"/>
                <w:u w:val="single"/>
              </w:rPr>
              <w:t>Club details</w:t>
            </w:r>
            <w:r w:rsidRPr="001D69F6">
              <w:rPr>
                <w:sz w:val="18"/>
              </w:rPr>
              <w:t xml:space="preserve">                                      </w:t>
            </w:r>
            <w:r w:rsidRPr="001D69F6">
              <w:rPr>
                <w:sz w:val="18"/>
                <w:u w:val="single"/>
              </w:rPr>
              <w:t>Club file</w:t>
            </w:r>
            <w:r w:rsidRPr="001D69F6">
              <w:rPr>
                <w:sz w:val="18"/>
              </w:rPr>
              <w:t xml:space="preserve"> </w:t>
            </w:r>
          </w:p>
          <w:p w14:paraId="65EFFC87" w14:textId="77777777" w:rsidR="001674B5" w:rsidRPr="001D69F6" w:rsidRDefault="001674B5">
            <w:pPr>
              <w:rPr>
                <w:sz w:val="18"/>
              </w:rPr>
            </w:pPr>
            <w:r w:rsidRPr="001D69F6">
              <w:rPr>
                <w:sz w:val="18"/>
                <w:u w:val="single"/>
              </w:rPr>
              <w:t>Club renewal</w:t>
            </w:r>
            <w:r w:rsidRPr="001D69F6">
              <w:rPr>
                <w:sz w:val="18"/>
              </w:rPr>
              <w:t xml:space="preserve">                                     </w:t>
            </w:r>
            <w:r w:rsidRPr="001D69F6">
              <w:rPr>
                <w:sz w:val="18"/>
                <w:u w:val="single"/>
              </w:rPr>
              <w:t>Member</w:t>
            </w:r>
            <w:r w:rsidRPr="001D69F6">
              <w:rPr>
                <w:sz w:val="18"/>
              </w:rPr>
              <w:t xml:space="preserve"> </w:t>
            </w:r>
          </w:p>
          <w:p w14:paraId="42B7A215" w14:textId="77777777" w:rsidR="001674B5" w:rsidRPr="001D69F6" w:rsidRDefault="001674B5">
            <w:pPr>
              <w:rPr>
                <w:sz w:val="18"/>
              </w:rPr>
            </w:pPr>
            <w:r w:rsidRPr="001D69F6">
              <w:rPr>
                <w:sz w:val="18"/>
                <w:u w:val="single"/>
              </w:rPr>
              <w:t>Club term expiration</w:t>
            </w:r>
            <w:r w:rsidRPr="001D69F6">
              <w:rPr>
                <w:sz w:val="18"/>
              </w:rPr>
              <w:t xml:space="preserve">                        </w:t>
            </w:r>
            <w:r w:rsidRPr="001D69F6">
              <w:rPr>
                <w:sz w:val="18"/>
                <w:u w:val="single"/>
              </w:rPr>
              <w:t>Calendar</w:t>
            </w:r>
            <w:r w:rsidRPr="001D69F6">
              <w:rPr>
                <w:sz w:val="18"/>
              </w:rPr>
              <w:t xml:space="preserve"> </w:t>
            </w:r>
          </w:p>
          <w:p w14:paraId="19D1CDB5" w14:textId="77777777" w:rsidR="001674B5" w:rsidRPr="001D69F6" w:rsidRDefault="001674B5">
            <w:pPr>
              <w:rPr>
                <w:sz w:val="18"/>
                <w:u w:val="single"/>
              </w:rPr>
            </w:pPr>
            <w:r w:rsidRPr="001D69F6">
              <w:rPr>
                <w:sz w:val="18"/>
                <w:u w:val="single"/>
              </w:rPr>
              <w:t>Club cancellation</w:t>
            </w:r>
            <w:r w:rsidRPr="001D69F6">
              <w:rPr>
                <w:sz w:val="18"/>
              </w:rPr>
              <w:t xml:space="preserve">                              </w:t>
            </w:r>
            <w:r w:rsidRPr="001D69F6">
              <w:rPr>
                <w:sz w:val="18"/>
                <w:u w:val="single"/>
              </w:rPr>
              <w:t>Member</w:t>
            </w:r>
          </w:p>
          <w:p w14:paraId="20CD5692" w14:textId="77777777" w:rsidR="001674B5" w:rsidRPr="001D69F6" w:rsidRDefault="001674B5">
            <w:pPr>
              <w:rPr>
                <w:sz w:val="18"/>
              </w:rPr>
            </w:pPr>
            <w:r w:rsidRPr="001D69F6">
              <w:rPr>
                <w:sz w:val="18"/>
                <w:u w:val="single"/>
              </w:rPr>
              <w:t>Membership details</w:t>
            </w:r>
            <w:r w:rsidRPr="001D69F6">
              <w:rPr>
                <w:sz w:val="18"/>
              </w:rPr>
              <w:t xml:space="preserve">                         </w:t>
            </w:r>
            <w:r w:rsidRPr="001D69F6">
              <w:rPr>
                <w:sz w:val="18"/>
                <w:u w:val="single"/>
              </w:rPr>
              <w:t>Membership file</w:t>
            </w:r>
          </w:p>
          <w:p w14:paraId="007EF343" w14:textId="77777777" w:rsidR="001674B5" w:rsidRPr="001D69F6" w:rsidRDefault="001674B5"/>
        </w:tc>
        <w:tc>
          <w:tcPr>
            <w:tcW w:w="4770" w:type="dxa"/>
            <w:gridSpan w:val="3"/>
          </w:tcPr>
          <w:p w14:paraId="21470B1D" w14:textId="77777777" w:rsidR="001674B5" w:rsidRPr="001D69F6" w:rsidRDefault="001674B5">
            <w:pPr>
              <w:spacing w:after="120"/>
            </w:pPr>
            <w:r w:rsidRPr="001D69F6">
              <w:t>Major Outputs:</w:t>
            </w:r>
          </w:p>
          <w:p w14:paraId="3D820CBC" w14:textId="77777777" w:rsidR="001674B5" w:rsidRPr="001D69F6" w:rsidRDefault="001674B5">
            <w:r w:rsidRPr="001D69F6">
              <w:t xml:space="preserve">Description                                  Destination </w:t>
            </w:r>
          </w:p>
          <w:p w14:paraId="412F6C4A" w14:textId="77777777" w:rsidR="001674B5" w:rsidRPr="001D69F6" w:rsidRDefault="001674B5"/>
          <w:p w14:paraId="535A28E6" w14:textId="77777777" w:rsidR="001674B5" w:rsidRPr="001D69F6" w:rsidRDefault="001674B5">
            <w:pPr>
              <w:rPr>
                <w:sz w:val="18"/>
              </w:rPr>
            </w:pPr>
            <w:r w:rsidRPr="001D69F6">
              <w:rPr>
                <w:sz w:val="18"/>
                <w:u w:val="single"/>
              </w:rPr>
              <w:t>Membership record</w:t>
            </w:r>
            <w:r w:rsidRPr="001D69F6">
              <w:rPr>
                <w:sz w:val="18"/>
              </w:rPr>
              <w:t xml:space="preserve">                  </w:t>
            </w:r>
            <w:r w:rsidRPr="001D69F6">
              <w:rPr>
                <w:sz w:val="18"/>
                <w:u w:val="single"/>
              </w:rPr>
              <w:t>Membership file</w:t>
            </w:r>
          </w:p>
          <w:p w14:paraId="44DFED79" w14:textId="77777777" w:rsidR="001674B5" w:rsidRPr="001D69F6" w:rsidRDefault="001674B5">
            <w:pPr>
              <w:rPr>
                <w:sz w:val="18"/>
              </w:rPr>
            </w:pPr>
            <w:r w:rsidRPr="001D69F6">
              <w:rPr>
                <w:sz w:val="18"/>
                <w:u w:val="single"/>
              </w:rPr>
              <w:t>Renewal notice</w:t>
            </w:r>
            <w:r w:rsidRPr="001D69F6">
              <w:rPr>
                <w:sz w:val="18"/>
              </w:rPr>
              <w:t xml:space="preserve">                         </w:t>
            </w:r>
            <w:r w:rsidRPr="001D69F6">
              <w:rPr>
                <w:sz w:val="18"/>
                <w:u w:val="single"/>
              </w:rPr>
              <w:t xml:space="preserve"> Member</w:t>
            </w:r>
          </w:p>
          <w:p w14:paraId="5DA626B4" w14:textId="77777777" w:rsidR="001674B5" w:rsidRPr="001D69F6" w:rsidRDefault="001674B5">
            <w:pPr>
              <w:rPr>
                <w:sz w:val="18"/>
              </w:rPr>
            </w:pPr>
            <w:r w:rsidRPr="001D69F6">
              <w:rPr>
                <w:sz w:val="18"/>
                <w:u w:val="single"/>
              </w:rPr>
              <w:t>Renewal membership</w:t>
            </w:r>
            <w:r w:rsidRPr="001D69F6">
              <w:rPr>
                <w:sz w:val="18"/>
              </w:rPr>
              <w:t xml:space="preserve">                 </w:t>
            </w:r>
            <w:proofErr w:type="spellStart"/>
            <w:r w:rsidRPr="001D69F6">
              <w:rPr>
                <w:sz w:val="18"/>
                <w:u w:val="single"/>
              </w:rPr>
              <w:t>Membership</w:t>
            </w:r>
            <w:proofErr w:type="spellEnd"/>
            <w:r w:rsidRPr="001D69F6">
              <w:rPr>
                <w:sz w:val="18"/>
                <w:u w:val="single"/>
              </w:rPr>
              <w:t xml:space="preserve"> file</w:t>
            </w:r>
          </w:p>
          <w:p w14:paraId="4A27A8DF" w14:textId="77777777" w:rsidR="001674B5" w:rsidRPr="001D69F6" w:rsidRDefault="001674B5">
            <w:pPr>
              <w:rPr>
                <w:sz w:val="18"/>
              </w:rPr>
            </w:pPr>
            <w:r w:rsidRPr="001D69F6">
              <w:rPr>
                <w:sz w:val="18"/>
                <w:u w:val="single"/>
              </w:rPr>
              <w:t>Membership to delete</w:t>
            </w:r>
            <w:r w:rsidRPr="001D69F6">
              <w:rPr>
                <w:sz w:val="18"/>
              </w:rPr>
              <w:t xml:space="preserve">               </w:t>
            </w:r>
            <w:r w:rsidRPr="001D69F6">
              <w:rPr>
                <w:sz w:val="18"/>
                <w:u w:val="single"/>
              </w:rPr>
              <w:t>Membership file</w:t>
            </w:r>
          </w:p>
          <w:p w14:paraId="6E8658E9" w14:textId="77777777" w:rsidR="001674B5" w:rsidRPr="001D69F6" w:rsidRDefault="001674B5">
            <w:pPr>
              <w:rPr>
                <w:sz w:val="18"/>
              </w:rPr>
            </w:pPr>
            <w:r w:rsidRPr="001D69F6">
              <w:rPr>
                <w:sz w:val="18"/>
              </w:rPr>
              <w:t>Inactive status___                  Membership file_</w:t>
            </w:r>
          </w:p>
          <w:p w14:paraId="330DE40C" w14:textId="77777777" w:rsidR="001674B5" w:rsidRPr="001D69F6" w:rsidRDefault="001674B5">
            <w:r w:rsidRPr="001D69F6">
              <w:t>_______________________       ____________</w:t>
            </w:r>
          </w:p>
          <w:p w14:paraId="36F26E83" w14:textId="77777777" w:rsidR="001674B5" w:rsidRPr="001D69F6" w:rsidRDefault="001674B5"/>
        </w:tc>
      </w:tr>
      <w:tr w:rsidR="001674B5" w:rsidRPr="001D69F6" w14:paraId="7B5A66F9" w14:textId="77777777">
        <w:trPr>
          <w:cantSplit/>
        </w:trPr>
        <w:tc>
          <w:tcPr>
            <w:tcW w:w="6858" w:type="dxa"/>
            <w:gridSpan w:val="3"/>
          </w:tcPr>
          <w:p w14:paraId="76929EF8" w14:textId="77777777" w:rsidR="001674B5" w:rsidRPr="001D69F6" w:rsidRDefault="001674B5">
            <w:pPr>
              <w:spacing w:before="120" w:after="120"/>
            </w:pPr>
            <w:r w:rsidRPr="001D69F6">
              <w:t xml:space="preserve">Major Steps Performed </w:t>
            </w:r>
          </w:p>
          <w:p w14:paraId="71E996F6" w14:textId="77777777" w:rsidR="001674B5" w:rsidRPr="001D69F6" w:rsidRDefault="001674B5"/>
          <w:p w14:paraId="295159C6" w14:textId="77777777" w:rsidR="001674B5" w:rsidRPr="001D69F6" w:rsidRDefault="001674B5" w:rsidP="001674B5">
            <w:pPr>
              <w:numPr>
                <w:ilvl w:val="0"/>
                <w:numId w:val="23"/>
              </w:numPr>
              <w:rPr>
                <w:sz w:val="18"/>
              </w:rPr>
            </w:pPr>
            <w:r w:rsidRPr="001D69F6">
              <w:rPr>
                <w:sz w:val="18"/>
              </w:rPr>
              <w:t>Member selects one or more clubs to join and membership in the club(s) is established.</w:t>
            </w:r>
          </w:p>
          <w:p w14:paraId="30EDC4E4" w14:textId="77777777" w:rsidR="001674B5" w:rsidRPr="001D69F6" w:rsidRDefault="001674B5">
            <w:pPr>
              <w:rPr>
                <w:sz w:val="18"/>
              </w:rPr>
            </w:pPr>
          </w:p>
          <w:p w14:paraId="2CA72F01" w14:textId="77777777" w:rsidR="001674B5" w:rsidRPr="001D69F6" w:rsidRDefault="001674B5">
            <w:pPr>
              <w:rPr>
                <w:sz w:val="18"/>
              </w:rPr>
            </w:pPr>
          </w:p>
          <w:p w14:paraId="24C2FA7A" w14:textId="77777777" w:rsidR="001674B5" w:rsidRPr="001D69F6" w:rsidRDefault="001674B5">
            <w:pPr>
              <w:rPr>
                <w:sz w:val="18"/>
              </w:rPr>
            </w:pPr>
          </w:p>
          <w:p w14:paraId="670FEE3D" w14:textId="77777777" w:rsidR="001674B5" w:rsidRPr="001D69F6" w:rsidRDefault="001674B5" w:rsidP="001674B5">
            <w:pPr>
              <w:numPr>
                <w:ilvl w:val="0"/>
                <w:numId w:val="23"/>
              </w:numPr>
              <w:rPr>
                <w:sz w:val="18"/>
              </w:rPr>
            </w:pPr>
            <w:r w:rsidRPr="001D69F6">
              <w:rPr>
                <w:sz w:val="18"/>
              </w:rPr>
              <w:t>Member is sent renewal notice when end of club term nears.</w:t>
            </w:r>
          </w:p>
          <w:p w14:paraId="693384C8" w14:textId="77777777" w:rsidR="001674B5" w:rsidRPr="001D69F6" w:rsidRDefault="001674B5">
            <w:pPr>
              <w:rPr>
                <w:sz w:val="18"/>
              </w:rPr>
            </w:pPr>
          </w:p>
          <w:p w14:paraId="7879D8B3" w14:textId="77777777" w:rsidR="001674B5" w:rsidRPr="001D69F6" w:rsidRDefault="001674B5">
            <w:pPr>
              <w:rPr>
                <w:sz w:val="18"/>
              </w:rPr>
            </w:pPr>
          </w:p>
          <w:p w14:paraId="757B4861" w14:textId="77777777" w:rsidR="001674B5" w:rsidRPr="001D69F6" w:rsidRDefault="001674B5">
            <w:pPr>
              <w:rPr>
                <w:sz w:val="18"/>
              </w:rPr>
            </w:pPr>
          </w:p>
          <w:p w14:paraId="1594AD19" w14:textId="77777777" w:rsidR="001674B5" w:rsidRPr="001D69F6" w:rsidRDefault="001674B5">
            <w:pPr>
              <w:rPr>
                <w:sz w:val="18"/>
              </w:rPr>
            </w:pPr>
          </w:p>
          <w:p w14:paraId="03C1554D" w14:textId="77777777" w:rsidR="001674B5" w:rsidRPr="001D69F6" w:rsidRDefault="001674B5">
            <w:pPr>
              <w:rPr>
                <w:sz w:val="18"/>
              </w:rPr>
            </w:pPr>
          </w:p>
          <w:p w14:paraId="2AF22DCF" w14:textId="77777777" w:rsidR="001674B5" w:rsidRPr="001D69F6" w:rsidRDefault="001674B5" w:rsidP="001674B5">
            <w:pPr>
              <w:numPr>
                <w:ilvl w:val="0"/>
                <w:numId w:val="23"/>
              </w:numPr>
              <w:rPr>
                <w:sz w:val="18"/>
              </w:rPr>
            </w:pPr>
            <w:r w:rsidRPr="001D69F6">
              <w:rPr>
                <w:sz w:val="18"/>
              </w:rPr>
              <w:t>Member renews or cancels membership.</w:t>
            </w:r>
          </w:p>
          <w:p w14:paraId="27D438F0" w14:textId="77777777" w:rsidR="001674B5" w:rsidRPr="001D69F6" w:rsidRDefault="001674B5">
            <w:pPr>
              <w:rPr>
                <w:sz w:val="18"/>
              </w:rPr>
            </w:pPr>
          </w:p>
          <w:p w14:paraId="139927C1" w14:textId="77777777" w:rsidR="001674B5" w:rsidRPr="001D69F6" w:rsidRDefault="001674B5">
            <w:pPr>
              <w:rPr>
                <w:sz w:val="18"/>
              </w:rPr>
            </w:pPr>
          </w:p>
          <w:p w14:paraId="7596E569" w14:textId="77777777" w:rsidR="001674B5" w:rsidRPr="001D69F6" w:rsidRDefault="001674B5">
            <w:pPr>
              <w:rPr>
                <w:sz w:val="18"/>
              </w:rPr>
            </w:pPr>
          </w:p>
          <w:p w14:paraId="38EBE63B" w14:textId="77777777" w:rsidR="001674B5" w:rsidRPr="001D69F6" w:rsidRDefault="001674B5">
            <w:pPr>
              <w:rPr>
                <w:sz w:val="18"/>
              </w:rPr>
            </w:pPr>
          </w:p>
          <w:p w14:paraId="4CEC2D4A" w14:textId="77777777" w:rsidR="001674B5" w:rsidRPr="001D69F6" w:rsidRDefault="001674B5">
            <w:pPr>
              <w:rPr>
                <w:sz w:val="18"/>
              </w:rPr>
            </w:pPr>
          </w:p>
          <w:p w14:paraId="1B925124" w14:textId="77777777" w:rsidR="001674B5" w:rsidRPr="001D69F6" w:rsidRDefault="001674B5">
            <w:pPr>
              <w:rPr>
                <w:sz w:val="18"/>
              </w:rPr>
            </w:pPr>
          </w:p>
          <w:p w14:paraId="573FA313" w14:textId="77777777" w:rsidR="001674B5" w:rsidRPr="001D69F6" w:rsidRDefault="001674B5" w:rsidP="001674B5">
            <w:pPr>
              <w:numPr>
                <w:ilvl w:val="0"/>
                <w:numId w:val="23"/>
              </w:numPr>
              <w:rPr>
                <w:sz w:val="18"/>
              </w:rPr>
            </w:pPr>
            <w:r w:rsidRPr="001D69F6">
              <w:rPr>
                <w:sz w:val="18"/>
              </w:rPr>
              <w:t>Membership expires without being renewed.</w:t>
            </w:r>
          </w:p>
          <w:p w14:paraId="3F5FF74E" w14:textId="77777777" w:rsidR="001674B5" w:rsidRPr="001D69F6" w:rsidRDefault="001674B5"/>
          <w:p w14:paraId="5F9F3849" w14:textId="77777777" w:rsidR="001674B5" w:rsidRPr="001D69F6" w:rsidRDefault="001674B5"/>
        </w:tc>
        <w:tc>
          <w:tcPr>
            <w:tcW w:w="2700" w:type="dxa"/>
          </w:tcPr>
          <w:p w14:paraId="7A3F3743" w14:textId="77777777" w:rsidR="001674B5" w:rsidRPr="001D69F6" w:rsidRDefault="001674B5">
            <w:pPr>
              <w:spacing w:before="120" w:after="120"/>
            </w:pPr>
            <w:r w:rsidRPr="001D69F6">
              <w:t>Information for Steps</w:t>
            </w:r>
          </w:p>
          <w:p w14:paraId="6637F103" w14:textId="77777777" w:rsidR="001674B5" w:rsidRPr="001D69F6" w:rsidRDefault="001674B5"/>
          <w:p w14:paraId="0B25DAAF" w14:textId="77777777" w:rsidR="001674B5" w:rsidRPr="001D69F6" w:rsidRDefault="001674B5">
            <w:pPr>
              <w:rPr>
                <w:sz w:val="18"/>
              </w:rPr>
            </w:pPr>
            <w:r w:rsidRPr="001D69F6">
              <w:rPr>
                <w:sz w:val="18"/>
              </w:rPr>
              <w:t>Club request</w:t>
            </w:r>
          </w:p>
          <w:p w14:paraId="46430FD7" w14:textId="77777777" w:rsidR="001674B5" w:rsidRPr="001D69F6" w:rsidRDefault="001674B5">
            <w:pPr>
              <w:rPr>
                <w:sz w:val="18"/>
              </w:rPr>
            </w:pPr>
            <w:r w:rsidRPr="001D69F6">
              <w:rPr>
                <w:sz w:val="18"/>
              </w:rPr>
              <w:t>Club details</w:t>
            </w:r>
          </w:p>
          <w:p w14:paraId="15C381A7" w14:textId="77777777" w:rsidR="001674B5" w:rsidRPr="001D69F6" w:rsidRDefault="001674B5">
            <w:pPr>
              <w:rPr>
                <w:sz w:val="18"/>
              </w:rPr>
            </w:pPr>
            <w:r w:rsidRPr="001D69F6">
              <w:rPr>
                <w:sz w:val="18"/>
              </w:rPr>
              <w:t>Membership record</w:t>
            </w:r>
          </w:p>
          <w:p w14:paraId="08518F48" w14:textId="77777777" w:rsidR="001674B5" w:rsidRPr="001D69F6" w:rsidRDefault="001674B5">
            <w:pPr>
              <w:rPr>
                <w:sz w:val="18"/>
              </w:rPr>
            </w:pPr>
          </w:p>
          <w:p w14:paraId="3BF265B1" w14:textId="77777777" w:rsidR="001674B5" w:rsidRPr="001D69F6" w:rsidRDefault="001674B5">
            <w:pPr>
              <w:rPr>
                <w:sz w:val="18"/>
              </w:rPr>
            </w:pPr>
          </w:p>
          <w:p w14:paraId="5D341B67" w14:textId="77777777" w:rsidR="001674B5" w:rsidRPr="001D69F6" w:rsidRDefault="001674B5">
            <w:pPr>
              <w:rPr>
                <w:sz w:val="18"/>
              </w:rPr>
            </w:pPr>
            <w:r w:rsidRPr="001D69F6">
              <w:rPr>
                <w:sz w:val="18"/>
              </w:rPr>
              <w:t>Current Date</w:t>
            </w:r>
          </w:p>
          <w:p w14:paraId="330C3209" w14:textId="77777777" w:rsidR="001674B5" w:rsidRPr="001D69F6" w:rsidRDefault="001674B5">
            <w:pPr>
              <w:rPr>
                <w:sz w:val="18"/>
              </w:rPr>
            </w:pPr>
            <w:r w:rsidRPr="001D69F6">
              <w:rPr>
                <w:sz w:val="18"/>
              </w:rPr>
              <w:t>Membership details</w:t>
            </w:r>
          </w:p>
          <w:p w14:paraId="75E84128" w14:textId="77777777" w:rsidR="001674B5" w:rsidRPr="001D69F6" w:rsidRDefault="001674B5">
            <w:pPr>
              <w:rPr>
                <w:sz w:val="18"/>
              </w:rPr>
            </w:pPr>
            <w:r w:rsidRPr="001D69F6">
              <w:rPr>
                <w:sz w:val="18"/>
              </w:rPr>
              <w:t>Club term expiration</w:t>
            </w:r>
          </w:p>
          <w:p w14:paraId="6A189D14" w14:textId="77777777" w:rsidR="001674B5" w:rsidRPr="001D69F6" w:rsidRDefault="001674B5">
            <w:pPr>
              <w:rPr>
                <w:sz w:val="18"/>
              </w:rPr>
            </w:pPr>
            <w:r w:rsidRPr="001D69F6">
              <w:rPr>
                <w:sz w:val="18"/>
              </w:rPr>
              <w:t>Renewal notice</w:t>
            </w:r>
          </w:p>
          <w:p w14:paraId="4D4F0AB7" w14:textId="77777777" w:rsidR="001674B5" w:rsidRPr="001D69F6" w:rsidRDefault="001674B5">
            <w:pPr>
              <w:rPr>
                <w:sz w:val="18"/>
              </w:rPr>
            </w:pPr>
          </w:p>
          <w:p w14:paraId="6C5AF162" w14:textId="77777777" w:rsidR="001674B5" w:rsidRPr="001D69F6" w:rsidRDefault="001674B5">
            <w:pPr>
              <w:rPr>
                <w:sz w:val="18"/>
              </w:rPr>
            </w:pPr>
          </w:p>
          <w:p w14:paraId="77EB33CF" w14:textId="77777777" w:rsidR="001674B5" w:rsidRPr="001D69F6" w:rsidRDefault="001674B5">
            <w:pPr>
              <w:rPr>
                <w:sz w:val="18"/>
              </w:rPr>
            </w:pPr>
            <w:r w:rsidRPr="001D69F6">
              <w:rPr>
                <w:sz w:val="18"/>
              </w:rPr>
              <w:t>Club renewal or cancellation</w:t>
            </w:r>
          </w:p>
          <w:p w14:paraId="152F8C1B" w14:textId="77777777" w:rsidR="001674B5" w:rsidRPr="001D69F6" w:rsidRDefault="001674B5">
            <w:pPr>
              <w:rPr>
                <w:sz w:val="18"/>
              </w:rPr>
            </w:pPr>
            <w:r w:rsidRPr="001D69F6">
              <w:rPr>
                <w:sz w:val="18"/>
              </w:rPr>
              <w:t>Club details</w:t>
            </w:r>
          </w:p>
          <w:p w14:paraId="5C1E9DAE" w14:textId="77777777" w:rsidR="001674B5" w:rsidRPr="001D69F6" w:rsidRDefault="001674B5">
            <w:pPr>
              <w:rPr>
                <w:sz w:val="18"/>
              </w:rPr>
            </w:pPr>
            <w:r w:rsidRPr="001D69F6">
              <w:rPr>
                <w:sz w:val="18"/>
              </w:rPr>
              <w:t>Membership details</w:t>
            </w:r>
          </w:p>
          <w:p w14:paraId="1D940D0E" w14:textId="77777777" w:rsidR="001674B5" w:rsidRPr="001D69F6" w:rsidRDefault="001674B5">
            <w:pPr>
              <w:rPr>
                <w:sz w:val="18"/>
              </w:rPr>
            </w:pPr>
            <w:r w:rsidRPr="001D69F6">
              <w:rPr>
                <w:sz w:val="18"/>
              </w:rPr>
              <w:t>Renewal membership</w:t>
            </w:r>
          </w:p>
          <w:p w14:paraId="53C59AB1" w14:textId="77777777" w:rsidR="001674B5" w:rsidRPr="001D69F6" w:rsidRDefault="001674B5">
            <w:pPr>
              <w:rPr>
                <w:sz w:val="18"/>
              </w:rPr>
            </w:pPr>
            <w:r w:rsidRPr="001D69F6">
              <w:rPr>
                <w:sz w:val="18"/>
              </w:rPr>
              <w:t>Membership to delete</w:t>
            </w:r>
          </w:p>
          <w:p w14:paraId="5ECC5283" w14:textId="77777777" w:rsidR="001674B5" w:rsidRPr="001D69F6" w:rsidRDefault="001674B5">
            <w:pPr>
              <w:rPr>
                <w:sz w:val="18"/>
              </w:rPr>
            </w:pPr>
          </w:p>
          <w:p w14:paraId="5F86601A" w14:textId="77777777" w:rsidR="001674B5" w:rsidRPr="001D69F6" w:rsidRDefault="001674B5">
            <w:pPr>
              <w:rPr>
                <w:sz w:val="18"/>
              </w:rPr>
            </w:pPr>
          </w:p>
          <w:p w14:paraId="4121B098" w14:textId="77777777" w:rsidR="001674B5" w:rsidRPr="001D69F6" w:rsidRDefault="001674B5">
            <w:pPr>
              <w:rPr>
                <w:sz w:val="18"/>
              </w:rPr>
            </w:pPr>
            <w:r w:rsidRPr="001D69F6">
              <w:rPr>
                <w:sz w:val="18"/>
              </w:rPr>
              <w:t>Membership details</w:t>
            </w:r>
          </w:p>
          <w:p w14:paraId="44808751" w14:textId="77777777" w:rsidR="001674B5" w:rsidRPr="001D69F6" w:rsidRDefault="001674B5">
            <w:pPr>
              <w:rPr>
                <w:sz w:val="18"/>
              </w:rPr>
            </w:pPr>
            <w:r w:rsidRPr="001D69F6">
              <w:rPr>
                <w:sz w:val="18"/>
              </w:rPr>
              <w:t>Current Date</w:t>
            </w:r>
          </w:p>
          <w:p w14:paraId="11D40EF0" w14:textId="77777777" w:rsidR="001674B5" w:rsidRPr="001D69F6" w:rsidRDefault="001674B5">
            <w:pPr>
              <w:rPr>
                <w:sz w:val="18"/>
              </w:rPr>
            </w:pPr>
            <w:r w:rsidRPr="001D69F6">
              <w:rPr>
                <w:sz w:val="18"/>
              </w:rPr>
              <w:t>Inactive membership status</w:t>
            </w:r>
          </w:p>
          <w:p w14:paraId="0F4DBEDE" w14:textId="77777777" w:rsidR="001674B5" w:rsidRPr="001D69F6" w:rsidRDefault="001674B5">
            <w:pPr>
              <w:spacing w:before="120" w:after="120"/>
            </w:pPr>
          </w:p>
          <w:p w14:paraId="34A00E89" w14:textId="77777777" w:rsidR="001674B5" w:rsidRPr="001D69F6" w:rsidRDefault="001674B5">
            <w:pPr>
              <w:spacing w:after="120"/>
            </w:pPr>
          </w:p>
        </w:tc>
      </w:tr>
    </w:tbl>
    <w:p w14:paraId="562D4A0E" w14:textId="77777777" w:rsidR="001674B5" w:rsidRPr="001D69F6" w:rsidRDefault="001674B5"/>
    <w:p w14:paraId="227ECEA2" w14:textId="77777777" w:rsidR="001674B5" w:rsidRPr="001D69F6" w:rsidRDefault="001674B5">
      <w:r w:rsidRPr="001D69F6">
        <w:br w:type="page"/>
      </w:r>
    </w:p>
    <w:p w14:paraId="75C9E4A1" w14:textId="77777777" w:rsidR="001674B5" w:rsidRPr="001D69F6" w:rsidRDefault="001674B5">
      <w:pPr>
        <w:spacing w:line="480" w:lineRule="auto"/>
        <w:jc w:val="center"/>
        <w:rPr>
          <w:b/>
        </w:rPr>
      </w:pP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03F3962B" w14:textId="77777777">
        <w:trPr>
          <w:cantSplit/>
        </w:trPr>
        <w:tc>
          <w:tcPr>
            <w:tcW w:w="5958" w:type="dxa"/>
            <w:gridSpan w:val="2"/>
          </w:tcPr>
          <w:p w14:paraId="5D54F524" w14:textId="77777777" w:rsidR="001674B5" w:rsidRPr="001D69F6" w:rsidRDefault="001674B5">
            <w:pPr>
              <w:rPr>
                <w:sz w:val="22"/>
              </w:rPr>
            </w:pPr>
            <w:r w:rsidRPr="001D69F6">
              <w:t xml:space="preserve">Use Case Name: </w:t>
            </w:r>
            <w:r w:rsidRPr="001D69F6">
              <w:rPr>
                <w:sz w:val="18"/>
              </w:rPr>
              <w:t>Maintain club</w:t>
            </w:r>
          </w:p>
        </w:tc>
        <w:tc>
          <w:tcPr>
            <w:tcW w:w="900" w:type="dxa"/>
          </w:tcPr>
          <w:p w14:paraId="1F4D3B46"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700" w:type="dxa"/>
          </w:tcPr>
          <w:p w14:paraId="70E7B40F" w14:textId="77777777" w:rsidR="001674B5" w:rsidRPr="001D69F6" w:rsidRDefault="001674B5">
            <w:r w:rsidRPr="001D69F6">
              <w:t xml:space="preserve">Importance Level: </w:t>
            </w:r>
            <w:r w:rsidRPr="001D69F6">
              <w:rPr>
                <w:sz w:val="18"/>
              </w:rPr>
              <w:t>Medium</w:t>
            </w:r>
          </w:p>
        </w:tc>
      </w:tr>
      <w:tr w:rsidR="001674B5" w:rsidRPr="001D69F6" w14:paraId="230BC18C" w14:textId="77777777">
        <w:trPr>
          <w:cantSplit/>
        </w:trPr>
        <w:tc>
          <w:tcPr>
            <w:tcW w:w="9558" w:type="dxa"/>
            <w:gridSpan w:val="4"/>
          </w:tcPr>
          <w:p w14:paraId="32D4A6B2" w14:textId="77777777" w:rsidR="001674B5" w:rsidRPr="001D69F6" w:rsidRDefault="001674B5" w:rsidP="001674B5">
            <w:r w:rsidRPr="001D69F6">
              <w:t xml:space="preserve">Primary Actor: </w:t>
            </w:r>
            <w:r w:rsidRPr="001D69F6">
              <w:rPr>
                <w:sz w:val="18"/>
              </w:rPr>
              <w:t>Management</w:t>
            </w:r>
          </w:p>
        </w:tc>
      </w:tr>
      <w:tr w:rsidR="001674B5" w:rsidRPr="001D69F6" w14:paraId="3354E6D2" w14:textId="77777777">
        <w:trPr>
          <w:cantSplit/>
        </w:trPr>
        <w:tc>
          <w:tcPr>
            <w:tcW w:w="9558" w:type="dxa"/>
            <w:gridSpan w:val="4"/>
          </w:tcPr>
          <w:p w14:paraId="150CEB42" w14:textId="77777777" w:rsidR="001674B5" w:rsidRPr="001D69F6" w:rsidRDefault="001674B5">
            <w:pPr>
              <w:rPr>
                <w:sz w:val="18"/>
              </w:rPr>
            </w:pPr>
            <w:r w:rsidRPr="001D69F6">
              <w:t xml:space="preserve">Short Description: </w:t>
            </w:r>
            <w:r w:rsidRPr="001D69F6">
              <w:rPr>
                <w:sz w:val="18"/>
              </w:rPr>
              <w:t xml:space="preserve">This describes how clubs are added, changed. </w:t>
            </w:r>
            <w:proofErr w:type="gramStart"/>
            <w:r w:rsidRPr="001D69F6">
              <w:rPr>
                <w:sz w:val="18"/>
              </w:rPr>
              <w:t>or</w:t>
            </w:r>
            <w:proofErr w:type="gramEnd"/>
            <w:r w:rsidRPr="001D69F6">
              <w:rPr>
                <w:sz w:val="18"/>
              </w:rPr>
              <w:t xml:space="preserve"> deleted.</w:t>
            </w:r>
          </w:p>
          <w:p w14:paraId="2BA9FCD3" w14:textId="77777777" w:rsidR="001674B5" w:rsidRPr="001D69F6" w:rsidRDefault="001674B5"/>
        </w:tc>
      </w:tr>
      <w:tr w:rsidR="001674B5" w:rsidRPr="001D69F6" w14:paraId="4426B1C4" w14:textId="77777777">
        <w:trPr>
          <w:cantSplit/>
        </w:trPr>
        <w:tc>
          <w:tcPr>
            <w:tcW w:w="9558" w:type="dxa"/>
            <w:gridSpan w:val="4"/>
          </w:tcPr>
          <w:p w14:paraId="5B27DAA8" w14:textId="77777777" w:rsidR="001674B5" w:rsidRPr="001D69F6" w:rsidRDefault="001674B5">
            <w:pPr>
              <w:spacing w:before="120"/>
              <w:rPr>
                <w:sz w:val="18"/>
              </w:rPr>
            </w:pPr>
            <w:r w:rsidRPr="001D69F6">
              <w:t xml:space="preserve">Trigger: </w:t>
            </w:r>
            <w:r w:rsidRPr="001D69F6">
              <w:rPr>
                <w:sz w:val="18"/>
              </w:rPr>
              <w:t>Management wants to establish, change, or eliminate clubs.</w:t>
            </w:r>
          </w:p>
          <w:p w14:paraId="22FC4D1A"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200B4D50" w14:textId="77777777">
        <w:trPr>
          <w:cantSplit/>
        </w:trPr>
        <w:tc>
          <w:tcPr>
            <w:tcW w:w="4788" w:type="dxa"/>
          </w:tcPr>
          <w:p w14:paraId="1B7E8572" w14:textId="77777777" w:rsidR="001674B5" w:rsidRPr="001D69F6" w:rsidRDefault="001674B5">
            <w:pPr>
              <w:spacing w:after="120"/>
            </w:pPr>
            <w:r w:rsidRPr="001D69F6">
              <w:t>Major Inputs:</w:t>
            </w:r>
          </w:p>
          <w:p w14:paraId="5FD226B3" w14:textId="77777777" w:rsidR="001674B5" w:rsidRPr="001D69F6" w:rsidRDefault="001674B5">
            <w:r w:rsidRPr="001D69F6">
              <w:t xml:space="preserve">Description                          Source </w:t>
            </w:r>
          </w:p>
          <w:p w14:paraId="1C239B63" w14:textId="77777777" w:rsidR="001674B5" w:rsidRPr="001D69F6" w:rsidRDefault="001674B5"/>
          <w:p w14:paraId="1D0CF032" w14:textId="77777777" w:rsidR="001674B5" w:rsidRPr="001D69F6" w:rsidRDefault="001674B5">
            <w:pPr>
              <w:rPr>
                <w:sz w:val="18"/>
              </w:rPr>
            </w:pPr>
            <w:r w:rsidRPr="001D69F6">
              <w:rPr>
                <w:sz w:val="18"/>
                <w:u w:val="single"/>
              </w:rPr>
              <w:t>Club details</w:t>
            </w:r>
            <w:r w:rsidRPr="001D69F6">
              <w:rPr>
                <w:sz w:val="18"/>
              </w:rPr>
              <w:t xml:space="preserve">                       </w:t>
            </w:r>
            <w:r w:rsidRPr="001D69F6">
              <w:rPr>
                <w:sz w:val="18"/>
                <w:u w:val="single"/>
              </w:rPr>
              <w:t>Management</w:t>
            </w:r>
          </w:p>
          <w:p w14:paraId="14676FBB" w14:textId="77777777" w:rsidR="001674B5" w:rsidRPr="001D69F6" w:rsidRDefault="001674B5">
            <w:pPr>
              <w:rPr>
                <w:sz w:val="18"/>
              </w:rPr>
            </w:pPr>
            <w:r w:rsidRPr="001D69F6">
              <w:rPr>
                <w:sz w:val="18"/>
                <w:u w:val="single"/>
              </w:rPr>
              <w:t>Club changes</w:t>
            </w:r>
            <w:r w:rsidRPr="001D69F6">
              <w:rPr>
                <w:sz w:val="18"/>
              </w:rPr>
              <w:t xml:space="preserve">                     </w:t>
            </w:r>
            <w:r w:rsidRPr="001D69F6">
              <w:rPr>
                <w:sz w:val="18"/>
                <w:u w:val="single"/>
              </w:rPr>
              <w:t>Management</w:t>
            </w:r>
          </w:p>
          <w:p w14:paraId="5F3609EF" w14:textId="77777777" w:rsidR="001674B5" w:rsidRPr="001D69F6" w:rsidRDefault="001674B5">
            <w:pPr>
              <w:rPr>
                <w:sz w:val="18"/>
              </w:rPr>
            </w:pPr>
            <w:r w:rsidRPr="001D69F6">
              <w:rPr>
                <w:sz w:val="18"/>
                <w:u w:val="single"/>
              </w:rPr>
              <w:t>Club to delete</w:t>
            </w:r>
            <w:r w:rsidRPr="001D69F6">
              <w:rPr>
                <w:sz w:val="18"/>
              </w:rPr>
              <w:t xml:space="preserve">                   </w:t>
            </w:r>
            <w:r w:rsidRPr="001D69F6">
              <w:rPr>
                <w:sz w:val="18"/>
                <w:u w:val="single"/>
              </w:rPr>
              <w:t>Management</w:t>
            </w:r>
          </w:p>
          <w:p w14:paraId="37280E16" w14:textId="77777777" w:rsidR="001674B5" w:rsidRPr="001D69F6" w:rsidRDefault="001674B5">
            <w:r w:rsidRPr="001D69F6">
              <w:t>__________________      ____________</w:t>
            </w:r>
          </w:p>
          <w:p w14:paraId="16B129ED" w14:textId="77777777" w:rsidR="001674B5" w:rsidRPr="001D69F6" w:rsidRDefault="001674B5">
            <w:r w:rsidRPr="001D69F6">
              <w:t>___________________     ____________</w:t>
            </w:r>
          </w:p>
          <w:p w14:paraId="25A22AF6" w14:textId="77777777" w:rsidR="001674B5" w:rsidRPr="001D69F6" w:rsidRDefault="001674B5"/>
        </w:tc>
        <w:tc>
          <w:tcPr>
            <w:tcW w:w="4770" w:type="dxa"/>
            <w:gridSpan w:val="3"/>
          </w:tcPr>
          <w:p w14:paraId="5956EC3E" w14:textId="77777777" w:rsidR="001674B5" w:rsidRPr="001D69F6" w:rsidRDefault="001674B5">
            <w:pPr>
              <w:spacing w:after="120"/>
            </w:pPr>
            <w:r w:rsidRPr="001D69F6">
              <w:t>Major Outputs:</w:t>
            </w:r>
          </w:p>
          <w:p w14:paraId="76B1EE4C" w14:textId="77777777" w:rsidR="001674B5" w:rsidRPr="001D69F6" w:rsidRDefault="001674B5">
            <w:r w:rsidRPr="001D69F6">
              <w:t xml:space="preserve">Description                                    Destination </w:t>
            </w:r>
          </w:p>
          <w:p w14:paraId="230FC968" w14:textId="77777777" w:rsidR="001674B5" w:rsidRPr="001D69F6" w:rsidRDefault="001674B5"/>
          <w:p w14:paraId="2FAE4E8F" w14:textId="77777777" w:rsidR="001674B5" w:rsidRPr="001D69F6" w:rsidRDefault="006B3E18">
            <w:pPr>
              <w:rPr>
                <w:sz w:val="18"/>
              </w:rPr>
            </w:pPr>
            <w:r w:rsidRPr="001D69F6">
              <w:rPr>
                <w:sz w:val="18"/>
                <w:u w:val="single"/>
              </w:rPr>
              <w:t>New c</w:t>
            </w:r>
            <w:r w:rsidR="001674B5" w:rsidRPr="001D69F6">
              <w:rPr>
                <w:sz w:val="18"/>
                <w:u w:val="single"/>
              </w:rPr>
              <w:t>lub details</w:t>
            </w:r>
            <w:r w:rsidR="001674B5" w:rsidRPr="001D69F6">
              <w:rPr>
                <w:sz w:val="18"/>
              </w:rPr>
              <w:t xml:space="preserve">                               </w:t>
            </w:r>
            <w:r w:rsidR="001674B5" w:rsidRPr="001D69F6">
              <w:rPr>
                <w:sz w:val="18"/>
                <w:u w:val="single"/>
              </w:rPr>
              <w:t>Clubs file</w:t>
            </w:r>
          </w:p>
          <w:p w14:paraId="4D088B21" w14:textId="77777777" w:rsidR="001674B5" w:rsidRPr="001D69F6" w:rsidRDefault="006B3E18">
            <w:pPr>
              <w:rPr>
                <w:sz w:val="18"/>
              </w:rPr>
            </w:pPr>
            <w:r w:rsidRPr="001D69F6">
              <w:rPr>
                <w:sz w:val="18"/>
                <w:u w:val="single"/>
              </w:rPr>
              <w:t>Updated club details</w:t>
            </w:r>
            <w:r w:rsidR="001674B5" w:rsidRPr="001D69F6">
              <w:rPr>
                <w:sz w:val="18"/>
              </w:rPr>
              <w:t xml:space="preserve">                         </w:t>
            </w:r>
            <w:r w:rsidR="001674B5" w:rsidRPr="001D69F6">
              <w:rPr>
                <w:sz w:val="18"/>
                <w:u w:val="single"/>
              </w:rPr>
              <w:t>Clubs file</w:t>
            </w:r>
          </w:p>
          <w:p w14:paraId="5BCE6041" w14:textId="77777777" w:rsidR="001674B5" w:rsidRPr="001D69F6" w:rsidRDefault="006B3E18">
            <w:pPr>
              <w:rPr>
                <w:sz w:val="18"/>
              </w:rPr>
            </w:pPr>
            <w:r w:rsidRPr="001D69F6">
              <w:rPr>
                <w:sz w:val="18"/>
                <w:u w:val="single"/>
              </w:rPr>
              <w:t>Deleted club details</w:t>
            </w:r>
            <w:r w:rsidR="001674B5" w:rsidRPr="001D69F6">
              <w:rPr>
                <w:sz w:val="18"/>
              </w:rPr>
              <w:t xml:space="preserve">                          </w:t>
            </w:r>
            <w:r w:rsidR="001674B5" w:rsidRPr="001D69F6">
              <w:rPr>
                <w:sz w:val="18"/>
                <w:u w:val="single"/>
              </w:rPr>
              <w:t>Clubs file</w:t>
            </w:r>
          </w:p>
          <w:p w14:paraId="174F93B4" w14:textId="77777777" w:rsidR="001674B5" w:rsidRPr="001D69F6" w:rsidRDefault="001674B5">
            <w:r w:rsidRPr="001D69F6">
              <w:t>___________________               ____________</w:t>
            </w:r>
          </w:p>
          <w:p w14:paraId="62E21E0E" w14:textId="77777777" w:rsidR="001674B5" w:rsidRPr="001D69F6" w:rsidRDefault="001674B5">
            <w:r w:rsidRPr="001D69F6">
              <w:t>___________________               ____________</w:t>
            </w:r>
          </w:p>
          <w:p w14:paraId="17A7EBBC" w14:textId="77777777" w:rsidR="001674B5" w:rsidRPr="001D69F6" w:rsidRDefault="001674B5"/>
        </w:tc>
      </w:tr>
      <w:tr w:rsidR="001674B5" w:rsidRPr="001D69F6" w14:paraId="3998B9BF" w14:textId="77777777">
        <w:trPr>
          <w:cantSplit/>
        </w:trPr>
        <w:tc>
          <w:tcPr>
            <w:tcW w:w="6858" w:type="dxa"/>
            <w:gridSpan w:val="3"/>
          </w:tcPr>
          <w:p w14:paraId="6CA1AA83" w14:textId="77777777" w:rsidR="001674B5" w:rsidRPr="001D69F6" w:rsidRDefault="001674B5">
            <w:pPr>
              <w:spacing w:before="120" w:after="120"/>
            </w:pPr>
            <w:r w:rsidRPr="001D69F6">
              <w:t xml:space="preserve">Major Steps Performed </w:t>
            </w:r>
          </w:p>
          <w:p w14:paraId="11174320" w14:textId="77777777" w:rsidR="001674B5" w:rsidRPr="001D69F6" w:rsidRDefault="001674B5"/>
          <w:p w14:paraId="4476ECE1" w14:textId="77777777" w:rsidR="001674B5" w:rsidRPr="001D69F6" w:rsidRDefault="001674B5" w:rsidP="001674B5">
            <w:pPr>
              <w:numPr>
                <w:ilvl w:val="0"/>
                <w:numId w:val="24"/>
              </w:numPr>
              <w:rPr>
                <w:sz w:val="18"/>
              </w:rPr>
            </w:pPr>
            <w:r w:rsidRPr="001D69F6">
              <w:rPr>
                <w:sz w:val="18"/>
              </w:rPr>
              <w:t>Management establishes new club.</w:t>
            </w:r>
          </w:p>
          <w:p w14:paraId="216A4DCE" w14:textId="77777777" w:rsidR="001674B5" w:rsidRPr="001D69F6" w:rsidRDefault="001674B5">
            <w:pPr>
              <w:rPr>
                <w:sz w:val="18"/>
              </w:rPr>
            </w:pPr>
          </w:p>
          <w:p w14:paraId="0637980E" w14:textId="77777777" w:rsidR="001674B5" w:rsidRPr="001D69F6" w:rsidRDefault="001674B5" w:rsidP="001674B5">
            <w:pPr>
              <w:numPr>
                <w:ilvl w:val="0"/>
                <w:numId w:val="24"/>
              </w:numPr>
              <w:rPr>
                <w:sz w:val="18"/>
              </w:rPr>
            </w:pPr>
            <w:r w:rsidRPr="001D69F6">
              <w:rPr>
                <w:sz w:val="18"/>
              </w:rPr>
              <w:t>Management wishes to change features of a club.</w:t>
            </w:r>
          </w:p>
          <w:p w14:paraId="1DD0F7C0" w14:textId="77777777" w:rsidR="001674B5" w:rsidRPr="001D69F6" w:rsidRDefault="001674B5">
            <w:pPr>
              <w:rPr>
                <w:sz w:val="18"/>
              </w:rPr>
            </w:pPr>
          </w:p>
          <w:p w14:paraId="74BD5019" w14:textId="77777777" w:rsidR="001674B5" w:rsidRPr="001D69F6" w:rsidRDefault="001674B5" w:rsidP="001674B5">
            <w:pPr>
              <w:numPr>
                <w:ilvl w:val="0"/>
                <w:numId w:val="24"/>
              </w:numPr>
              <w:rPr>
                <w:sz w:val="18"/>
              </w:rPr>
            </w:pPr>
            <w:r w:rsidRPr="001D69F6">
              <w:rPr>
                <w:sz w:val="18"/>
              </w:rPr>
              <w:t>Management wishes to eliminate a club.</w:t>
            </w:r>
          </w:p>
          <w:p w14:paraId="1DB6B6A3" w14:textId="77777777" w:rsidR="001674B5" w:rsidRPr="001D69F6" w:rsidRDefault="001674B5"/>
          <w:p w14:paraId="05893FE5" w14:textId="77777777" w:rsidR="001674B5" w:rsidRPr="001D69F6" w:rsidRDefault="001674B5"/>
        </w:tc>
        <w:tc>
          <w:tcPr>
            <w:tcW w:w="2700" w:type="dxa"/>
          </w:tcPr>
          <w:p w14:paraId="7D64DBE6" w14:textId="77777777" w:rsidR="001674B5" w:rsidRPr="001D69F6" w:rsidRDefault="001674B5">
            <w:pPr>
              <w:spacing w:before="120" w:after="120"/>
            </w:pPr>
            <w:r w:rsidRPr="001D69F6">
              <w:t>Information for Steps</w:t>
            </w:r>
          </w:p>
          <w:p w14:paraId="21551119" w14:textId="77777777" w:rsidR="001674B5" w:rsidRPr="001D69F6" w:rsidRDefault="001674B5"/>
          <w:p w14:paraId="577DC060" w14:textId="77777777" w:rsidR="001674B5" w:rsidRPr="001D69F6" w:rsidRDefault="001674B5">
            <w:pPr>
              <w:rPr>
                <w:sz w:val="18"/>
              </w:rPr>
            </w:pPr>
            <w:r w:rsidRPr="001D69F6">
              <w:rPr>
                <w:sz w:val="18"/>
              </w:rPr>
              <w:t>Club details</w:t>
            </w:r>
          </w:p>
          <w:p w14:paraId="0E4A09FB" w14:textId="77777777" w:rsidR="001674B5" w:rsidRPr="001D69F6" w:rsidRDefault="001674B5">
            <w:pPr>
              <w:rPr>
                <w:sz w:val="18"/>
              </w:rPr>
            </w:pPr>
          </w:p>
          <w:p w14:paraId="496D9343" w14:textId="77777777" w:rsidR="001674B5" w:rsidRPr="001D69F6" w:rsidRDefault="001674B5">
            <w:pPr>
              <w:rPr>
                <w:sz w:val="18"/>
              </w:rPr>
            </w:pPr>
            <w:r w:rsidRPr="001D69F6">
              <w:rPr>
                <w:sz w:val="18"/>
              </w:rPr>
              <w:t>Club updates</w:t>
            </w:r>
          </w:p>
          <w:p w14:paraId="0BB74A35" w14:textId="77777777" w:rsidR="001674B5" w:rsidRPr="001D69F6" w:rsidRDefault="001674B5">
            <w:pPr>
              <w:rPr>
                <w:sz w:val="18"/>
              </w:rPr>
            </w:pPr>
          </w:p>
          <w:p w14:paraId="11A69711" w14:textId="77777777" w:rsidR="001674B5" w:rsidRPr="001D69F6" w:rsidRDefault="001674B5">
            <w:pPr>
              <w:rPr>
                <w:sz w:val="18"/>
              </w:rPr>
            </w:pPr>
            <w:r w:rsidRPr="001D69F6">
              <w:rPr>
                <w:sz w:val="18"/>
              </w:rPr>
              <w:t>Club to delete</w:t>
            </w:r>
          </w:p>
          <w:p w14:paraId="3EFE296A" w14:textId="77777777" w:rsidR="001674B5" w:rsidRPr="001D69F6" w:rsidRDefault="001674B5"/>
          <w:p w14:paraId="378790DD" w14:textId="77777777" w:rsidR="001674B5" w:rsidRPr="001D69F6" w:rsidRDefault="001674B5">
            <w:pPr>
              <w:spacing w:before="120" w:after="120"/>
            </w:pPr>
          </w:p>
          <w:p w14:paraId="66CD4174" w14:textId="77777777" w:rsidR="001674B5" w:rsidRPr="001D69F6" w:rsidRDefault="001674B5">
            <w:pPr>
              <w:spacing w:before="120" w:after="120"/>
            </w:pPr>
          </w:p>
          <w:p w14:paraId="6B54F0CE" w14:textId="77777777" w:rsidR="001674B5" w:rsidRPr="001D69F6" w:rsidRDefault="001674B5">
            <w:pPr>
              <w:spacing w:before="120" w:after="120"/>
            </w:pPr>
          </w:p>
          <w:p w14:paraId="34A6FDBB" w14:textId="77777777" w:rsidR="001674B5" w:rsidRPr="001D69F6" w:rsidRDefault="001674B5">
            <w:pPr>
              <w:spacing w:before="120" w:after="120"/>
            </w:pPr>
          </w:p>
          <w:p w14:paraId="0560C22F" w14:textId="77777777" w:rsidR="001674B5" w:rsidRPr="001D69F6" w:rsidRDefault="001674B5">
            <w:pPr>
              <w:spacing w:before="120" w:after="120"/>
            </w:pPr>
          </w:p>
          <w:p w14:paraId="6C0630FB" w14:textId="77777777" w:rsidR="001674B5" w:rsidRPr="001D69F6" w:rsidRDefault="001674B5">
            <w:pPr>
              <w:spacing w:before="120" w:after="120"/>
            </w:pPr>
          </w:p>
          <w:p w14:paraId="4491F7F5" w14:textId="77777777" w:rsidR="001674B5" w:rsidRPr="001D69F6" w:rsidRDefault="001674B5">
            <w:pPr>
              <w:spacing w:before="120" w:after="120"/>
            </w:pPr>
            <w:r w:rsidRPr="001D69F6">
              <w:t xml:space="preserve"> </w:t>
            </w:r>
          </w:p>
          <w:p w14:paraId="2EE245B3" w14:textId="77777777" w:rsidR="001674B5" w:rsidRPr="001D69F6" w:rsidRDefault="001674B5">
            <w:pPr>
              <w:spacing w:after="120"/>
            </w:pPr>
          </w:p>
        </w:tc>
      </w:tr>
    </w:tbl>
    <w:p w14:paraId="331AA66F" w14:textId="77777777" w:rsidR="001674B5" w:rsidRPr="001D69F6" w:rsidRDefault="001674B5">
      <w:pPr>
        <w:rPr>
          <w:u w:val="single"/>
        </w:rPr>
      </w:pPr>
    </w:p>
    <w:p w14:paraId="206FC632" w14:textId="77777777" w:rsidR="001674B5" w:rsidRPr="001D69F6" w:rsidRDefault="001674B5"/>
    <w:p w14:paraId="5FBD285F" w14:textId="77777777" w:rsidR="001872AE" w:rsidRDefault="001872AE">
      <w:pPr>
        <w:rPr>
          <w:i/>
          <w:sz w:val="24"/>
          <w:szCs w:val="24"/>
        </w:rPr>
      </w:pPr>
      <w:r>
        <w:rPr>
          <w:i/>
          <w:sz w:val="24"/>
          <w:szCs w:val="24"/>
        </w:rPr>
        <w:br w:type="page"/>
      </w:r>
    </w:p>
    <w:p w14:paraId="7B1325C8" w14:textId="69438E76" w:rsidR="001674B5" w:rsidRPr="001872AE" w:rsidRDefault="001872AE" w:rsidP="001872AE">
      <w:pPr>
        <w:numPr>
          <w:ilvl w:val="0"/>
          <w:numId w:val="5"/>
        </w:numPr>
        <w:rPr>
          <w:i/>
          <w:sz w:val="24"/>
          <w:szCs w:val="24"/>
        </w:rPr>
      </w:pPr>
      <w:r w:rsidRPr="001872AE">
        <w:rPr>
          <w:i/>
          <w:sz w:val="24"/>
          <w:szCs w:val="24"/>
        </w:rPr>
        <w:lastRenderedPageBreak/>
        <w:t>Draw a level 0 DFD for the Of-the-Month</w:t>
      </w:r>
      <w:r w:rsidRPr="001872AE">
        <w:rPr>
          <w:i/>
          <w:sz w:val="24"/>
          <w:szCs w:val="24"/>
        </w:rPr>
        <w:t xml:space="preserve"> </w:t>
      </w:r>
      <w:r w:rsidRPr="001872AE">
        <w:rPr>
          <w:i/>
          <w:sz w:val="24"/>
          <w:szCs w:val="24"/>
        </w:rPr>
        <w:t>Club system in</w:t>
      </w:r>
      <w:r w:rsidRPr="001872AE">
        <w:rPr>
          <w:i/>
          <w:sz w:val="24"/>
          <w:szCs w:val="24"/>
        </w:rPr>
        <w:t xml:space="preserve"> </w:t>
      </w:r>
      <w:r w:rsidRPr="001872AE">
        <w:rPr>
          <w:i/>
          <w:sz w:val="24"/>
          <w:szCs w:val="24"/>
        </w:rPr>
        <w:t>Exercise P.</w:t>
      </w:r>
    </w:p>
    <w:p w14:paraId="3CEAB214" w14:textId="77777777" w:rsidR="001872AE" w:rsidRDefault="001872AE">
      <w:pPr>
        <w:numPr>
          <w:ilvl w:val="12"/>
          <w:numId w:val="0"/>
        </w:numPr>
        <w:rPr>
          <w:sz w:val="24"/>
          <w:szCs w:val="24"/>
        </w:rPr>
      </w:pPr>
    </w:p>
    <w:p w14:paraId="12BE861B" w14:textId="50B1F0D8" w:rsidR="001872AE" w:rsidRDefault="007E6146">
      <w:pPr>
        <w:numPr>
          <w:ilvl w:val="12"/>
          <w:numId w:val="0"/>
        </w:numPr>
        <w:rPr>
          <w:sz w:val="24"/>
          <w:szCs w:val="24"/>
        </w:rPr>
      </w:pPr>
      <w:r>
        <w:rPr>
          <w:noProof/>
        </w:rPr>
        <w:drawing>
          <wp:inline distT="0" distB="0" distL="0" distR="0" wp14:anchorId="55716490" wp14:editId="49741ED8">
            <wp:extent cx="5486400"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4363085"/>
                    </a:xfrm>
                    <a:prstGeom prst="rect">
                      <a:avLst/>
                    </a:prstGeom>
                  </pic:spPr>
                </pic:pic>
              </a:graphicData>
            </a:graphic>
          </wp:inline>
        </w:drawing>
      </w:r>
    </w:p>
    <w:p w14:paraId="322B6F4F" w14:textId="77777777" w:rsidR="001872AE" w:rsidRDefault="001872AE">
      <w:pPr>
        <w:numPr>
          <w:ilvl w:val="12"/>
          <w:numId w:val="0"/>
        </w:numPr>
        <w:rPr>
          <w:sz w:val="24"/>
          <w:szCs w:val="24"/>
        </w:rPr>
      </w:pPr>
    </w:p>
    <w:p w14:paraId="4759F7B3" w14:textId="77777777" w:rsidR="001872AE" w:rsidRPr="001D69F6" w:rsidRDefault="001872AE">
      <w:pPr>
        <w:numPr>
          <w:ilvl w:val="12"/>
          <w:numId w:val="0"/>
        </w:numPr>
        <w:rPr>
          <w:sz w:val="24"/>
          <w:szCs w:val="24"/>
        </w:rPr>
      </w:pPr>
    </w:p>
    <w:p w14:paraId="289D5DA6" w14:textId="77777777" w:rsidR="001674B5" w:rsidRPr="001D69F6" w:rsidRDefault="001674B5" w:rsidP="001674B5">
      <w:pPr>
        <w:numPr>
          <w:ilvl w:val="0"/>
          <w:numId w:val="5"/>
        </w:numPr>
        <w:rPr>
          <w:i/>
          <w:sz w:val="24"/>
          <w:szCs w:val="24"/>
        </w:rPr>
      </w:pPr>
      <w:r w:rsidRPr="001D69F6">
        <w:rPr>
          <w:i/>
          <w:sz w:val="24"/>
          <w:szCs w:val="24"/>
        </w:rPr>
        <w:br w:type="page"/>
      </w:r>
      <w:r w:rsidRPr="001D69F6">
        <w:rPr>
          <w:i/>
          <w:sz w:val="24"/>
          <w:szCs w:val="24"/>
        </w:rPr>
        <w:lastRenderedPageBreak/>
        <w:t>Create a set of use cases for a university library borrowing system…</w:t>
      </w:r>
    </w:p>
    <w:p w14:paraId="381E63AD" w14:textId="77777777" w:rsidR="001674B5" w:rsidRPr="001D69F6" w:rsidRDefault="001674B5">
      <w:pPr>
        <w:rPr>
          <w:sz w:val="24"/>
          <w:szCs w:val="24"/>
        </w:rPr>
      </w:pPr>
    </w:p>
    <w:p w14:paraId="00E2AA6F" w14:textId="77777777" w:rsidR="001674B5" w:rsidRPr="001D69F6" w:rsidRDefault="001674B5">
      <w:pPr>
        <w:spacing w:line="480" w:lineRule="auto"/>
        <w:jc w:val="center"/>
        <w:outlineLvl w:val="0"/>
        <w:rPr>
          <w:b/>
        </w:rPr>
      </w:pPr>
      <w:r w:rsidRPr="001D69F6">
        <w:rPr>
          <w:b/>
        </w:rPr>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1440"/>
        <w:gridCol w:w="900"/>
        <w:gridCol w:w="2790"/>
      </w:tblGrid>
      <w:tr w:rsidR="001674B5" w:rsidRPr="001D69F6" w14:paraId="7C0401B3" w14:textId="77777777">
        <w:trPr>
          <w:cantSplit/>
        </w:trPr>
        <w:tc>
          <w:tcPr>
            <w:tcW w:w="5868" w:type="dxa"/>
            <w:gridSpan w:val="2"/>
          </w:tcPr>
          <w:p w14:paraId="12B11BD9" w14:textId="77777777" w:rsidR="001674B5" w:rsidRPr="001D69F6" w:rsidRDefault="001674B5">
            <w:pPr>
              <w:rPr>
                <w:sz w:val="22"/>
              </w:rPr>
            </w:pPr>
            <w:r w:rsidRPr="001D69F6">
              <w:t>Use Case Name</w:t>
            </w:r>
            <w:r w:rsidRPr="001D69F6">
              <w:rPr>
                <w:sz w:val="18"/>
              </w:rPr>
              <w:t>: Maintain books</w:t>
            </w:r>
          </w:p>
        </w:tc>
        <w:tc>
          <w:tcPr>
            <w:tcW w:w="900" w:type="dxa"/>
          </w:tcPr>
          <w:p w14:paraId="2F861E2A" w14:textId="77777777" w:rsidR="001674B5" w:rsidRPr="001D69F6" w:rsidRDefault="001674B5">
            <w:r w:rsidRPr="001D69F6">
              <w:t xml:space="preserve">ID: </w:t>
            </w:r>
            <w:r w:rsidRPr="001D69F6">
              <w:rPr>
                <w:u w:val="single"/>
              </w:rPr>
              <w:t>_</w:t>
            </w:r>
            <w:r w:rsidRPr="001D69F6">
              <w:rPr>
                <w:sz w:val="18"/>
              </w:rPr>
              <w:t>1</w:t>
            </w:r>
            <w:r w:rsidRPr="001D69F6">
              <w:rPr>
                <w:u w:val="single"/>
              </w:rPr>
              <w:t>_</w:t>
            </w:r>
          </w:p>
        </w:tc>
        <w:tc>
          <w:tcPr>
            <w:tcW w:w="2790" w:type="dxa"/>
          </w:tcPr>
          <w:p w14:paraId="473FF76E" w14:textId="77777777" w:rsidR="001674B5" w:rsidRPr="001D69F6" w:rsidRDefault="001674B5">
            <w:r w:rsidRPr="001D69F6">
              <w:t xml:space="preserve">Importance Level: </w:t>
            </w:r>
            <w:r w:rsidRPr="001D69F6">
              <w:rPr>
                <w:sz w:val="18"/>
              </w:rPr>
              <w:t>Medium</w:t>
            </w:r>
          </w:p>
        </w:tc>
      </w:tr>
      <w:tr w:rsidR="001674B5" w:rsidRPr="001D69F6" w14:paraId="72F24E13" w14:textId="77777777">
        <w:trPr>
          <w:cantSplit/>
        </w:trPr>
        <w:tc>
          <w:tcPr>
            <w:tcW w:w="9558" w:type="dxa"/>
            <w:gridSpan w:val="4"/>
          </w:tcPr>
          <w:p w14:paraId="40C2242B" w14:textId="77777777" w:rsidR="001674B5" w:rsidRPr="001D69F6" w:rsidRDefault="001674B5" w:rsidP="001674B5">
            <w:r w:rsidRPr="001D69F6">
              <w:t xml:space="preserve">Primary Actor: </w:t>
            </w:r>
            <w:r w:rsidRPr="001D69F6">
              <w:rPr>
                <w:sz w:val="18"/>
              </w:rPr>
              <w:t>Management</w:t>
            </w:r>
          </w:p>
        </w:tc>
      </w:tr>
      <w:tr w:rsidR="001674B5" w:rsidRPr="001D69F6" w14:paraId="289C599B" w14:textId="77777777">
        <w:trPr>
          <w:cantSplit/>
        </w:trPr>
        <w:tc>
          <w:tcPr>
            <w:tcW w:w="9558" w:type="dxa"/>
            <w:gridSpan w:val="4"/>
          </w:tcPr>
          <w:p w14:paraId="54AA218B" w14:textId="77777777" w:rsidR="001674B5" w:rsidRPr="001D69F6" w:rsidRDefault="001674B5">
            <w:pPr>
              <w:rPr>
                <w:sz w:val="18"/>
              </w:rPr>
            </w:pPr>
            <w:r w:rsidRPr="001D69F6">
              <w:t xml:space="preserve">Short Description: </w:t>
            </w:r>
            <w:r w:rsidRPr="001D69F6">
              <w:rPr>
                <w:sz w:val="18"/>
              </w:rPr>
              <w:t>This describes how to record owned books and books that are lost or removed due to damage.</w:t>
            </w:r>
          </w:p>
          <w:p w14:paraId="1DD5A80A" w14:textId="77777777" w:rsidR="001674B5" w:rsidRPr="001D69F6" w:rsidRDefault="001674B5"/>
        </w:tc>
      </w:tr>
      <w:tr w:rsidR="001674B5" w:rsidRPr="001D69F6" w14:paraId="75CFC5AC" w14:textId="77777777">
        <w:trPr>
          <w:cantSplit/>
        </w:trPr>
        <w:tc>
          <w:tcPr>
            <w:tcW w:w="9558" w:type="dxa"/>
            <w:gridSpan w:val="4"/>
          </w:tcPr>
          <w:p w14:paraId="11265E36" w14:textId="77777777" w:rsidR="001674B5" w:rsidRPr="001D69F6" w:rsidRDefault="001674B5">
            <w:pPr>
              <w:spacing w:before="120"/>
            </w:pPr>
            <w:r w:rsidRPr="001D69F6">
              <w:t xml:space="preserve">Trigger: </w:t>
            </w:r>
            <w:r w:rsidRPr="001D69F6">
              <w:rPr>
                <w:sz w:val="18"/>
              </w:rPr>
              <w:t>Books are to be added or removed from holdings.</w:t>
            </w:r>
          </w:p>
          <w:p w14:paraId="07F8FB5D"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6ED239E6" w14:textId="77777777">
        <w:trPr>
          <w:cantSplit/>
        </w:trPr>
        <w:tc>
          <w:tcPr>
            <w:tcW w:w="4428" w:type="dxa"/>
          </w:tcPr>
          <w:p w14:paraId="3EDF3BBD" w14:textId="77777777" w:rsidR="001674B5" w:rsidRPr="001D69F6" w:rsidRDefault="001674B5">
            <w:pPr>
              <w:spacing w:after="120"/>
            </w:pPr>
            <w:r w:rsidRPr="001D69F6">
              <w:t>Major Inputs:</w:t>
            </w:r>
          </w:p>
          <w:p w14:paraId="15039D00" w14:textId="77777777" w:rsidR="001674B5" w:rsidRPr="001D69F6" w:rsidRDefault="001674B5">
            <w:r w:rsidRPr="001D69F6">
              <w:t xml:space="preserve">Description                                           Source </w:t>
            </w:r>
          </w:p>
          <w:p w14:paraId="46AACC96" w14:textId="77777777" w:rsidR="001674B5" w:rsidRPr="001D69F6" w:rsidRDefault="001674B5"/>
          <w:p w14:paraId="21776A30" w14:textId="77777777" w:rsidR="001674B5" w:rsidRPr="001D69F6" w:rsidRDefault="001674B5">
            <w:pPr>
              <w:rPr>
                <w:sz w:val="18"/>
              </w:rPr>
            </w:pPr>
            <w:r w:rsidRPr="001D69F6">
              <w:rPr>
                <w:sz w:val="18"/>
                <w:u w:val="single"/>
              </w:rPr>
              <w:t>Book details</w:t>
            </w:r>
            <w:r w:rsidRPr="001D69F6">
              <w:rPr>
                <w:sz w:val="18"/>
              </w:rPr>
              <w:t xml:space="preserve">                                     </w:t>
            </w:r>
            <w:r w:rsidRPr="001D69F6">
              <w:rPr>
                <w:sz w:val="18"/>
                <w:u w:val="single"/>
              </w:rPr>
              <w:t>Manager</w:t>
            </w:r>
          </w:p>
          <w:p w14:paraId="7D318927" w14:textId="77777777" w:rsidR="001674B5" w:rsidRPr="001D69F6" w:rsidRDefault="001674B5">
            <w:pPr>
              <w:rPr>
                <w:sz w:val="18"/>
              </w:rPr>
            </w:pPr>
            <w:r w:rsidRPr="001D69F6">
              <w:rPr>
                <w:sz w:val="18"/>
                <w:u w:val="single"/>
              </w:rPr>
              <w:t>Books to remove</w:t>
            </w:r>
            <w:r w:rsidRPr="001D69F6">
              <w:rPr>
                <w:sz w:val="18"/>
              </w:rPr>
              <w:t xml:space="preserve">                              </w:t>
            </w:r>
            <w:r w:rsidRPr="001D69F6">
              <w:rPr>
                <w:sz w:val="18"/>
                <w:u w:val="single"/>
              </w:rPr>
              <w:t>Manager</w:t>
            </w:r>
          </w:p>
          <w:p w14:paraId="70679593" w14:textId="77777777" w:rsidR="001674B5" w:rsidRPr="001D69F6" w:rsidRDefault="001674B5">
            <w:r w:rsidRPr="001D69F6">
              <w:t>___________________________    ___________</w:t>
            </w:r>
          </w:p>
          <w:p w14:paraId="50E224B5" w14:textId="77777777" w:rsidR="001674B5" w:rsidRPr="001D69F6" w:rsidRDefault="001674B5">
            <w:r w:rsidRPr="001D69F6">
              <w:t>___________________________    ___________</w:t>
            </w:r>
          </w:p>
          <w:p w14:paraId="0EA71AC9" w14:textId="77777777" w:rsidR="001674B5" w:rsidRPr="001D69F6" w:rsidRDefault="001674B5">
            <w:r w:rsidRPr="001D69F6">
              <w:t>___________________________    ___________</w:t>
            </w:r>
          </w:p>
          <w:p w14:paraId="3BBB3B21" w14:textId="77777777" w:rsidR="001674B5" w:rsidRPr="001D69F6" w:rsidRDefault="001674B5">
            <w:pPr>
              <w:spacing w:after="120"/>
            </w:pPr>
          </w:p>
        </w:tc>
        <w:tc>
          <w:tcPr>
            <w:tcW w:w="5130" w:type="dxa"/>
            <w:gridSpan w:val="3"/>
          </w:tcPr>
          <w:p w14:paraId="18D83DFA" w14:textId="77777777" w:rsidR="001674B5" w:rsidRPr="001D69F6" w:rsidRDefault="001674B5">
            <w:pPr>
              <w:spacing w:after="120"/>
            </w:pPr>
            <w:r w:rsidRPr="001D69F6">
              <w:t>Major Outputs:</w:t>
            </w:r>
          </w:p>
          <w:p w14:paraId="3ACE6342" w14:textId="77777777" w:rsidR="001674B5" w:rsidRPr="001D69F6" w:rsidRDefault="001674B5">
            <w:r w:rsidRPr="001D69F6">
              <w:t xml:space="preserve">Description                      Destination </w:t>
            </w:r>
          </w:p>
          <w:p w14:paraId="1AC2A0BD" w14:textId="77777777" w:rsidR="001674B5" w:rsidRPr="001D69F6" w:rsidRDefault="001674B5"/>
          <w:p w14:paraId="379D2A42" w14:textId="77777777" w:rsidR="001674B5" w:rsidRPr="001D69F6" w:rsidRDefault="001674B5">
            <w:pPr>
              <w:rPr>
                <w:sz w:val="18"/>
              </w:rPr>
            </w:pPr>
            <w:r w:rsidRPr="001D69F6">
              <w:rPr>
                <w:sz w:val="18"/>
                <w:u w:val="single"/>
              </w:rPr>
              <w:t>New book entry</w:t>
            </w:r>
            <w:r w:rsidRPr="001D69F6">
              <w:rPr>
                <w:sz w:val="18"/>
              </w:rPr>
              <w:t xml:space="preserve">             </w:t>
            </w:r>
            <w:r w:rsidRPr="001D69F6">
              <w:rPr>
                <w:sz w:val="18"/>
                <w:u w:val="single"/>
              </w:rPr>
              <w:t>Book holdings</w:t>
            </w:r>
          </w:p>
          <w:p w14:paraId="236AF747" w14:textId="77777777" w:rsidR="001674B5" w:rsidRPr="001D69F6" w:rsidRDefault="001674B5">
            <w:pPr>
              <w:rPr>
                <w:sz w:val="18"/>
              </w:rPr>
            </w:pPr>
            <w:r w:rsidRPr="001D69F6">
              <w:rPr>
                <w:sz w:val="18"/>
                <w:u w:val="single"/>
              </w:rPr>
              <w:t>Book to delete</w:t>
            </w:r>
            <w:r w:rsidRPr="001D69F6">
              <w:rPr>
                <w:sz w:val="18"/>
              </w:rPr>
              <w:t xml:space="preserve">               </w:t>
            </w:r>
            <w:r w:rsidRPr="001D69F6">
              <w:rPr>
                <w:sz w:val="18"/>
                <w:u w:val="single"/>
              </w:rPr>
              <w:t>Book holdings</w:t>
            </w:r>
          </w:p>
          <w:p w14:paraId="599D1557" w14:textId="77777777" w:rsidR="001674B5" w:rsidRPr="001D69F6" w:rsidRDefault="001674B5">
            <w:r w:rsidRPr="001D69F6">
              <w:t>________________        _________</w:t>
            </w:r>
          </w:p>
          <w:p w14:paraId="7A488D6F" w14:textId="77777777" w:rsidR="001674B5" w:rsidRPr="001D69F6" w:rsidRDefault="001674B5">
            <w:r w:rsidRPr="001D69F6">
              <w:t>________________        _________</w:t>
            </w:r>
          </w:p>
          <w:p w14:paraId="4C66CB91" w14:textId="77777777" w:rsidR="001674B5" w:rsidRPr="001D69F6" w:rsidRDefault="001674B5">
            <w:r w:rsidRPr="001D69F6">
              <w:t>________________        _________</w:t>
            </w:r>
          </w:p>
          <w:p w14:paraId="1E9C576A" w14:textId="77777777" w:rsidR="001674B5" w:rsidRPr="001D69F6" w:rsidRDefault="001674B5">
            <w:pPr>
              <w:spacing w:after="120"/>
            </w:pPr>
          </w:p>
        </w:tc>
      </w:tr>
      <w:tr w:rsidR="001674B5" w:rsidRPr="001D69F6" w14:paraId="0BF46B45" w14:textId="77777777">
        <w:trPr>
          <w:cantSplit/>
        </w:trPr>
        <w:tc>
          <w:tcPr>
            <w:tcW w:w="4428" w:type="dxa"/>
          </w:tcPr>
          <w:p w14:paraId="120415D5" w14:textId="77777777" w:rsidR="001674B5" w:rsidRPr="001D69F6" w:rsidRDefault="001674B5">
            <w:pPr>
              <w:spacing w:before="120" w:after="120"/>
            </w:pPr>
            <w:r w:rsidRPr="001D69F6">
              <w:t xml:space="preserve">Major Steps Performed </w:t>
            </w:r>
          </w:p>
          <w:p w14:paraId="41C647CC" w14:textId="77777777" w:rsidR="001674B5" w:rsidRPr="001D69F6" w:rsidRDefault="001674B5" w:rsidP="001674B5">
            <w:pPr>
              <w:pStyle w:val="BodyTextIndent"/>
              <w:numPr>
                <w:ilvl w:val="0"/>
                <w:numId w:val="29"/>
              </w:numPr>
              <w:rPr>
                <w:sz w:val="18"/>
              </w:rPr>
            </w:pPr>
            <w:r w:rsidRPr="001D69F6">
              <w:rPr>
                <w:sz w:val="18"/>
              </w:rPr>
              <w:t>New books are added to book holdings.</w:t>
            </w:r>
          </w:p>
          <w:p w14:paraId="6EBD3885" w14:textId="77777777" w:rsidR="001674B5" w:rsidRPr="001D69F6" w:rsidRDefault="001674B5" w:rsidP="001674B5">
            <w:pPr>
              <w:pStyle w:val="BodyTextIndent"/>
              <w:rPr>
                <w:sz w:val="18"/>
              </w:rPr>
            </w:pPr>
          </w:p>
          <w:p w14:paraId="6C2E373B" w14:textId="77777777" w:rsidR="001674B5" w:rsidRPr="001D69F6" w:rsidRDefault="001674B5" w:rsidP="001674B5">
            <w:pPr>
              <w:pStyle w:val="BodyTextIndent"/>
              <w:rPr>
                <w:sz w:val="18"/>
              </w:rPr>
            </w:pPr>
          </w:p>
          <w:p w14:paraId="4409C872" w14:textId="77777777" w:rsidR="001674B5" w:rsidRPr="001D69F6" w:rsidRDefault="001674B5" w:rsidP="001674B5">
            <w:pPr>
              <w:pStyle w:val="BodyTextIndent"/>
              <w:numPr>
                <w:ilvl w:val="0"/>
                <w:numId w:val="29"/>
              </w:numPr>
              <w:rPr>
                <w:sz w:val="18"/>
              </w:rPr>
            </w:pPr>
            <w:r w:rsidRPr="001D69F6">
              <w:rPr>
                <w:sz w:val="18"/>
              </w:rPr>
              <w:t>Lost or damaged books are removed from book holdings.</w:t>
            </w:r>
          </w:p>
          <w:p w14:paraId="465B9A8D" w14:textId="77777777" w:rsidR="001674B5" w:rsidRPr="001D69F6" w:rsidRDefault="001674B5" w:rsidP="001674B5">
            <w:pPr>
              <w:pStyle w:val="BodyTextIndent"/>
            </w:pPr>
          </w:p>
          <w:p w14:paraId="4344E498" w14:textId="77777777" w:rsidR="001674B5" w:rsidRPr="001D69F6" w:rsidRDefault="001674B5">
            <w:pPr>
              <w:pStyle w:val="BodyTextIndent2"/>
            </w:pPr>
          </w:p>
          <w:p w14:paraId="45027F19" w14:textId="77777777" w:rsidR="001674B5" w:rsidRPr="001D69F6" w:rsidRDefault="001674B5">
            <w:pPr>
              <w:pStyle w:val="BodyTextIndent2"/>
            </w:pPr>
          </w:p>
          <w:p w14:paraId="0BD2C0CB" w14:textId="77777777" w:rsidR="001674B5" w:rsidRPr="001D69F6" w:rsidRDefault="001674B5">
            <w:pPr>
              <w:pStyle w:val="BodyTextIndent2"/>
            </w:pPr>
          </w:p>
          <w:p w14:paraId="2F3AF600" w14:textId="77777777" w:rsidR="001674B5" w:rsidRPr="001D69F6" w:rsidRDefault="001674B5">
            <w:pPr>
              <w:pStyle w:val="BodyTextIndent2"/>
            </w:pPr>
          </w:p>
          <w:p w14:paraId="03FC3811" w14:textId="77777777" w:rsidR="001674B5" w:rsidRPr="001D69F6" w:rsidRDefault="001674B5">
            <w:pPr>
              <w:pStyle w:val="BodyTextIndent2"/>
            </w:pPr>
          </w:p>
          <w:p w14:paraId="7DFFA463" w14:textId="77777777" w:rsidR="001674B5" w:rsidRPr="001D69F6" w:rsidRDefault="001674B5">
            <w:pPr>
              <w:pStyle w:val="BodyTextIndent2"/>
            </w:pPr>
          </w:p>
          <w:p w14:paraId="53525D5B" w14:textId="77777777" w:rsidR="001674B5" w:rsidRPr="001D69F6" w:rsidRDefault="001674B5">
            <w:pPr>
              <w:pStyle w:val="BodyTextIndent2"/>
            </w:pPr>
          </w:p>
        </w:tc>
        <w:tc>
          <w:tcPr>
            <w:tcW w:w="5130" w:type="dxa"/>
            <w:gridSpan w:val="3"/>
          </w:tcPr>
          <w:p w14:paraId="19D43B69" w14:textId="77777777" w:rsidR="001674B5" w:rsidRPr="001D69F6" w:rsidRDefault="001674B5">
            <w:pPr>
              <w:spacing w:before="120" w:after="120"/>
            </w:pPr>
            <w:r w:rsidRPr="001D69F6">
              <w:t>Information for Steps</w:t>
            </w:r>
          </w:p>
          <w:p w14:paraId="7DF7EC54" w14:textId="77777777" w:rsidR="001674B5" w:rsidRPr="001D69F6" w:rsidRDefault="001674B5">
            <w:pPr>
              <w:rPr>
                <w:sz w:val="18"/>
              </w:rPr>
            </w:pPr>
            <w:r w:rsidRPr="001D69F6">
              <w:rPr>
                <w:sz w:val="18"/>
              </w:rPr>
              <w:t>Book details</w:t>
            </w:r>
          </w:p>
          <w:p w14:paraId="2B3253C5" w14:textId="77777777" w:rsidR="001674B5" w:rsidRPr="001D69F6" w:rsidRDefault="001674B5">
            <w:pPr>
              <w:rPr>
                <w:sz w:val="18"/>
              </w:rPr>
            </w:pPr>
            <w:r w:rsidRPr="001D69F6">
              <w:rPr>
                <w:sz w:val="18"/>
              </w:rPr>
              <w:t>New book entry</w:t>
            </w:r>
          </w:p>
          <w:p w14:paraId="44C46CC8" w14:textId="77777777" w:rsidR="001674B5" w:rsidRPr="001D69F6" w:rsidRDefault="001674B5">
            <w:pPr>
              <w:rPr>
                <w:sz w:val="18"/>
              </w:rPr>
            </w:pPr>
          </w:p>
          <w:p w14:paraId="3E8E01AF" w14:textId="77777777" w:rsidR="001674B5" w:rsidRPr="001D69F6" w:rsidRDefault="001674B5">
            <w:pPr>
              <w:rPr>
                <w:sz w:val="18"/>
              </w:rPr>
            </w:pPr>
          </w:p>
          <w:p w14:paraId="68E365EC" w14:textId="77777777" w:rsidR="001674B5" w:rsidRPr="001D69F6" w:rsidRDefault="001674B5">
            <w:pPr>
              <w:rPr>
                <w:sz w:val="18"/>
              </w:rPr>
            </w:pPr>
            <w:r w:rsidRPr="001D69F6">
              <w:rPr>
                <w:sz w:val="18"/>
              </w:rPr>
              <w:t>Book(s) to remove</w:t>
            </w:r>
          </w:p>
          <w:p w14:paraId="76C9F648" w14:textId="77777777" w:rsidR="001674B5" w:rsidRPr="001D69F6" w:rsidRDefault="001674B5">
            <w:pPr>
              <w:rPr>
                <w:sz w:val="18"/>
              </w:rPr>
            </w:pPr>
            <w:r w:rsidRPr="001D69F6">
              <w:rPr>
                <w:sz w:val="18"/>
              </w:rPr>
              <w:t>Book to delete</w:t>
            </w:r>
          </w:p>
          <w:p w14:paraId="3CFA2968" w14:textId="77777777" w:rsidR="001674B5" w:rsidRPr="001D69F6" w:rsidRDefault="001674B5"/>
          <w:p w14:paraId="6413615B" w14:textId="77777777" w:rsidR="001674B5" w:rsidRPr="001D69F6" w:rsidRDefault="001674B5"/>
          <w:p w14:paraId="568AD372" w14:textId="77777777" w:rsidR="001674B5" w:rsidRPr="001D69F6" w:rsidRDefault="001674B5"/>
          <w:p w14:paraId="26DEB221" w14:textId="77777777" w:rsidR="001674B5" w:rsidRPr="001D69F6" w:rsidRDefault="001674B5"/>
          <w:p w14:paraId="48645D2D" w14:textId="77777777" w:rsidR="001674B5" w:rsidRPr="001D69F6" w:rsidRDefault="001674B5"/>
          <w:p w14:paraId="4D57623C" w14:textId="77777777" w:rsidR="001674B5" w:rsidRPr="001D69F6" w:rsidRDefault="001674B5"/>
          <w:p w14:paraId="2C607E4D" w14:textId="77777777" w:rsidR="001674B5" w:rsidRPr="001D69F6" w:rsidRDefault="001674B5"/>
          <w:p w14:paraId="0CDA1609" w14:textId="77777777" w:rsidR="001674B5" w:rsidRPr="001D69F6" w:rsidRDefault="001674B5"/>
          <w:p w14:paraId="258C0461" w14:textId="77777777" w:rsidR="001674B5" w:rsidRPr="001D69F6" w:rsidRDefault="001674B5"/>
          <w:p w14:paraId="0790BE0E" w14:textId="77777777" w:rsidR="001674B5" w:rsidRPr="001D69F6" w:rsidRDefault="001674B5">
            <w:pPr>
              <w:spacing w:before="120" w:after="120"/>
            </w:pPr>
          </w:p>
          <w:p w14:paraId="56D7D722" w14:textId="77777777" w:rsidR="001674B5" w:rsidRPr="001D69F6" w:rsidRDefault="001674B5">
            <w:pPr>
              <w:spacing w:before="120" w:after="120"/>
            </w:pPr>
          </w:p>
          <w:p w14:paraId="31650819" w14:textId="77777777" w:rsidR="001674B5" w:rsidRPr="001D69F6" w:rsidRDefault="001674B5">
            <w:pPr>
              <w:spacing w:before="120" w:after="120"/>
            </w:pPr>
          </w:p>
        </w:tc>
      </w:tr>
    </w:tbl>
    <w:p w14:paraId="3AC3F4C8" w14:textId="77777777" w:rsidR="001674B5" w:rsidRPr="001D69F6" w:rsidRDefault="001674B5">
      <w:pPr>
        <w:spacing w:line="480" w:lineRule="auto"/>
        <w:jc w:val="center"/>
        <w:rPr>
          <w:b/>
        </w:rPr>
      </w:pPr>
      <w:r w:rsidRPr="001D69F6">
        <w:br w:type="page"/>
      </w:r>
      <w:r w:rsidRPr="001D69F6">
        <w:rPr>
          <w:b/>
        </w:rPr>
        <w:lastRenderedPageBreak/>
        <w:t>Use Case Description</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170"/>
        <w:gridCol w:w="900"/>
        <w:gridCol w:w="2700"/>
      </w:tblGrid>
      <w:tr w:rsidR="001674B5" w:rsidRPr="001D69F6" w14:paraId="4E5B1787" w14:textId="77777777">
        <w:trPr>
          <w:cantSplit/>
        </w:trPr>
        <w:tc>
          <w:tcPr>
            <w:tcW w:w="5958" w:type="dxa"/>
            <w:gridSpan w:val="2"/>
          </w:tcPr>
          <w:p w14:paraId="0A9277C6" w14:textId="77777777" w:rsidR="001674B5" w:rsidRPr="001D69F6" w:rsidRDefault="001674B5">
            <w:pPr>
              <w:rPr>
                <w:sz w:val="22"/>
              </w:rPr>
            </w:pPr>
            <w:r w:rsidRPr="001D69F6">
              <w:t xml:space="preserve">Use Case Name: </w:t>
            </w:r>
            <w:r w:rsidRPr="001D69F6">
              <w:rPr>
                <w:sz w:val="18"/>
              </w:rPr>
              <w:t>Process borrowed book</w:t>
            </w:r>
          </w:p>
        </w:tc>
        <w:tc>
          <w:tcPr>
            <w:tcW w:w="900" w:type="dxa"/>
          </w:tcPr>
          <w:p w14:paraId="3009959C" w14:textId="77777777" w:rsidR="001674B5" w:rsidRPr="001D69F6" w:rsidRDefault="001674B5">
            <w:r w:rsidRPr="001D69F6">
              <w:t xml:space="preserve">ID: </w:t>
            </w:r>
            <w:r w:rsidRPr="001D69F6">
              <w:rPr>
                <w:u w:val="single"/>
              </w:rPr>
              <w:t>_</w:t>
            </w:r>
            <w:r w:rsidRPr="001D69F6">
              <w:rPr>
                <w:sz w:val="18"/>
              </w:rPr>
              <w:t>2</w:t>
            </w:r>
            <w:r w:rsidRPr="001D69F6">
              <w:rPr>
                <w:u w:val="single"/>
              </w:rPr>
              <w:t>_</w:t>
            </w:r>
          </w:p>
        </w:tc>
        <w:tc>
          <w:tcPr>
            <w:tcW w:w="2700" w:type="dxa"/>
          </w:tcPr>
          <w:p w14:paraId="7ABD61BA" w14:textId="77777777" w:rsidR="001674B5" w:rsidRPr="001D69F6" w:rsidRDefault="001674B5">
            <w:r w:rsidRPr="001D69F6">
              <w:t xml:space="preserve">Importance Level: </w:t>
            </w:r>
            <w:r w:rsidRPr="001D69F6">
              <w:rPr>
                <w:sz w:val="18"/>
              </w:rPr>
              <w:t>High</w:t>
            </w:r>
          </w:p>
        </w:tc>
      </w:tr>
      <w:tr w:rsidR="001674B5" w:rsidRPr="001D69F6" w14:paraId="4E183DDC" w14:textId="77777777">
        <w:trPr>
          <w:cantSplit/>
        </w:trPr>
        <w:tc>
          <w:tcPr>
            <w:tcW w:w="9558" w:type="dxa"/>
            <w:gridSpan w:val="4"/>
          </w:tcPr>
          <w:p w14:paraId="17A272BB" w14:textId="77777777" w:rsidR="001674B5" w:rsidRPr="001D69F6" w:rsidRDefault="001674B5" w:rsidP="001674B5">
            <w:r w:rsidRPr="001D69F6">
              <w:t xml:space="preserve">Primary Actor: </w:t>
            </w:r>
            <w:r w:rsidRPr="001D69F6">
              <w:rPr>
                <w:sz w:val="18"/>
              </w:rPr>
              <w:t>Borrower</w:t>
            </w:r>
          </w:p>
        </w:tc>
      </w:tr>
      <w:tr w:rsidR="001674B5" w:rsidRPr="001D69F6" w14:paraId="60158C3A" w14:textId="77777777">
        <w:trPr>
          <w:cantSplit/>
        </w:trPr>
        <w:tc>
          <w:tcPr>
            <w:tcW w:w="9558" w:type="dxa"/>
            <w:gridSpan w:val="4"/>
          </w:tcPr>
          <w:p w14:paraId="1309F72B" w14:textId="77777777" w:rsidR="001674B5" w:rsidRPr="001D69F6" w:rsidRDefault="001674B5">
            <w:pPr>
              <w:rPr>
                <w:sz w:val="18"/>
              </w:rPr>
            </w:pPr>
            <w:r w:rsidRPr="001D69F6">
              <w:t xml:space="preserve">Short Description: </w:t>
            </w:r>
            <w:r w:rsidRPr="001D69F6">
              <w:rPr>
                <w:sz w:val="18"/>
              </w:rPr>
              <w:t>This describes how to check out and return books.</w:t>
            </w:r>
          </w:p>
          <w:p w14:paraId="005BE2B9" w14:textId="77777777" w:rsidR="001674B5" w:rsidRPr="001D69F6" w:rsidRDefault="001674B5"/>
        </w:tc>
      </w:tr>
      <w:tr w:rsidR="001674B5" w:rsidRPr="001D69F6" w14:paraId="3445AB31" w14:textId="77777777">
        <w:trPr>
          <w:cantSplit/>
        </w:trPr>
        <w:tc>
          <w:tcPr>
            <w:tcW w:w="9558" w:type="dxa"/>
            <w:gridSpan w:val="4"/>
          </w:tcPr>
          <w:p w14:paraId="35B16FAE" w14:textId="77777777" w:rsidR="001674B5" w:rsidRPr="001D69F6" w:rsidRDefault="001674B5">
            <w:pPr>
              <w:spacing w:before="120"/>
            </w:pPr>
            <w:r w:rsidRPr="001D69F6">
              <w:t xml:space="preserve">Trigger: </w:t>
            </w:r>
            <w:r w:rsidRPr="001D69F6">
              <w:rPr>
                <w:sz w:val="18"/>
              </w:rPr>
              <w:t>Borrower wishes to check out or return book.</w:t>
            </w:r>
          </w:p>
          <w:p w14:paraId="73162992" w14:textId="77777777" w:rsidR="001674B5" w:rsidRPr="001D69F6" w:rsidRDefault="001674B5">
            <w:pPr>
              <w:spacing w:before="120" w:after="120"/>
            </w:pPr>
            <w:r w:rsidRPr="001D69F6">
              <w:t xml:space="preserve">Type:   </w:t>
            </w:r>
            <w:r w:rsidRPr="001D69F6">
              <w:rPr>
                <w:b/>
                <w:u w:val="single"/>
              </w:rPr>
              <w:t>External</w:t>
            </w:r>
            <w:r w:rsidRPr="001D69F6">
              <w:t xml:space="preserve"> / Temporal       </w:t>
            </w:r>
          </w:p>
        </w:tc>
      </w:tr>
      <w:tr w:rsidR="001674B5" w:rsidRPr="001D69F6" w14:paraId="4B625643" w14:textId="77777777">
        <w:trPr>
          <w:cantSplit/>
        </w:trPr>
        <w:tc>
          <w:tcPr>
            <w:tcW w:w="4788" w:type="dxa"/>
          </w:tcPr>
          <w:p w14:paraId="6FC55907" w14:textId="77777777" w:rsidR="001674B5" w:rsidRPr="001D69F6" w:rsidRDefault="001674B5">
            <w:pPr>
              <w:spacing w:after="120"/>
            </w:pPr>
            <w:r w:rsidRPr="001D69F6">
              <w:t>Major Inputs:</w:t>
            </w:r>
          </w:p>
          <w:p w14:paraId="00F566C5" w14:textId="77777777" w:rsidR="001674B5" w:rsidRPr="001D69F6" w:rsidRDefault="001674B5">
            <w:r w:rsidRPr="001D69F6">
              <w:t xml:space="preserve">Description                                           Source </w:t>
            </w:r>
          </w:p>
          <w:p w14:paraId="6174458B" w14:textId="77777777" w:rsidR="001674B5" w:rsidRPr="001D69F6" w:rsidRDefault="001674B5"/>
          <w:p w14:paraId="449CC541" w14:textId="77777777" w:rsidR="001674B5" w:rsidRPr="001D69F6" w:rsidRDefault="001674B5">
            <w:pPr>
              <w:rPr>
                <w:sz w:val="18"/>
              </w:rPr>
            </w:pPr>
            <w:r w:rsidRPr="001D69F6">
              <w:rPr>
                <w:sz w:val="18"/>
                <w:u w:val="single"/>
              </w:rPr>
              <w:t>Book to check out</w:t>
            </w:r>
            <w:r w:rsidRPr="001D69F6">
              <w:rPr>
                <w:sz w:val="18"/>
              </w:rPr>
              <w:t xml:space="preserve">                           </w:t>
            </w:r>
            <w:r w:rsidRPr="001D69F6">
              <w:rPr>
                <w:sz w:val="18"/>
                <w:u w:val="single"/>
              </w:rPr>
              <w:t>Borrower</w:t>
            </w:r>
          </w:p>
          <w:p w14:paraId="4D483929" w14:textId="77777777" w:rsidR="001674B5" w:rsidRPr="001D69F6" w:rsidRDefault="001674B5">
            <w:pPr>
              <w:rPr>
                <w:sz w:val="18"/>
              </w:rPr>
            </w:pPr>
            <w:r w:rsidRPr="001D69F6">
              <w:rPr>
                <w:sz w:val="18"/>
                <w:u w:val="single"/>
              </w:rPr>
              <w:t>Borrower ID</w:t>
            </w:r>
            <w:r w:rsidRPr="001D69F6">
              <w:rPr>
                <w:sz w:val="18"/>
              </w:rPr>
              <w:t xml:space="preserve">                                   </w:t>
            </w:r>
            <w:r w:rsidRPr="001D69F6">
              <w:rPr>
                <w:sz w:val="18"/>
                <w:u w:val="single"/>
              </w:rPr>
              <w:t>Borrower</w:t>
            </w:r>
          </w:p>
          <w:p w14:paraId="66C5BEF9" w14:textId="77777777" w:rsidR="001674B5" w:rsidRPr="001D69F6" w:rsidRDefault="001674B5">
            <w:pPr>
              <w:rPr>
                <w:sz w:val="18"/>
              </w:rPr>
            </w:pPr>
            <w:r w:rsidRPr="001D69F6">
              <w:rPr>
                <w:sz w:val="18"/>
                <w:u w:val="single"/>
              </w:rPr>
              <w:t>Validation information</w:t>
            </w:r>
            <w:r w:rsidRPr="001D69F6">
              <w:rPr>
                <w:sz w:val="18"/>
              </w:rPr>
              <w:t xml:space="preserve">                    </w:t>
            </w:r>
            <w:r w:rsidRPr="001D69F6">
              <w:rPr>
                <w:sz w:val="18"/>
                <w:u w:val="single"/>
              </w:rPr>
              <w:t>Valid Borrower file</w:t>
            </w:r>
          </w:p>
          <w:p w14:paraId="4B3C3192" w14:textId="77777777" w:rsidR="001674B5" w:rsidRPr="001D69F6" w:rsidRDefault="001674B5">
            <w:pPr>
              <w:rPr>
                <w:sz w:val="18"/>
              </w:rPr>
            </w:pPr>
            <w:r w:rsidRPr="001D69F6">
              <w:rPr>
                <w:sz w:val="18"/>
                <w:u w:val="single"/>
              </w:rPr>
              <w:t>Overdue book info</w:t>
            </w:r>
            <w:r w:rsidRPr="001D69F6">
              <w:rPr>
                <w:sz w:val="18"/>
              </w:rPr>
              <w:t xml:space="preserve">                        </w:t>
            </w:r>
            <w:r w:rsidRPr="001D69F6">
              <w:rPr>
                <w:sz w:val="18"/>
                <w:u w:val="single"/>
              </w:rPr>
              <w:t>Overdue file</w:t>
            </w:r>
          </w:p>
          <w:p w14:paraId="5F468315" w14:textId="77777777" w:rsidR="001674B5" w:rsidRPr="001D69F6" w:rsidRDefault="001674B5">
            <w:pPr>
              <w:rPr>
                <w:sz w:val="18"/>
              </w:rPr>
            </w:pPr>
            <w:r w:rsidRPr="001D69F6">
              <w:rPr>
                <w:sz w:val="18"/>
                <w:u w:val="single"/>
              </w:rPr>
              <w:t>Fine due info</w:t>
            </w:r>
            <w:r w:rsidRPr="001D69F6">
              <w:rPr>
                <w:sz w:val="18"/>
              </w:rPr>
              <w:t xml:space="preserve">                                 </w:t>
            </w:r>
            <w:r w:rsidRPr="001D69F6">
              <w:rPr>
                <w:sz w:val="18"/>
                <w:u w:val="single"/>
              </w:rPr>
              <w:t>Fines file</w:t>
            </w:r>
            <w:r w:rsidRPr="001D69F6">
              <w:rPr>
                <w:sz w:val="18"/>
              </w:rPr>
              <w:t xml:space="preserve"> </w:t>
            </w:r>
          </w:p>
          <w:p w14:paraId="2F1F9CB0" w14:textId="77777777" w:rsidR="001674B5" w:rsidRPr="001D69F6" w:rsidRDefault="001674B5">
            <w:pPr>
              <w:rPr>
                <w:sz w:val="18"/>
                <w:u w:val="single"/>
              </w:rPr>
            </w:pPr>
            <w:r w:rsidRPr="001D69F6">
              <w:rPr>
                <w:sz w:val="18"/>
                <w:u w:val="single"/>
              </w:rPr>
              <w:t>Returned book</w:t>
            </w:r>
            <w:r w:rsidRPr="001D69F6">
              <w:rPr>
                <w:sz w:val="18"/>
              </w:rPr>
              <w:t xml:space="preserve">                                </w:t>
            </w:r>
            <w:r w:rsidRPr="001D69F6">
              <w:rPr>
                <w:sz w:val="18"/>
                <w:u w:val="single"/>
              </w:rPr>
              <w:t xml:space="preserve">Borrower </w:t>
            </w:r>
          </w:p>
          <w:p w14:paraId="6ACAE087" w14:textId="77777777" w:rsidR="001674B5" w:rsidRPr="001D69F6" w:rsidRDefault="001674B5">
            <w:pPr>
              <w:rPr>
                <w:sz w:val="18"/>
                <w:u w:val="single"/>
              </w:rPr>
            </w:pPr>
            <w:r w:rsidRPr="001D69F6">
              <w:rPr>
                <w:sz w:val="18"/>
                <w:u w:val="single"/>
              </w:rPr>
              <w:t>Borrowed book info</w:t>
            </w:r>
            <w:r w:rsidRPr="001D69F6">
              <w:rPr>
                <w:sz w:val="18"/>
              </w:rPr>
              <w:t xml:space="preserve">                       </w:t>
            </w:r>
            <w:r w:rsidRPr="001D69F6">
              <w:rPr>
                <w:sz w:val="18"/>
                <w:u w:val="single"/>
              </w:rPr>
              <w:t>Borrowed book file</w:t>
            </w:r>
          </w:p>
          <w:p w14:paraId="04149E06" w14:textId="77777777" w:rsidR="001674B5" w:rsidRPr="001D69F6" w:rsidRDefault="001674B5"/>
        </w:tc>
        <w:tc>
          <w:tcPr>
            <w:tcW w:w="4770" w:type="dxa"/>
            <w:gridSpan w:val="3"/>
          </w:tcPr>
          <w:p w14:paraId="25FEECC7" w14:textId="77777777" w:rsidR="001674B5" w:rsidRPr="001D69F6" w:rsidRDefault="001674B5">
            <w:pPr>
              <w:spacing w:after="120"/>
            </w:pPr>
            <w:r w:rsidRPr="001D69F6">
              <w:t>Major Outputs:</w:t>
            </w:r>
          </w:p>
          <w:p w14:paraId="3FCE424B" w14:textId="77777777" w:rsidR="001674B5" w:rsidRPr="001D69F6" w:rsidRDefault="001674B5">
            <w:r w:rsidRPr="001D69F6">
              <w:t xml:space="preserve">Description                                     Destination </w:t>
            </w:r>
          </w:p>
          <w:p w14:paraId="66D21355" w14:textId="77777777" w:rsidR="001674B5" w:rsidRPr="001D69F6" w:rsidRDefault="001674B5"/>
          <w:p w14:paraId="243C86C9" w14:textId="77777777" w:rsidR="001674B5" w:rsidRPr="001D69F6" w:rsidRDefault="001674B5">
            <w:pPr>
              <w:rPr>
                <w:sz w:val="18"/>
              </w:rPr>
            </w:pPr>
            <w:r w:rsidRPr="001D69F6">
              <w:rPr>
                <w:sz w:val="18"/>
                <w:u w:val="single"/>
              </w:rPr>
              <w:t>Borrowed book info</w:t>
            </w:r>
            <w:r w:rsidRPr="001D69F6">
              <w:rPr>
                <w:sz w:val="18"/>
              </w:rPr>
              <w:t xml:space="preserve"> change          </w:t>
            </w:r>
            <w:r w:rsidRPr="001D69F6">
              <w:rPr>
                <w:sz w:val="18"/>
                <w:u w:val="single"/>
              </w:rPr>
              <w:t>Borrowed book file</w:t>
            </w:r>
          </w:p>
          <w:p w14:paraId="410B9DDE" w14:textId="77777777" w:rsidR="001674B5" w:rsidRPr="001D69F6" w:rsidRDefault="001674B5">
            <w:pPr>
              <w:rPr>
                <w:sz w:val="18"/>
              </w:rPr>
            </w:pPr>
            <w:r w:rsidRPr="001D69F6">
              <w:rPr>
                <w:sz w:val="18"/>
                <w:u w:val="single"/>
              </w:rPr>
              <w:t>Returned book info</w:t>
            </w:r>
            <w:r w:rsidRPr="001D69F6">
              <w:rPr>
                <w:sz w:val="18"/>
              </w:rPr>
              <w:t xml:space="preserve"> change          </w:t>
            </w:r>
            <w:r w:rsidRPr="001D69F6">
              <w:rPr>
                <w:sz w:val="18"/>
                <w:u w:val="single"/>
              </w:rPr>
              <w:t>Book holdings</w:t>
            </w:r>
          </w:p>
          <w:p w14:paraId="75B4271C" w14:textId="77777777" w:rsidR="001674B5" w:rsidRPr="001D69F6" w:rsidRDefault="001674B5">
            <w:pPr>
              <w:rPr>
                <w:sz w:val="18"/>
              </w:rPr>
            </w:pPr>
            <w:r w:rsidRPr="001D69F6">
              <w:rPr>
                <w:sz w:val="18"/>
              </w:rPr>
              <w:t>Overdue status                     Overdue file</w:t>
            </w:r>
          </w:p>
          <w:p w14:paraId="1B4D58BB" w14:textId="77777777" w:rsidR="001674B5" w:rsidRPr="001D69F6" w:rsidRDefault="001674B5">
            <w:r w:rsidRPr="001D69F6">
              <w:t>_______________________         ____________</w:t>
            </w:r>
          </w:p>
          <w:p w14:paraId="0151C5A5" w14:textId="77777777" w:rsidR="001674B5" w:rsidRPr="001D69F6" w:rsidRDefault="001674B5">
            <w:r w:rsidRPr="001D69F6">
              <w:t>_______________________         ____________</w:t>
            </w:r>
          </w:p>
          <w:p w14:paraId="3917F7E6" w14:textId="77777777" w:rsidR="001674B5" w:rsidRPr="001D69F6" w:rsidRDefault="001674B5">
            <w:r w:rsidRPr="001D69F6">
              <w:t>_______________________         ____________</w:t>
            </w:r>
          </w:p>
          <w:p w14:paraId="678E0BCB" w14:textId="77777777" w:rsidR="001674B5" w:rsidRPr="001D69F6" w:rsidRDefault="001674B5">
            <w:r w:rsidRPr="001D69F6">
              <w:t>_______________________         ____________</w:t>
            </w:r>
          </w:p>
          <w:p w14:paraId="4F675CDC" w14:textId="77777777" w:rsidR="001674B5" w:rsidRPr="001D69F6" w:rsidRDefault="001674B5"/>
        </w:tc>
      </w:tr>
      <w:tr w:rsidR="001674B5" w:rsidRPr="001D69F6" w14:paraId="0459EFBC" w14:textId="77777777">
        <w:trPr>
          <w:cantSplit/>
        </w:trPr>
        <w:tc>
          <w:tcPr>
            <w:tcW w:w="6858" w:type="dxa"/>
            <w:gridSpan w:val="3"/>
          </w:tcPr>
          <w:p w14:paraId="1694293A" w14:textId="77777777" w:rsidR="001674B5" w:rsidRPr="001D69F6" w:rsidRDefault="001674B5">
            <w:pPr>
              <w:spacing w:before="120" w:after="120"/>
            </w:pPr>
            <w:r w:rsidRPr="001D69F6">
              <w:t xml:space="preserve">Major Steps Performed </w:t>
            </w:r>
          </w:p>
          <w:p w14:paraId="4CFE443A" w14:textId="77777777" w:rsidR="001674B5" w:rsidRPr="001D69F6" w:rsidRDefault="001674B5">
            <w:pPr>
              <w:rPr>
                <w:sz w:val="18"/>
              </w:rPr>
            </w:pPr>
          </w:p>
          <w:p w14:paraId="518C3AB6" w14:textId="77777777" w:rsidR="001674B5" w:rsidRPr="001D69F6" w:rsidRDefault="001674B5" w:rsidP="001674B5">
            <w:pPr>
              <w:numPr>
                <w:ilvl w:val="0"/>
                <w:numId w:val="25"/>
              </w:numPr>
              <w:rPr>
                <w:sz w:val="18"/>
              </w:rPr>
            </w:pPr>
            <w:r w:rsidRPr="001D69F6">
              <w:rPr>
                <w:sz w:val="18"/>
              </w:rPr>
              <w:t>Borrower presents book(s) to check out.  ID is checked for validity against valid borrower file.  Overdue books and fines are checked.  If OK book is lent to borrower.</w:t>
            </w:r>
          </w:p>
          <w:p w14:paraId="0BB54990" w14:textId="77777777" w:rsidR="001674B5" w:rsidRPr="001D69F6" w:rsidRDefault="001674B5">
            <w:pPr>
              <w:rPr>
                <w:sz w:val="18"/>
              </w:rPr>
            </w:pPr>
          </w:p>
          <w:p w14:paraId="44D3CCF0" w14:textId="77777777" w:rsidR="001674B5" w:rsidRPr="001D69F6" w:rsidRDefault="001674B5">
            <w:pPr>
              <w:rPr>
                <w:sz w:val="18"/>
              </w:rPr>
            </w:pPr>
          </w:p>
          <w:p w14:paraId="0C69F2CD" w14:textId="77777777" w:rsidR="001674B5" w:rsidRPr="001D69F6" w:rsidRDefault="001674B5">
            <w:pPr>
              <w:rPr>
                <w:sz w:val="18"/>
              </w:rPr>
            </w:pPr>
          </w:p>
          <w:p w14:paraId="57944D41" w14:textId="77777777" w:rsidR="001674B5" w:rsidRPr="001D69F6" w:rsidRDefault="001674B5">
            <w:pPr>
              <w:rPr>
                <w:sz w:val="18"/>
              </w:rPr>
            </w:pPr>
          </w:p>
          <w:p w14:paraId="6F64ABF3" w14:textId="77777777" w:rsidR="001674B5" w:rsidRPr="001D69F6" w:rsidRDefault="001674B5">
            <w:pPr>
              <w:rPr>
                <w:sz w:val="18"/>
              </w:rPr>
            </w:pPr>
          </w:p>
          <w:p w14:paraId="0425745B" w14:textId="77777777" w:rsidR="001674B5" w:rsidRPr="001D69F6" w:rsidRDefault="001674B5" w:rsidP="001674B5">
            <w:pPr>
              <w:numPr>
                <w:ilvl w:val="0"/>
                <w:numId w:val="25"/>
              </w:numPr>
              <w:rPr>
                <w:sz w:val="18"/>
              </w:rPr>
            </w:pPr>
            <w:r w:rsidRPr="001D69F6">
              <w:rPr>
                <w:sz w:val="18"/>
              </w:rPr>
              <w:t>Borrower returns book.  Book is removed from borrowed file and returned to holdings.  If overdue, book is removed from overdue file.</w:t>
            </w:r>
          </w:p>
          <w:p w14:paraId="2BED69E7" w14:textId="77777777" w:rsidR="001674B5" w:rsidRPr="001D69F6" w:rsidRDefault="001674B5"/>
          <w:p w14:paraId="4E048827" w14:textId="77777777" w:rsidR="001674B5" w:rsidRPr="001D69F6" w:rsidRDefault="001674B5"/>
          <w:p w14:paraId="1EE813B7" w14:textId="77777777" w:rsidR="001674B5" w:rsidRPr="001D69F6" w:rsidRDefault="001674B5"/>
          <w:p w14:paraId="48491B43" w14:textId="77777777" w:rsidR="001674B5" w:rsidRPr="001D69F6" w:rsidRDefault="001674B5"/>
          <w:p w14:paraId="37A7B3A1" w14:textId="77777777" w:rsidR="001674B5" w:rsidRPr="001D69F6" w:rsidRDefault="001674B5"/>
        </w:tc>
        <w:tc>
          <w:tcPr>
            <w:tcW w:w="2700" w:type="dxa"/>
          </w:tcPr>
          <w:p w14:paraId="37A2FC9C" w14:textId="77777777" w:rsidR="001674B5" w:rsidRPr="001D69F6" w:rsidRDefault="001674B5">
            <w:pPr>
              <w:spacing w:before="120" w:after="120"/>
            </w:pPr>
            <w:r w:rsidRPr="001D69F6">
              <w:t>Information for Steps</w:t>
            </w:r>
          </w:p>
          <w:p w14:paraId="02C1AD57" w14:textId="77777777" w:rsidR="001674B5" w:rsidRPr="001D69F6" w:rsidRDefault="001674B5"/>
          <w:p w14:paraId="5B238CB7" w14:textId="77777777" w:rsidR="001674B5" w:rsidRPr="001D69F6" w:rsidRDefault="001674B5">
            <w:pPr>
              <w:rPr>
                <w:sz w:val="18"/>
              </w:rPr>
            </w:pPr>
            <w:r w:rsidRPr="001D69F6">
              <w:rPr>
                <w:sz w:val="18"/>
              </w:rPr>
              <w:t>Book to check out</w:t>
            </w:r>
          </w:p>
          <w:p w14:paraId="7DDA2577" w14:textId="77777777" w:rsidR="001674B5" w:rsidRPr="001D69F6" w:rsidRDefault="001674B5">
            <w:pPr>
              <w:rPr>
                <w:sz w:val="18"/>
              </w:rPr>
            </w:pPr>
            <w:r w:rsidRPr="001D69F6">
              <w:rPr>
                <w:sz w:val="18"/>
              </w:rPr>
              <w:t>Borrower ID</w:t>
            </w:r>
          </w:p>
          <w:p w14:paraId="34DC4709" w14:textId="77777777" w:rsidR="001674B5" w:rsidRPr="001D69F6" w:rsidRDefault="001674B5">
            <w:pPr>
              <w:rPr>
                <w:sz w:val="18"/>
              </w:rPr>
            </w:pPr>
            <w:r w:rsidRPr="001D69F6">
              <w:rPr>
                <w:sz w:val="18"/>
              </w:rPr>
              <w:t>Validation information</w:t>
            </w:r>
          </w:p>
          <w:p w14:paraId="019DE10A" w14:textId="77777777" w:rsidR="001674B5" w:rsidRPr="001D69F6" w:rsidRDefault="001674B5">
            <w:pPr>
              <w:rPr>
                <w:sz w:val="18"/>
              </w:rPr>
            </w:pPr>
            <w:r w:rsidRPr="001D69F6">
              <w:rPr>
                <w:sz w:val="18"/>
              </w:rPr>
              <w:t>Overdue books info</w:t>
            </w:r>
          </w:p>
          <w:p w14:paraId="20CEFC06" w14:textId="77777777" w:rsidR="001674B5" w:rsidRPr="001D69F6" w:rsidRDefault="001674B5">
            <w:pPr>
              <w:rPr>
                <w:sz w:val="18"/>
              </w:rPr>
            </w:pPr>
            <w:r w:rsidRPr="001D69F6">
              <w:rPr>
                <w:sz w:val="18"/>
              </w:rPr>
              <w:t>Fines due info</w:t>
            </w:r>
          </w:p>
          <w:p w14:paraId="3FA73F48" w14:textId="77777777" w:rsidR="001674B5" w:rsidRPr="001D69F6" w:rsidRDefault="001674B5">
            <w:pPr>
              <w:rPr>
                <w:sz w:val="18"/>
              </w:rPr>
            </w:pPr>
            <w:r w:rsidRPr="001D69F6">
              <w:rPr>
                <w:sz w:val="18"/>
              </w:rPr>
              <w:t>Borrowed book info</w:t>
            </w:r>
          </w:p>
          <w:p w14:paraId="0E338EFA" w14:textId="77777777" w:rsidR="001674B5" w:rsidRPr="001D69F6" w:rsidRDefault="001674B5">
            <w:pPr>
              <w:rPr>
                <w:sz w:val="18"/>
              </w:rPr>
            </w:pPr>
          </w:p>
          <w:p w14:paraId="6B00D87F" w14:textId="77777777" w:rsidR="001674B5" w:rsidRPr="001D69F6" w:rsidRDefault="001674B5">
            <w:pPr>
              <w:rPr>
                <w:sz w:val="18"/>
              </w:rPr>
            </w:pPr>
          </w:p>
          <w:p w14:paraId="1A7E6B83" w14:textId="77777777" w:rsidR="001674B5" w:rsidRPr="001D69F6" w:rsidRDefault="001674B5">
            <w:pPr>
              <w:rPr>
                <w:sz w:val="18"/>
              </w:rPr>
            </w:pPr>
            <w:r w:rsidRPr="001D69F6">
              <w:rPr>
                <w:sz w:val="18"/>
              </w:rPr>
              <w:t>Returned book</w:t>
            </w:r>
          </w:p>
          <w:p w14:paraId="7EEF3F4D" w14:textId="77777777" w:rsidR="001674B5" w:rsidRPr="001D69F6" w:rsidRDefault="001674B5">
            <w:pPr>
              <w:rPr>
                <w:sz w:val="18"/>
              </w:rPr>
            </w:pPr>
            <w:r w:rsidRPr="001D69F6">
              <w:rPr>
                <w:sz w:val="18"/>
              </w:rPr>
              <w:t xml:space="preserve">Borrowed book info </w:t>
            </w:r>
          </w:p>
          <w:p w14:paraId="3B5C6E73" w14:textId="77777777" w:rsidR="001674B5" w:rsidRPr="001D69F6" w:rsidRDefault="001674B5">
            <w:pPr>
              <w:rPr>
                <w:sz w:val="18"/>
              </w:rPr>
            </w:pPr>
            <w:r w:rsidRPr="001D69F6">
              <w:rPr>
                <w:sz w:val="18"/>
              </w:rPr>
              <w:t>Borrowed book info change</w:t>
            </w:r>
          </w:p>
          <w:p w14:paraId="640606D2" w14:textId="77777777" w:rsidR="001674B5" w:rsidRPr="001D69F6" w:rsidRDefault="001674B5">
            <w:pPr>
              <w:rPr>
                <w:sz w:val="18"/>
              </w:rPr>
            </w:pPr>
            <w:r w:rsidRPr="001D69F6">
              <w:rPr>
                <w:sz w:val="18"/>
              </w:rPr>
              <w:t>Returned book info change</w:t>
            </w:r>
          </w:p>
          <w:p w14:paraId="56408659" w14:textId="77777777" w:rsidR="001674B5" w:rsidRPr="001D69F6" w:rsidRDefault="001674B5">
            <w:pPr>
              <w:rPr>
                <w:sz w:val="18"/>
              </w:rPr>
            </w:pPr>
            <w:r w:rsidRPr="001D69F6">
              <w:rPr>
                <w:sz w:val="18"/>
              </w:rPr>
              <w:t>Overdue file status</w:t>
            </w:r>
          </w:p>
          <w:p w14:paraId="046ED8EE" w14:textId="77777777" w:rsidR="001674B5" w:rsidRPr="001D69F6" w:rsidRDefault="001674B5"/>
          <w:p w14:paraId="2B84D8B6" w14:textId="77777777" w:rsidR="001674B5" w:rsidRPr="001D69F6" w:rsidRDefault="001674B5"/>
          <w:p w14:paraId="227A8514" w14:textId="77777777" w:rsidR="001674B5" w:rsidRPr="001D69F6" w:rsidRDefault="001674B5">
            <w:pPr>
              <w:spacing w:before="120" w:after="120"/>
            </w:pPr>
          </w:p>
          <w:p w14:paraId="51500444" w14:textId="77777777" w:rsidR="001674B5" w:rsidRPr="001D69F6" w:rsidRDefault="001674B5">
            <w:pPr>
              <w:spacing w:before="120" w:after="120"/>
            </w:pPr>
          </w:p>
          <w:p w14:paraId="05C080CB" w14:textId="77777777" w:rsidR="001674B5" w:rsidRPr="001D69F6" w:rsidRDefault="001674B5">
            <w:pPr>
              <w:spacing w:before="120" w:after="120"/>
            </w:pPr>
            <w:r w:rsidRPr="001D69F6">
              <w:t xml:space="preserve"> </w:t>
            </w:r>
          </w:p>
          <w:p w14:paraId="4519A84A" w14:textId="77777777" w:rsidR="001674B5" w:rsidRPr="001D69F6" w:rsidRDefault="001674B5">
            <w:pPr>
              <w:spacing w:after="120"/>
            </w:pPr>
          </w:p>
        </w:tc>
      </w:tr>
    </w:tbl>
    <w:p w14:paraId="094EB267" w14:textId="77777777" w:rsidR="001674B5" w:rsidRDefault="001674B5"/>
    <w:p w14:paraId="610FD574" w14:textId="77777777" w:rsidR="00914FB0" w:rsidRDefault="00914FB0"/>
    <w:p w14:paraId="653418E0" w14:textId="77777777" w:rsidR="00914FB0" w:rsidRDefault="00914FB0">
      <w:pPr>
        <w:rPr>
          <w:i/>
          <w:sz w:val="24"/>
          <w:szCs w:val="24"/>
        </w:rPr>
      </w:pPr>
      <w:r>
        <w:rPr>
          <w:i/>
          <w:sz w:val="24"/>
          <w:szCs w:val="24"/>
        </w:rPr>
        <w:br w:type="page"/>
      </w:r>
    </w:p>
    <w:p w14:paraId="34D70B1B" w14:textId="77777777" w:rsidR="00914FB0" w:rsidRPr="00914FB0" w:rsidRDefault="00914FB0">
      <w:pPr>
        <w:rPr>
          <w:sz w:val="24"/>
          <w:szCs w:val="24"/>
        </w:rPr>
      </w:pPr>
    </w:p>
    <w:p w14:paraId="56F506E1" w14:textId="77777777" w:rsidR="001674B5" w:rsidRPr="001D69F6" w:rsidRDefault="001674B5">
      <w:pPr>
        <w:spacing w:line="480" w:lineRule="auto"/>
        <w:jc w:val="center"/>
        <w:rPr>
          <w:b/>
        </w:rPr>
      </w:pPr>
      <w:r w:rsidRPr="001D69F6">
        <w:rPr>
          <w:b/>
        </w:rPr>
        <w:t>Use Case Description</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1080"/>
        <w:gridCol w:w="900"/>
        <w:gridCol w:w="180"/>
        <w:gridCol w:w="2700"/>
      </w:tblGrid>
      <w:tr w:rsidR="001674B5" w:rsidRPr="001D69F6" w14:paraId="47399CCF" w14:textId="77777777">
        <w:trPr>
          <w:cantSplit/>
        </w:trPr>
        <w:tc>
          <w:tcPr>
            <w:tcW w:w="5868" w:type="dxa"/>
            <w:gridSpan w:val="2"/>
          </w:tcPr>
          <w:p w14:paraId="1115D875" w14:textId="77777777" w:rsidR="001674B5" w:rsidRPr="001D69F6" w:rsidRDefault="001674B5">
            <w:pPr>
              <w:rPr>
                <w:sz w:val="22"/>
              </w:rPr>
            </w:pPr>
            <w:r w:rsidRPr="001D69F6">
              <w:t xml:space="preserve">Use Case Name: </w:t>
            </w:r>
            <w:r w:rsidRPr="001D69F6">
              <w:rPr>
                <w:sz w:val="18"/>
              </w:rPr>
              <w:t>Process overdue books.</w:t>
            </w:r>
          </w:p>
        </w:tc>
        <w:tc>
          <w:tcPr>
            <w:tcW w:w="900" w:type="dxa"/>
          </w:tcPr>
          <w:p w14:paraId="0E1DB781" w14:textId="77777777" w:rsidR="001674B5" w:rsidRPr="001D69F6" w:rsidRDefault="001674B5">
            <w:r w:rsidRPr="001D69F6">
              <w:t xml:space="preserve">ID: </w:t>
            </w:r>
            <w:r w:rsidRPr="001D69F6">
              <w:rPr>
                <w:u w:val="single"/>
              </w:rPr>
              <w:t>_</w:t>
            </w:r>
            <w:r w:rsidRPr="001D69F6">
              <w:rPr>
                <w:sz w:val="18"/>
              </w:rPr>
              <w:t>3</w:t>
            </w:r>
            <w:r w:rsidRPr="001D69F6">
              <w:rPr>
                <w:u w:val="single"/>
              </w:rPr>
              <w:t>_</w:t>
            </w:r>
          </w:p>
        </w:tc>
        <w:tc>
          <w:tcPr>
            <w:tcW w:w="2880" w:type="dxa"/>
            <w:gridSpan w:val="2"/>
          </w:tcPr>
          <w:p w14:paraId="25158FC7" w14:textId="77777777" w:rsidR="001674B5" w:rsidRPr="001D69F6" w:rsidRDefault="001674B5">
            <w:r w:rsidRPr="001D69F6">
              <w:t xml:space="preserve">Importance Level: </w:t>
            </w:r>
            <w:r w:rsidRPr="001D69F6">
              <w:rPr>
                <w:sz w:val="18"/>
              </w:rPr>
              <w:t>High</w:t>
            </w:r>
          </w:p>
        </w:tc>
      </w:tr>
      <w:tr w:rsidR="001674B5" w:rsidRPr="001D69F6" w14:paraId="5665C5F5" w14:textId="77777777">
        <w:trPr>
          <w:cantSplit/>
        </w:trPr>
        <w:tc>
          <w:tcPr>
            <w:tcW w:w="9648" w:type="dxa"/>
            <w:gridSpan w:val="5"/>
          </w:tcPr>
          <w:p w14:paraId="08419109" w14:textId="77777777" w:rsidR="001674B5" w:rsidRPr="001D69F6" w:rsidRDefault="001674B5" w:rsidP="001674B5">
            <w:r w:rsidRPr="001D69F6">
              <w:t xml:space="preserve">Primary Actor: </w:t>
            </w:r>
            <w:r w:rsidRPr="001D69F6">
              <w:rPr>
                <w:sz w:val="18"/>
              </w:rPr>
              <w:t>System</w:t>
            </w:r>
          </w:p>
        </w:tc>
      </w:tr>
      <w:tr w:rsidR="001674B5" w:rsidRPr="001D69F6" w14:paraId="254B2562" w14:textId="77777777">
        <w:trPr>
          <w:cantSplit/>
        </w:trPr>
        <w:tc>
          <w:tcPr>
            <w:tcW w:w="9648" w:type="dxa"/>
            <w:gridSpan w:val="5"/>
          </w:tcPr>
          <w:p w14:paraId="196830FB" w14:textId="77777777" w:rsidR="001674B5" w:rsidRPr="001D69F6" w:rsidRDefault="001674B5">
            <w:pPr>
              <w:rPr>
                <w:sz w:val="18"/>
              </w:rPr>
            </w:pPr>
            <w:r w:rsidRPr="001D69F6">
              <w:t xml:space="preserve">Short Description: </w:t>
            </w:r>
            <w:r w:rsidRPr="001D69F6">
              <w:rPr>
                <w:sz w:val="18"/>
              </w:rPr>
              <w:t xml:space="preserve">This describes how to identify overdue books, notify borrower, </w:t>
            </w:r>
            <w:proofErr w:type="gramStart"/>
            <w:r w:rsidRPr="001D69F6">
              <w:rPr>
                <w:sz w:val="18"/>
              </w:rPr>
              <w:t>assess</w:t>
            </w:r>
            <w:proofErr w:type="gramEnd"/>
            <w:r w:rsidRPr="001D69F6">
              <w:rPr>
                <w:sz w:val="18"/>
              </w:rPr>
              <w:t xml:space="preserve"> fines.</w:t>
            </w:r>
          </w:p>
          <w:p w14:paraId="4D2BD304" w14:textId="77777777" w:rsidR="001674B5" w:rsidRPr="001D69F6" w:rsidRDefault="001674B5"/>
        </w:tc>
      </w:tr>
      <w:tr w:rsidR="001674B5" w:rsidRPr="001D69F6" w14:paraId="551EB513" w14:textId="77777777">
        <w:trPr>
          <w:cantSplit/>
        </w:trPr>
        <w:tc>
          <w:tcPr>
            <w:tcW w:w="9648" w:type="dxa"/>
            <w:gridSpan w:val="5"/>
          </w:tcPr>
          <w:p w14:paraId="4EE5EDC7" w14:textId="77777777" w:rsidR="001674B5" w:rsidRPr="001D69F6" w:rsidRDefault="001674B5">
            <w:pPr>
              <w:spacing w:before="120"/>
            </w:pPr>
            <w:r w:rsidRPr="001D69F6">
              <w:t xml:space="preserve">Trigger: </w:t>
            </w:r>
            <w:r w:rsidRPr="001D69F6">
              <w:rPr>
                <w:sz w:val="18"/>
              </w:rPr>
              <w:t>Book lending term expires.</w:t>
            </w:r>
          </w:p>
          <w:p w14:paraId="65DFC894" w14:textId="77777777" w:rsidR="001674B5" w:rsidRPr="001D69F6" w:rsidRDefault="001674B5">
            <w:pPr>
              <w:spacing w:before="120" w:after="120"/>
            </w:pPr>
            <w:r w:rsidRPr="001D69F6">
              <w:t xml:space="preserve">Type:   External / </w:t>
            </w:r>
            <w:r w:rsidRPr="001D69F6">
              <w:rPr>
                <w:b/>
                <w:u w:val="single"/>
              </w:rPr>
              <w:t>Temporal</w:t>
            </w:r>
            <w:r w:rsidRPr="001D69F6">
              <w:t xml:space="preserve">       </w:t>
            </w:r>
          </w:p>
        </w:tc>
      </w:tr>
      <w:tr w:rsidR="001674B5" w:rsidRPr="001D69F6" w14:paraId="3FAEED34" w14:textId="77777777">
        <w:trPr>
          <w:cantSplit/>
        </w:trPr>
        <w:tc>
          <w:tcPr>
            <w:tcW w:w="4788" w:type="dxa"/>
          </w:tcPr>
          <w:p w14:paraId="1615758B" w14:textId="77777777" w:rsidR="001674B5" w:rsidRPr="001D69F6" w:rsidRDefault="001674B5">
            <w:pPr>
              <w:spacing w:after="120"/>
            </w:pPr>
            <w:r w:rsidRPr="001D69F6">
              <w:t>Major Inputs:</w:t>
            </w:r>
          </w:p>
          <w:p w14:paraId="504B0E97" w14:textId="77777777" w:rsidR="001674B5" w:rsidRPr="001D69F6" w:rsidRDefault="001674B5">
            <w:r w:rsidRPr="001D69F6">
              <w:t xml:space="preserve">Description                                  Source </w:t>
            </w:r>
          </w:p>
          <w:p w14:paraId="6A7BA06D" w14:textId="77777777" w:rsidR="001674B5" w:rsidRPr="001D69F6" w:rsidRDefault="001674B5"/>
          <w:p w14:paraId="23C6732E" w14:textId="77777777" w:rsidR="001674B5" w:rsidRPr="001D69F6" w:rsidRDefault="000B7076">
            <w:pPr>
              <w:rPr>
                <w:sz w:val="18"/>
              </w:rPr>
            </w:pPr>
            <w:r w:rsidRPr="001D69F6">
              <w:rPr>
                <w:sz w:val="18"/>
                <w:u w:val="single"/>
              </w:rPr>
              <w:t>L</w:t>
            </w:r>
            <w:r w:rsidR="001674B5" w:rsidRPr="001D69F6">
              <w:rPr>
                <w:sz w:val="18"/>
                <w:u w:val="single"/>
              </w:rPr>
              <w:t>ending term</w:t>
            </w:r>
            <w:r w:rsidR="001674B5" w:rsidRPr="001D69F6">
              <w:rPr>
                <w:sz w:val="18"/>
              </w:rPr>
              <w:t xml:space="preserve">        </w:t>
            </w:r>
            <w:r w:rsidRPr="001D69F6">
              <w:rPr>
                <w:sz w:val="18"/>
              </w:rPr>
              <w:t xml:space="preserve">        </w:t>
            </w:r>
            <w:r w:rsidR="001674B5" w:rsidRPr="001D69F6">
              <w:rPr>
                <w:sz w:val="18"/>
              </w:rPr>
              <w:t xml:space="preserve">           </w:t>
            </w:r>
            <w:r w:rsidR="001674B5" w:rsidRPr="001D69F6">
              <w:rPr>
                <w:sz w:val="18"/>
                <w:u w:val="single"/>
              </w:rPr>
              <w:t>Borrowed book file</w:t>
            </w:r>
          </w:p>
          <w:p w14:paraId="0F3D6FAD" w14:textId="77777777" w:rsidR="001674B5" w:rsidRPr="001D69F6" w:rsidRDefault="001674B5">
            <w:pPr>
              <w:rPr>
                <w:sz w:val="18"/>
              </w:rPr>
            </w:pPr>
            <w:r w:rsidRPr="001D69F6">
              <w:rPr>
                <w:sz w:val="18"/>
                <w:u w:val="single"/>
              </w:rPr>
              <w:t>Borrowing details</w:t>
            </w:r>
            <w:r w:rsidRPr="001D69F6">
              <w:rPr>
                <w:sz w:val="18"/>
              </w:rPr>
              <w:t xml:space="preserve">                    </w:t>
            </w:r>
            <w:r w:rsidRPr="001D69F6">
              <w:rPr>
                <w:sz w:val="18"/>
                <w:u w:val="single"/>
              </w:rPr>
              <w:t>Borrowed book file</w:t>
            </w:r>
          </w:p>
          <w:p w14:paraId="42F1E9A8" w14:textId="77777777" w:rsidR="001674B5" w:rsidRPr="001D69F6" w:rsidRDefault="000B7076">
            <w:pPr>
              <w:rPr>
                <w:sz w:val="18"/>
              </w:rPr>
            </w:pPr>
            <w:r w:rsidRPr="001D69F6">
              <w:rPr>
                <w:sz w:val="18"/>
                <w:u w:val="single"/>
              </w:rPr>
              <w:t xml:space="preserve">Fine assessment    </w:t>
            </w:r>
            <w:r w:rsidR="001674B5" w:rsidRPr="001D69F6">
              <w:rPr>
                <w:sz w:val="18"/>
              </w:rPr>
              <w:t xml:space="preserve">                  </w:t>
            </w:r>
            <w:r w:rsidR="001674B5" w:rsidRPr="001D69F6">
              <w:rPr>
                <w:sz w:val="18"/>
                <w:u w:val="single"/>
              </w:rPr>
              <w:t>Manager</w:t>
            </w:r>
          </w:p>
          <w:p w14:paraId="559DB982" w14:textId="77777777" w:rsidR="001674B5" w:rsidRPr="001D69F6" w:rsidRDefault="001674B5">
            <w:r w:rsidRPr="001D69F6">
              <w:t>___________________             ____________</w:t>
            </w:r>
          </w:p>
          <w:p w14:paraId="1EE28426" w14:textId="77777777" w:rsidR="001674B5" w:rsidRPr="001D69F6" w:rsidRDefault="001674B5">
            <w:r w:rsidRPr="001D69F6">
              <w:t>___________________             ____________</w:t>
            </w:r>
          </w:p>
          <w:p w14:paraId="72F46A10" w14:textId="77777777" w:rsidR="001674B5" w:rsidRPr="001D69F6" w:rsidRDefault="001674B5"/>
        </w:tc>
        <w:tc>
          <w:tcPr>
            <w:tcW w:w="4860" w:type="dxa"/>
            <w:gridSpan w:val="4"/>
          </w:tcPr>
          <w:p w14:paraId="2595D3DC" w14:textId="77777777" w:rsidR="001674B5" w:rsidRPr="001D69F6" w:rsidRDefault="001674B5">
            <w:pPr>
              <w:spacing w:after="120"/>
            </w:pPr>
            <w:r w:rsidRPr="001D69F6">
              <w:t>Major Outputs:</w:t>
            </w:r>
          </w:p>
          <w:p w14:paraId="7FED760F" w14:textId="77777777" w:rsidR="001674B5" w:rsidRPr="001D69F6" w:rsidRDefault="001674B5">
            <w:r w:rsidRPr="001D69F6">
              <w:t xml:space="preserve">Description                                        Destination </w:t>
            </w:r>
          </w:p>
          <w:p w14:paraId="53D7272B" w14:textId="77777777" w:rsidR="001674B5" w:rsidRPr="001D69F6" w:rsidRDefault="001674B5"/>
          <w:p w14:paraId="00067112" w14:textId="77777777" w:rsidR="001674B5" w:rsidRPr="001D69F6" w:rsidRDefault="001674B5">
            <w:pPr>
              <w:rPr>
                <w:sz w:val="18"/>
              </w:rPr>
            </w:pPr>
            <w:r w:rsidRPr="001D69F6">
              <w:rPr>
                <w:sz w:val="18"/>
                <w:u w:val="single"/>
              </w:rPr>
              <w:t xml:space="preserve">Overdue </w:t>
            </w:r>
            <w:r w:rsidR="000B7076" w:rsidRPr="001D69F6">
              <w:rPr>
                <w:sz w:val="18"/>
                <w:u w:val="single"/>
              </w:rPr>
              <w:t xml:space="preserve">  </w:t>
            </w:r>
            <w:r w:rsidRPr="001D69F6">
              <w:rPr>
                <w:sz w:val="18"/>
                <w:u w:val="single"/>
              </w:rPr>
              <w:t>entry</w:t>
            </w:r>
            <w:r w:rsidRPr="001D69F6">
              <w:rPr>
                <w:sz w:val="18"/>
              </w:rPr>
              <w:t xml:space="preserve">                        </w:t>
            </w:r>
            <w:r w:rsidRPr="001D69F6">
              <w:rPr>
                <w:sz w:val="18"/>
                <w:u w:val="single"/>
              </w:rPr>
              <w:t>Overdue file</w:t>
            </w:r>
          </w:p>
          <w:p w14:paraId="122C67DB" w14:textId="77777777" w:rsidR="001674B5" w:rsidRPr="001D69F6" w:rsidRDefault="001674B5">
            <w:pPr>
              <w:rPr>
                <w:sz w:val="18"/>
              </w:rPr>
            </w:pPr>
            <w:r w:rsidRPr="001D69F6">
              <w:rPr>
                <w:sz w:val="18"/>
                <w:u w:val="single"/>
              </w:rPr>
              <w:t xml:space="preserve">Overdue </w:t>
            </w:r>
            <w:r w:rsidR="000B7076" w:rsidRPr="001D69F6">
              <w:rPr>
                <w:sz w:val="18"/>
                <w:u w:val="single"/>
              </w:rPr>
              <w:t xml:space="preserve">  </w:t>
            </w:r>
            <w:r w:rsidRPr="001D69F6">
              <w:rPr>
                <w:sz w:val="18"/>
                <w:u w:val="single"/>
              </w:rPr>
              <w:t>notice</w:t>
            </w:r>
            <w:r w:rsidRPr="001D69F6">
              <w:rPr>
                <w:sz w:val="18"/>
              </w:rPr>
              <w:t xml:space="preserve">                       </w:t>
            </w:r>
            <w:r w:rsidRPr="001D69F6">
              <w:rPr>
                <w:sz w:val="18"/>
                <w:u w:val="single"/>
              </w:rPr>
              <w:t>Borrower</w:t>
            </w:r>
          </w:p>
          <w:p w14:paraId="4C98E565" w14:textId="77777777" w:rsidR="001674B5" w:rsidRPr="001D69F6" w:rsidRDefault="001674B5">
            <w:pPr>
              <w:rPr>
                <w:sz w:val="18"/>
              </w:rPr>
            </w:pPr>
            <w:r w:rsidRPr="001D69F6">
              <w:rPr>
                <w:sz w:val="18"/>
                <w:u w:val="single"/>
              </w:rPr>
              <w:t>Fine entry</w:t>
            </w:r>
            <w:r w:rsidRPr="001D69F6">
              <w:rPr>
                <w:sz w:val="18"/>
              </w:rPr>
              <w:t xml:space="preserve">                                 </w:t>
            </w:r>
            <w:r w:rsidRPr="001D69F6">
              <w:rPr>
                <w:sz w:val="18"/>
                <w:u w:val="single"/>
              </w:rPr>
              <w:t>Fines file</w:t>
            </w:r>
          </w:p>
          <w:p w14:paraId="20A53AF7" w14:textId="77777777" w:rsidR="001674B5" w:rsidRPr="001D69F6" w:rsidRDefault="001674B5">
            <w:r w:rsidRPr="001D69F6">
              <w:t>___________________                     ____________</w:t>
            </w:r>
          </w:p>
          <w:p w14:paraId="7DD3CCE0" w14:textId="77777777" w:rsidR="001674B5" w:rsidRPr="001D69F6" w:rsidRDefault="001674B5">
            <w:r w:rsidRPr="001D69F6">
              <w:t>___________________                     ____________</w:t>
            </w:r>
          </w:p>
          <w:p w14:paraId="4167A197" w14:textId="77777777" w:rsidR="001674B5" w:rsidRPr="001D69F6" w:rsidRDefault="001674B5">
            <w:r w:rsidRPr="001D69F6">
              <w:t xml:space="preserve">   </w:t>
            </w:r>
          </w:p>
        </w:tc>
      </w:tr>
      <w:tr w:rsidR="001674B5" w:rsidRPr="001D69F6" w14:paraId="66FBF443" w14:textId="77777777">
        <w:trPr>
          <w:cantSplit/>
        </w:trPr>
        <w:tc>
          <w:tcPr>
            <w:tcW w:w="6948" w:type="dxa"/>
            <w:gridSpan w:val="4"/>
          </w:tcPr>
          <w:p w14:paraId="34CECB71" w14:textId="77777777" w:rsidR="001674B5" w:rsidRPr="001D69F6" w:rsidRDefault="001674B5">
            <w:pPr>
              <w:spacing w:before="120" w:after="120"/>
            </w:pPr>
            <w:r w:rsidRPr="001D69F6">
              <w:t xml:space="preserve">Major Steps Performed </w:t>
            </w:r>
          </w:p>
          <w:p w14:paraId="7C5F88EF" w14:textId="77777777" w:rsidR="001674B5" w:rsidRPr="001D69F6" w:rsidRDefault="001674B5"/>
          <w:p w14:paraId="781545B0" w14:textId="77777777" w:rsidR="001674B5" w:rsidRPr="001D69F6" w:rsidRDefault="001674B5" w:rsidP="001674B5">
            <w:pPr>
              <w:numPr>
                <w:ilvl w:val="0"/>
                <w:numId w:val="26"/>
              </w:numPr>
              <w:rPr>
                <w:sz w:val="18"/>
              </w:rPr>
            </w:pPr>
            <w:r w:rsidRPr="001D69F6">
              <w:rPr>
                <w:sz w:val="18"/>
              </w:rPr>
              <w:t>Borrowed book lending term expires.  Entry is made in overdue file.</w:t>
            </w:r>
          </w:p>
          <w:p w14:paraId="631F5D5B" w14:textId="77777777" w:rsidR="001674B5" w:rsidRPr="001D69F6" w:rsidRDefault="001674B5">
            <w:pPr>
              <w:rPr>
                <w:sz w:val="18"/>
              </w:rPr>
            </w:pPr>
          </w:p>
          <w:p w14:paraId="454D65F8" w14:textId="77777777" w:rsidR="001674B5" w:rsidRPr="001D69F6" w:rsidRDefault="001674B5">
            <w:pPr>
              <w:rPr>
                <w:sz w:val="18"/>
              </w:rPr>
            </w:pPr>
          </w:p>
          <w:p w14:paraId="454DA2E0" w14:textId="77777777" w:rsidR="001674B5" w:rsidRPr="001D69F6" w:rsidRDefault="001674B5">
            <w:pPr>
              <w:rPr>
                <w:sz w:val="18"/>
              </w:rPr>
            </w:pPr>
          </w:p>
          <w:p w14:paraId="4E6E45AA" w14:textId="77777777" w:rsidR="001674B5" w:rsidRPr="001D69F6" w:rsidRDefault="001674B5" w:rsidP="001674B5">
            <w:pPr>
              <w:numPr>
                <w:ilvl w:val="0"/>
                <w:numId w:val="26"/>
              </w:numPr>
              <w:rPr>
                <w:sz w:val="18"/>
              </w:rPr>
            </w:pPr>
            <w:r w:rsidRPr="001D69F6">
              <w:rPr>
                <w:sz w:val="18"/>
              </w:rPr>
              <w:t>Borrowed book is more than two weeks overdue.  Fine is assessed.</w:t>
            </w:r>
          </w:p>
          <w:p w14:paraId="77735FE0" w14:textId="77777777" w:rsidR="001674B5" w:rsidRPr="001D69F6" w:rsidRDefault="001674B5">
            <w:pPr>
              <w:rPr>
                <w:sz w:val="18"/>
              </w:rPr>
            </w:pPr>
          </w:p>
          <w:p w14:paraId="2031FB67" w14:textId="77777777" w:rsidR="001674B5" w:rsidRPr="001D69F6" w:rsidRDefault="001674B5">
            <w:pPr>
              <w:rPr>
                <w:sz w:val="18"/>
              </w:rPr>
            </w:pPr>
          </w:p>
          <w:p w14:paraId="38866EF7" w14:textId="77777777" w:rsidR="001674B5" w:rsidRPr="001D69F6" w:rsidRDefault="001674B5">
            <w:pPr>
              <w:rPr>
                <w:sz w:val="18"/>
              </w:rPr>
            </w:pPr>
          </w:p>
          <w:p w14:paraId="185BDDB0" w14:textId="77777777" w:rsidR="001674B5" w:rsidRPr="001D69F6" w:rsidRDefault="001674B5" w:rsidP="001674B5">
            <w:pPr>
              <w:numPr>
                <w:ilvl w:val="0"/>
                <w:numId w:val="26"/>
              </w:numPr>
              <w:rPr>
                <w:sz w:val="18"/>
              </w:rPr>
            </w:pPr>
            <w:r w:rsidRPr="001D69F6">
              <w:rPr>
                <w:sz w:val="18"/>
              </w:rPr>
              <w:t>Every week, overdue book notices are sent to borrowers.</w:t>
            </w:r>
          </w:p>
          <w:p w14:paraId="17546841" w14:textId="77777777" w:rsidR="001674B5" w:rsidRPr="001D69F6" w:rsidRDefault="001674B5">
            <w:pPr>
              <w:rPr>
                <w:sz w:val="18"/>
              </w:rPr>
            </w:pPr>
          </w:p>
          <w:p w14:paraId="1C304BC0" w14:textId="77777777" w:rsidR="001674B5" w:rsidRPr="001D69F6" w:rsidRDefault="001674B5">
            <w:pPr>
              <w:rPr>
                <w:sz w:val="18"/>
              </w:rPr>
            </w:pPr>
          </w:p>
          <w:p w14:paraId="03D6B8D4" w14:textId="77777777" w:rsidR="001674B5" w:rsidRPr="001D69F6" w:rsidRDefault="001674B5">
            <w:pPr>
              <w:rPr>
                <w:sz w:val="18"/>
              </w:rPr>
            </w:pPr>
          </w:p>
          <w:p w14:paraId="5F7D59B5" w14:textId="77777777" w:rsidR="001674B5" w:rsidRPr="001D69F6" w:rsidRDefault="001674B5">
            <w:pPr>
              <w:rPr>
                <w:sz w:val="18"/>
              </w:rPr>
            </w:pPr>
          </w:p>
          <w:p w14:paraId="66E75389" w14:textId="77777777" w:rsidR="001674B5" w:rsidRPr="001D69F6" w:rsidRDefault="001674B5" w:rsidP="001674B5">
            <w:pPr>
              <w:numPr>
                <w:ilvl w:val="0"/>
                <w:numId w:val="26"/>
              </w:numPr>
              <w:rPr>
                <w:sz w:val="18"/>
              </w:rPr>
            </w:pPr>
            <w:r w:rsidRPr="001D69F6">
              <w:rPr>
                <w:sz w:val="18"/>
              </w:rPr>
              <w:t>Manager specifies fine for lost or damaged book.</w:t>
            </w:r>
          </w:p>
          <w:p w14:paraId="537CA65B" w14:textId="77777777" w:rsidR="001674B5" w:rsidRPr="001D69F6" w:rsidRDefault="001674B5"/>
        </w:tc>
        <w:tc>
          <w:tcPr>
            <w:tcW w:w="2700" w:type="dxa"/>
          </w:tcPr>
          <w:p w14:paraId="7006C700" w14:textId="77777777" w:rsidR="001674B5" w:rsidRPr="001D69F6" w:rsidRDefault="001674B5">
            <w:pPr>
              <w:spacing w:before="120" w:after="120"/>
            </w:pPr>
            <w:r w:rsidRPr="001D69F6">
              <w:t>Information for Steps</w:t>
            </w:r>
          </w:p>
          <w:p w14:paraId="4F0D31F3" w14:textId="77777777" w:rsidR="001674B5" w:rsidRPr="001D69F6" w:rsidRDefault="001674B5"/>
          <w:p w14:paraId="4842274C" w14:textId="77777777" w:rsidR="001674B5" w:rsidRPr="001D69F6" w:rsidRDefault="001674B5">
            <w:pPr>
              <w:rPr>
                <w:sz w:val="18"/>
              </w:rPr>
            </w:pPr>
            <w:r w:rsidRPr="001D69F6">
              <w:rPr>
                <w:sz w:val="18"/>
              </w:rPr>
              <w:t>Current date</w:t>
            </w:r>
          </w:p>
          <w:p w14:paraId="2CEA574B" w14:textId="77777777" w:rsidR="001674B5" w:rsidRPr="001D69F6" w:rsidRDefault="001674B5">
            <w:pPr>
              <w:rPr>
                <w:sz w:val="18"/>
              </w:rPr>
            </w:pPr>
            <w:r w:rsidRPr="001D69F6">
              <w:rPr>
                <w:sz w:val="18"/>
              </w:rPr>
              <w:t>Book lending term</w:t>
            </w:r>
          </w:p>
          <w:p w14:paraId="35239311" w14:textId="77777777" w:rsidR="001674B5" w:rsidRPr="001D69F6" w:rsidRDefault="001674B5">
            <w:pPr>
              <w:rPr>
                <w:sz w:val="18"/>
              </w:rPr>
            </w:pPr>
            <w:r w:rsidRPr="001D69F6">
              <w:rPr>
                <w:sz w:val="18"/>
              </w:rPr>
              <w:t>Overdue status change</w:t>
            </w:r>
          </w:p>
          <w:p w14:paraId="30CDBD35" w14:textId="77777777" w:rsidR="001674B5" w:rsidRPr="001D69F6" w:rsidRDefault="001674B5">
            <w:pPr>
              <w:rPr>
                <w:sz w:val="18"/>
              </w:rPr>
            </w:pPr>
          </w:p>
          <w:p w14:paraId="5FE05F69" w14:textId="77777777" w:rsidR="001674B5" w:rsidRPr="001D69F6" w:rsidRDefault="001674B5">
            <w:pPr>
              <w:rPr>
                <w:sz w:val="18"/>
              </w:rPr>
            </w:pPr>
            <w:r w:rsidRPr="001D69F6">
              <w:rPr>
                <w:sz w:val="18"/>
              </w:rPr>
              <w:t>Borrowing details</w:t>
            </w:r>
          </w:p>
          <w:p w14:paraId="3DB93216" w14:textId="77777777" w:rsidR="001674B5" w:rsidRPr="001D69F6" w:rsidRDefault="001674B5">
            <w:pPr>
              <w:rPr>
                <w:sz w:val="18"/>
              </w:rPr>
            </w:pPr>
            <w:r w:rsidRPr="001D69F6">
              <w:rPr>
                <w:sz w:val="18"/>
              </w:rPr>
              <w:t>Fine entry</w:t>
            </w:r>
          </w:p>
          <w:p w14:paraId="04C341E6" w14:textId="77777777" w:rsidR="001674B5" w:rsidRPr="001D69F6" w:rsidRDefault="001674B5">
            <w:pPr>
              <w:rPr>
                <w:sz w:val="18"/>
              </w:rPr>
            </w:pPr>
          </w:p>
          <w:p w14:paraId="51C3C81B" w14:textId="77777777" w:rsidR="001674B5" w:rsidRPr="001D69F6" w:rsidRDefault="001674B5">
            <w:pPr>
              <w:rPr>
                <w:sz w:val="18"/>
              </w:rPr>
            </w:pPr>
          </w:p>
          <w:p w14:paraId="5EE08C72" w14:textId="77777777" w:rsidR="001674B5" w:rsidRPr="001D69F6" w:rsidRDefault="001674B5">
            <w:pPr>
              <w:rPr>
                <w:sz w:val="18"/>
              </w:rPr>
            </w:pPr>
            <w:r w:rsidRPr="001D69F6">
              <w:rPr>
                <w:sz w:val="18"/>
              </w:rPr>
              <w:t>Borrowing details</w:t>
            </w:r>
          </w:p>
          <w:p w14:paraId="6778ED0B" w14:textId="77777777" w:rsidR="001674B5" w:rsidRPr="001D69F6" w:rsidRDefault="001674B5">
            <w:pPr>
              <w:rPr>
                <w:sz w:val="18"/>
              </w:rPr>
            </w:pPr>
            <w:r w:rsidRPr="001D69F6">
              <w:rPr>
                <w:sz w:val="18"/>
              </w:rPr>
              <w:t>Overdue book notice</w:t>
            </w:r>
          </w:p>
          <w:p w14:paraId="252AB3F6" w14:textId="77777777" w:rsidR="001674B5" w:rsidRPr="001D69F6" w:rsidRDefault="001674B5">
            <w:pPr>
              <w:rPr>
                <w:sz w:val="18"/>
              </w:rPr>
            </w:pPr>
          </w:p>
          <w:p w14:paraId="7246AC98" w14:textId="77777777" w:rsidR="001674B5" w:rsidRPr="001D69F6" w:rsidRDefault="001674B5">
            <w:pPr>
              <w:rPr>
                <w:sz w:val="18"/>
              </w:rPr>
            </w:pPr>
          </w:p>
          <w:p w14:paraId="1C584752" w14:textId="77777777" w:rsidR="001674B5" w:rsidRPr="001D69F6" w:rsidRDefault="001674B5">
            <w:pPr>
              <w:rPr>
                <w:sz w:val="18"/>
              </w:rPr>
            </w:pPr>
          </w:p>
          <w:p w14:paraId="01B4D143" w14:textId="77777777" w:rsidR="001674B5" w:rsidRPr="001D69F6" w:rsidRDefault="001674B5" w:rsidP="001674B5">
            <w:pPr>
              <w:rPr>
                <w:sz w:val="18"/>
              </w:rPr>
            </w:pPr>
            <w:r w:rsidRPr="001D69F6">
              <w:rPr>
                <w:sz w:val="18"/>
              </w:rPr>
              <w:t>Book damage entry</w:t>
            </w:r>
          </w:p>
          <w:p w14:paraId="10CC9ADC" w14:textId="77777777" w:rsidR="001674B5" w:rsidRPr="001D69F6" w:rsidRDefault="001674B5" w:rsidP="001674B5">
            <w:r w:rsidRPr="001D69F6">
              <w:rPr>
                <w:sz w:val="18"/>
              </w:rPr>
              <w:t>Fine entry</w:t>
            </w:r>
          </w:p>
          <w:p w14:paraId="145DA126" w14:textId="77777777" w:rsidR="001674B5" w:rsidRPr="001D69F6" w:rsidRDefault="001674B5">
            <w:pPr>
              <w:spacing w:after="120"/>
            </w:pPr>
          </w:p>
        </w:tc>
      </w:tr>
    </w:tbl>
    <w:p w14:paraId="6AD696CA" w14:textId="77777777" w:rsidR="001674B5" w:rsidRPr="001D69F6" w:rsidRDefault="001674B5">
      <w:pPr>
        <w:rPr>
          <w:u w:val="single"/>
        </w:rPr>
      </w:pPr>
    </w:p>
    <w:p w14:paraId="4D197CBC" w14:textId="77777777" w:rsidR="00B36CF5" w:rsidRDefault="00B36CF5">
      <w:pPr>
        <w:rPr>
          <w:i/>
          <w:sz w:val="24"/>
          <w:szCs w:val="24"/>
        </w:rPr>
      </w:pPr>
      <w:r>
        <w:rPr>
          <w:i/>
          <w:sz w:val="24"/>
          <w:szCs w:val="24"/>
        </w:rPr>
        <w:br w:type="page"/>
      </w:r>
    </w:p>
    <w:p w14:paraId="2324FB11" w14:textId="2ACB1CB8" w:rsidR="00B36CF5" w:rsidRPr="00914FB0" w:rsidRDefault="00B36CF5" w:rsidP="00B36CF5">
      <w:pPr>
        <w:numPr>
          <w:ilvl w:val="0"/>
          <w:numId w:val="5"/>
        </w:numPr>
        <w:rPr>
          <w:i/>
          <w:sz w:val="24"/>
          <w:szCs w:val="24"/>
        </w:rPr>
      </w:pPr>
      <w:r w:rsidRPr="00914FB0">
        <w:rPr>
          <w:i/>
          <w:sz w:val="24"/>
          <w:szCs w:val="24"/>
        </w:rPr>
        <w:lastRenderedPageBreak/>
        <w:t>Draw a level 0 DFD for the university library system in Exercise R.</w:t>
      </w:r>
    </w:p>
    <w:p w14:paraId="5CC08A60" w14:textId="77777777" w:rsidR="00B36CF5" w:rsidRDefault="00B36CF5" w:rsidP="00B36CF5">
      <w:pPr>
        <w:rPr>
          <w:sz w:val="24"/>
          <w:szCs w:val="24"/>
        </w:rPr>
      </w:pPr>
    </w:p>
    <w:p w14:paraId="61895E7D" w14:textId="77777777" w:rsidR="00B36CF5" w:rsidRDefault="00B36CF5" w:rsidP="00B36CF5">
      <w:pPr>
        <w:rPr>
          <w:sz w:val="24"/>
          <w:szCs w:val="24"/>
        </w:rPr>
      </w:pPr>
      <w:r>
        <w:rPr>
          <w:noProof/>
        </w:rPr>
        <w:drawing>
          <wp:inline distT="0" distB="0" distL="0" distR="0" wp14:anchorId="6DFAC48A" wp14:editId="4852C7E3">
            <wp:extent cx="5486400" cy="5433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5433060"/>
                    </a:xfrm>
                    <a:prstGeom prst="rect">
                      <a:avLst/>
                    </a:prstGeom>
                  </pic:spPr>
                </pic:pic>
              </a:graphicData>
            </a:graphic>
          </wp:inline>
        </w:drawing>
      </w:r>
    </w:p>
    <w:p w14:paraId="4563A52A" w14:textId="77777777" w:rsidR="001674B5" w:rsidRPr="001D69F6" w:rsidRDefault="001674B5"/>
    <w:p w14:paraId="0D58CFB5" w14:textId="77777777" w:rsidR="00B36CF5" w:rsidRDefault="00B36CF5">
      <w:pPr>
        <w:rPr>
          <w:b/>
          <w:spacing w:val="-10"/>
          <w:kern w:val="28"/>
          <w:position w:val="6"/>
          <w:sz w:val="28"/>
        </w:rPr>
      </w:pPr>
      <w:r>
        <w:rPr>
          <w:sz w:val="28"/>
        </w:rPr>
        <w:br w:type="page"/>
      </w:r>
    </w:p>
    <w:p w14:paraId="1AC417BF" w14:textId="35A1702A" w:rsidR="001674B5" w:rsidRPr="001D69F6" w:rsidRDefault="001674B5" w:rsidP="001674B5">
      <w:pPr>
        <w:pStyle w:val="Heading1"/>
        <w:rPr>
          <w:rFonts w:ascii="Times New Roman" w:hAnsi="Times New Roman"/>
          <w:sz w:val="28"/>
        </w:rPr>
      </w:pPr>
      <w:r w:rsidRPr="001D69F6">
        <w:rPr>
          <w:rFonts w:ascii="Times New Roman" w:hAnsi="Times New Roman"/>
          <w:sz w:val="28"/>
        </w:rPr>
        <w:lastRenderedPageBreak/>
        <w:t>Answers to Textbook Minicases</w:t>
      </w:r>
    </w:p>
    <w:p w14:paraId="6FCFCBE8" w14:textId="77777777" w:rsidR="001674B5" w:rsidRPr="001D69F6" w:rsidRDefault="001674B5" w:rsidP="001674B5">
      <w:pPr>
        <w:pStyle w:val="BodyText"/>
        <w:spacing w:after="0" w:line="240" w:lineRule="auto"/>
        <w:ind w:left="720" w:hanging="720"/>
        <w:rPr>
          <w:i/>
          <w:sz w:val="24"/>
        </w:rPr>
      </w:pPr>
      <w:r w:rsidRPr="001D69F6">
        <w:rPr>
          <w:i/>
          <w:sz w:val="24"/>
        </w:rPr>
        <w:t xml:space="preserve">1. </w:t>
      </w:r>
      <w:proofErr w:type="gramStart"/>
      <w:r w:rsidRPr="001D69F6">
        <w:rPr>
          <w:i/>
          <w:sz w:val="24"/>
        </w:rPr>
        <w:t>a</w:t>
      </w:r>
      <w:proofErr w:type="gramEnd"/>
      <w:r w:rsidRPr="001D69F6">
        <w:rPr>
          <w:i/>
          <w:sz w:val="24"/>
        </w:rPr>
        <w:t>.</w:t>
      </w:r>
      <w:r w:rsidRPr="001D69F6">
        <w:rPr>
          <w:i/>
          <w:sz w:val="24"/>
        </w:rPr>
        <w:tab/>
        <w:t xml:space="preserve">The Analysis phase of systems development has three primary goals:  (1) to understand the current system (called the </w:t>
      </w:r>
      <w:proofErr w:type="gramStart"/>
      <w:r w:rsidRPr="001D69F6">
        <w:rPr>
          <w:i/>
          <w:sz w:val="24"/>
        </w:rPr>
        <w:t>As-</w:t>
      </w:r>
      <w:proofErr w:type="gramEnd"/>
      <w:r w:rsidRPr="001D69F6">
        <w:rPr>
          <w:i/>
          <w:sz w:val="24"/>
        </w:rPr>
        <w:t>Is system); (2) to identify ways to improve the situation; and (3) to develop a conceptual design for the new system (called the To-Be system).  To achieve these goals, we will be spending time talking to each of you to learn about how the current system works, the problems you experience, the improvements you’d like to see in the new system, and your ideas for what the new system should be like.</w:t>
      </w:r>
    </w:p>
    <w:p w14:paraId="11CE751A" w14:textId="77777777" w:rsidR="001674B5" w:rsidRPr="001D69F6" w:rsidRDefault="001674B5" w:rsidP="001674B5">
      <w:pPr>
        <w:rPr>
          <w:i/>
          <w:sz w:val="24"/>
        </w:rPr>
      </w:pPr>
    </w:p>
    <w:p w14:paraId="386F16A0" w14:textId="77777777" w:rsidR="001674B5" w:rsidRPr="001D69F6" w:rsidRDefault="001674B5" w:rsidP="001674B5">
      <w:pPr>
        <w:pStyle w:val="BodyText"/>
        <w:spacing w:after="0" w:line="240" w:lineRule="auto"/>
        <w:ind w:left="720" w:hanging="360"/>
        <w:rPr>
          <w:i/>
          <w:sz w:val="24"/>
        </w:rPr>
      </w:pPr>
      <w:r w:rsidRPr="001D69F6">
        <w:rPr>
          <w:i/>
          <w:sz w:val="24"/>
        </w:rPr>
        <w:t>b.</w:t>
      </w:r>
      <w:r w:rsidRPr="001D69F6">
        <w:rPr>
          <w:i/>
          <w:sz w:val="24"/>
        </w:rPr>
        <w:tab/>
        <w:t>To help us understand your business processes, we utilize a tool called a use case.  The use case represents the activities that are performed by users of your system and the information needed to accomplish these activities.  The use case is prepared from the perspective of the client, and we will be working closely with you and your staff to understand the essential activities of your system.  We will meet with you and your staff several times to refine our use cases and to add appropriate details as our understanding of necessary activities and information grows richer.  Our use cases will form the foundation of our next steps in analyzing your current system and designing the new system.</w:t>
      </w:r>
    </w:p>
    <w:p w14:paraId="18C3CA19" w14:textId="77777777" w:rsidR="001674B5" w:rsidRPr="001D69F6" w:rsidRDefault="001674B5" w:rsidP="001674B5">
      <w:pPr>
        <w:pStyle w:val="BodyText"/>
        <w:spacing w:after="0" w:line="240" w:lineRule="auto"/>
        <w:ind w:left="720" w:hanging="360"/>
        <w:rPr>
          <w:i/>
          <w:sz w:val="24"/>
        </w:rPr>
      </w:pPr>
    </w:p>
    <w:p w14:paraId="2A2CEFFC" w14:textId="43CC163B" w:rsidR="001674B5" w:rsidRDefault="001674B5" w:rsidP="001674B5">
      <w:pPr>
        <w:pStyle w:val="BodyText"/>
        <w:spacing w:after="0" w:line="240" w:lineRule="auto"/>
        <w:ind w:left="720"/>
        <w:rPr>
          <w:i/>
          <w:sz w:val="24"/>
        </w:rPr>
      </w:pPr>
      <w:r w:rsidRPr="001D69F6">
        <w:rPr>
          <w:i/>
          <w:sz w:val="24"/>
        </w:rPr>
        <w:t xml:space="preserve">Use cases are used to assist the users to represent the business processes in an informal, verbal way rather than with the formality of data flow diagrams.  This technique can be used to help develop process models of both the </w:t>
      </w:r>
      <w:proofErr w:type="gramStart"/>
      <w:r w:rsidRPr="001D69F6">
        <w:rPr>
          <w:i/>
          <w:sz w:val="24"/>
        </w:rPr>
        <w:t>As-</w:t>
      </w:r>
      <w:proofErr w:type="gramEnd"/>
      <w:r w:rsidRPr="001D69F6">
        <w:rPr>
          <w:i/>
          <w:sz w:val="24"/>
        </w:rPr>
        <w:t>Is and the To-Be systems.  Use cases use a three-stage process that develops the information needed to create data flow diagrams.  First, the users identify the major activities that the users perform (referred to as use cases).  Then the team works through several steps to develop a more detailed outline of the activities performed within each use case and the inputs and outputs needed to perform each step</w:t>
      </w:r>
      <w:r w:rsidR="00407DE6">
        <w:rPr>
          <w:i/>
          <w:sz w:val="24"/>
        </w:rPr>
        <w:t>.</w:t>
      </w:r>
    </w:p>
    <w:p w14:paraId="171D10A6" w14:textId="77777777" w:rsidR="00010BAE" w:rsidRDefault="00010BAE" w:rsidP="00010BAE">
      <w:pPr>
        <w:rPr>
          <w:sz w:val="24"/>
          <w:szCs w:val="24"/>
        </w:rPr>
      </w:pPr>
    </w:p>
    <w:p w14:paraId="0CA3757F" w14:textId="77777777" w:rsidR="00010BAE" w:rsidRDefault="00010BAE" w:rsidP="00010BAE">
      <w:pPr>
        <w:rPr>
          <w:sz w:val="24"/>
          <w:szCs w:val="24"/>
        </w:rPr>
      </w:pPr>
    </w:p>
    <w:p w14:paraId="75DF380A" w14:textId="77777777" w:rsidR="00010BAE" w:rsidRDefault="00010BAE" w:rsidP="00010BAE">
      <w:pPr>
        <w:rPr>
          <w:sz w:val="24"/>
          <w:szCs w:val="24"/>
        </w:rPr>
      </w:pPr>
    </w:p>
    <w:p w14:paraId="0F75CC99" w14:textId="77777777" w:rsidR="00010BAE" w:rsidRDefault="00010BAE" w:rsidP="00010BAE">
      <w:pPr>
        <w:rPr>
          <w:sz w:val="24"/>
          <w:szCs w:val="24"/>
        </w:rPr>
      </w:pPr>
    </w:p>
    <w:p w14:paraId="51A80973" w14:textId="421EA7E2" w:rsidR="00010BAE" w:rsidRPr="008F6489" w:rsidRDefault="00010BAE" w:rsidP="00010BAE">
      <w:pPr>
        <w:rPr>
          <w:sz w:val="24"/>
          <w:szCs w:val="24"/>
        </w:rPr>
      </w:pPr>
      <w:r>
        <w:rPr>
          <w:sz w:val="24"/>
          <w:szCs w:val="24"/>
        </w:rPr>
        <w:t>2</w:t>
      </w:r>
      <w:r w:rsidRPr="008F6489">
        <w:rPr>
          <w:sz w:val="24"/>
          <w:szCs w:val="24"/>
        </w:rPr>
        <w:t>. There are multiple semantic and syntactic errors in the level 1 DFD for the Hatcher Company inventory. Errors include:</w:t>
      </w:r>
    </w:p>
    <w:p w14:paraId="367F6435" w14:textId="77777777" w:rsidR="00010BAE" w:rsidRPr="005E6957" w:rsidRDefault="00010BAE" w:rsidP="00010BAE">
      <w:pPr>
        <w:numPr>
          <w:ilvl w:val="0"/>
          <w:numId w:val="38"/>
        </w:numPr>
      </w:pPr>
      <w:r w:rsidRPr="005E6957">
        <w:t>Processes with input, but no output = 5.</w:t>
      </w:r>
      <w:r>
        <w:t>3</w:t>
      </w:r>
      <w:r w:rsidRPr="005E6957">
        <w:t xml:space="preserve"> Reconcile Shipment</w:t>
      </w:r>
    </w:p>
    <w:p w14:paraId="50342084" w14:textId="77777777" w:rsidR="00010BAE" w:rsidRPr="005E6957" w:rsidRDefault="00010BAE" w:rsidP="00010BAE">
      <w:pPr>
        <w:numPr>
          <w:ilvl w:val="0"/>
          <w:numId w:val="38"/>
        </w:numPr>
      </w:pPr>
      <w:r w:rsidRPr="005E6957">
        <w:t>Processes with output, but no input = 5.4 Notify Accounts Payable</w:t>
      </w:r>
    </w:p>
    <w:p w14:paraId="7AD04AEE" w14:textId="77777777" w:rsidR="00010BAE" w:rsidRPr="005E6957" w:rsidRDefault="00010BAE" w:rsidP="00010BAE">
      <w:pPr>
        <w:numPr>
          <w:ilvl w:val="0"/>
          <w:numId w:val="38"/>
        </w:numPr>
      </w:pPr>
      <w:r w:rsidRPr="005E6957">
        <w:t xml:space="preserve">Entity to entity dataflow = Warehouse Manager to </w:t>
      </w:r>
      <w:r>
        <w:t>S</w:t>
      </w:r>
      <w:r w:rsidRPr="005E6957">
        <w:t>upplier</w:t>
      </w:r>
    </w:p>
    <w:p w14:paraId="23D78AA4" w14:textId="77777777" w:rsidR="00010BAE" w:rsidRDefault="00010BAE" w:rsidP="00010BAE">
      <w:pPr>
        <w:numPr>
          <w:ilvl w:val="0"/>
          <w:numId w:val="38"/>
        </w:numPr>
      </w:pPr>
      <w:r w:rsidRPr="005E6957">
        <w:t xml:space="preserve">Same data flow name on two separate </w:t>
      </w:r>
      <w:proofErr w:type="spellStart"/>
      <w:r w:rsidRPr="005E6957">
        <w:t>dataflows</w:t>
      </w:r>
      <w:proofErr w:type="spellEnd"/>
      <w:r w:rsidRPr="005E6957">
        <w:t xml:space="preserve"> = New inventory</w:t>
      </w:r>
    </w:p>
    <w:p w14:paraId="1EEE8AEC" w14:textId="77777777" w:rsidR="00010BAE" w:rsidRPr="005E6957" w:rsidRDefault="00010BAE" w:rsidP="00010BAE">
      <w:pPr>
        <w:numPr>
          <w:ilvl w:val="0"/>
          <w:numId w:val="38"/>
        </w:numPr>
      </w:pPr>
      <w:r>
        <w:t>Data flow sent directly to external entity from data store = Inventory received from D2 Inventory on Hand to Warehouse manager</w:t>
      </w:r>
    </w:p>
    <w:p w14:paraId="4054554E" w14:textId="77777777" w:rsidR="00010BAE" w:rsidRPr="005E6957" w:rsidRDefault="00010BAE" w:rsidP="00010BAE">
      <w:pPr>
        <w:numPr>
          <w:ilvl w:val="0"/>
          <w:numId w:val="38"/>
        </w:numPr>
      </w:pPr>
      <w:r w:rsidRPr="005E6957">
        <w:t>Physical tasks were depicted = unpacking inventory and stocking shelves.</w:t>
      </w:r>
    </w:p>
    <w:p w14:paraId="7E595571" w14:textId="77777777" w:rsidR="00010BAE" w:rsidRPr="005E6957" w:rsidRDefault="00010BAE" w:rsidP="00010BAE"/>
    <w:p w14:paraId="442FD486" w14:textId="77777777" w:rsidR="00010BAE" w:rsidRPr="005E6957" w:rsidRDefault="00010BAE" w:rsidP="00010BAE">
      <w:r w:rsidRPr="005E6957">
        <w:rPr>
          <w:sz w:val="24"/>
          <w:szCs w:val="24"/>
        </w:rPr>
        <w:t>One possible solution is to remove the Warehouse entity, remove processes 5.1 and 5.2 and revamp the processes.</w:t>
      </w:r>
    </w:p>
    <w:p w14:paraId="79F8F7E9" w14:textId="77777777" w:rsidR="00010BAE" w:rsidRPr="005E6957" w:rsidRDefault="00010BAE" w:rsidP="00010BAE">
      <w:r w:rsidRPr="005E6957">
        <w:object w:dxaOrig="9631" w:dyaOrig="4971" w14:anchorId="348E4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pt;height:195pt" o:ole="">
            <v:imagedata r:id="rId17" o:title=""/>
          </v:shape>
          <o:OLEObject Type="Embed" ProgID="Visio.Drawing.11" ShapeID="_x0000_i1025" DrawAspect="Content" ObjectID="_1690547015" r:id="rId18"/>
        </w:object>
      </w:r>
    </w:p>
    <w:p w14:paraId="5F4BA0AD" w14:textId="77777777" w:rsidR="00010BAE" w:rsidRPr="005E6957" w:rsidRDefault="00010BAE" w:rsidP="00010BAE">
      <w:r w:rsidRPr="005E6957">
        <w:tab/>
      </w:r>
    </w:p>
    <w:p w14:paraId="735FF093" w14:textId="77777777" w:rsidR="00010BAE" w:rsidRPr="005E6957" w:rsidRDefault="00010BAE" w:rsidP="00010BAE">
      <w:r w:rsidRPr="005E6957">
        <w:tab/>
      </w:r>
    </w:p>
    <w:p w14:paraId="429D2E8A" w14:textId="77777777" w:rsidR="00010BAE" w:rsidRPr="008F6489" w:rsidRDefault="00010BAE" w:rsidP="00010BAE">
      <w:pPr>
        <w:rPr>
          <w:sz w:val="22"/>
        </w:rPr>
      </w:pPr>
    </w:p>
    <w:p w14:paraId="230F36C8" w14:textId="77777777" w:rsidR="00010BAE" w:rsidRDefault="00010BAE" w:rsidP="00010BAE">
      <w:pPr>
        <w:rPr>
          <w:sz w:val="22"/>
        </w:rPr>
      </w:pPr>
    </w:p>
    <w:p w14:paraId="3136BAB3" w14:textId="77777777" w:rsidR="00010BAE" w:rsidRDefault="00010BAE">
      <w:pPr>
        <w:rPr>
          <w:sz w:val="22"/>
        </w:rPr>
      </w:pPr>
      <w:r>
        <w:rPr>
          <w:sz w:val="22"/>
        </w:rPr>
        <w:br w:type="page"/>
      </w:r>
    </w:p>
    <w:p w14:paraId="46A71BF2" w14:textId="1BA521B9" w:rsidR="00010BAE" w:rsidRDefault="00010BAE" w:rsidP="00010BAE">
      <w:pPr>
        <w:rPr>
          <w:sz w:val="22"/>
        </w:rPr>
      </w:pPr>
      <w:r>
        <w:rPr>
          <w:sz w:val="22"/>
        </w:rPr>
        <w:lastRenderedPageBreak/>
        <w:t xml:space="preserve">3. </w:t>
      </w:r>
      <w:r>
        <w:rPr>
          <w:sz w:val="22"/>
        </w:rPr>
        <w:t>A potential level 1 diagram for this problem is found here:</w:t>
      </w:r>
    </w:p>
    <w:p w14:paraId="13E7ED95" w14:textId="77777777" w:rsidR="00010BAE" w:rsidRDefault="00010BAE" w:rsidP="00010BAE">
      <w:pPr>
        <w:rPr>
          <w:sz w:val="22"/>
        </w:rPr>
      </w:pPr>
    </w:p>
    <w:p w14:paraId="4392185D" w14:textId="77777777" w:rsidR="00010BAE" w:rsidRDefault="00010BAE" w:rsidP="00010BAE">
      <w:pPr>
        <w:rPr>
          <w:sz w:val="22"/>
        </w:rPr>
      </w:pPr>
      <w:r>
        <w:rPr>
          <w:noProof/>
          <w:sz w:val="22"/>
        </w:rPr>
        <w:drawing>
          <wp:inline distT="0" distB="0" distL="0" distR="0" wp14:anchorId="008CE9DC" wp14:editId="38F43D11">
            <wp:extent cx="5486400" cy="6255385"/>
            <wp:effectExtent l="0" t="0" r="0" b="0"/>
            <wp:docPr id="1952" name="Picture 195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 name="mc52.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6255385"/>
                    </a:xfrm>
                    <a:prstGeom prst="rect">
                      <a:avLst/>
                    </a:prstGeom>
                  </pic:spPr>
                </pic:pic>
              </a:graphicData>
            </a:graphic>
          </wp:inline>
        </w:drawing>
      </w:r>
    </w:p>
    <w:p w14:paraId="56BD7A35" w14:textId="77777777" w:rsidR="00010BAE" w:rsidRDefault="00010BAE" w:rsidP="00010BAE">
      <w:pPr>
        <w:rPr>
          <w:sz w:val="22"/>
        </w:rPr>
      </w:pPr>
    </w:p>
    <w:p w14:paraId="3E06159A" w14:textId="77777777" w:rsidR="00010BAE" w:rsidRDefault="00010BAE" w:rsidP="00010BAE">
      <w:pPr>
        <w:rPr>
          <w:sz w:val="22"/>
        </w:rPr>
      </w:pPr>
    </w:p>
    <w:p w14:paraId="0A778054" w14:textId="16F2BA31" w:rsidR="00010BAE" w:rsidRDefault="00010BAE">
      <w:pPr>
        <w:rPr>
          <w:sz w:val="22"/>
        </w:rPr>
      </w:pPr>
      <w:r>
        <w:rPr>
          <w:sz w:val="22"/>
        </w:rPr>
        <w:br w:type="page"/>
      </w:r>
    </w:p>
    <w:p w14:paraId="6812C808" w14:textId="08A85C77" w:rsidR="00010BAE" w:rsidRPr="005E6957" w:rsidRDefault="00010BAE" w:rsidP="00010BAE">
      <w:pPr>
        <w:rPr>
          <w:i/>
          <w:sz w:val="22"/>
        </w:rPr>
      </w:pPr>
      <w:r>
        <w:rPr>
          <w:sz w:val="22"/>
        </w:rPr>
        <w:lastRenderedPageBreak/>
        <w:t>4</w:t>
      </w:r>
      <w:r w:rsidRPr="008F6489">
        <w:rPr>
          <w:sz w:val="22"/>
        </w:rPr>
        <w:t>.</w:t>
      </w:r>
      <w:r w:rsidRPr="008F6489">
        <w:rPr>
          <w:i/>
          <w:sz w:val="22"/>
        </w:rPr>
        <w:t xml:space="preserve">   </w:t>
      </w:r>
      <w:r w:rsidRPr="008F6489">
        <w:rPr>
          <w:sz w:val="22"/>
        </w:rPr>
        <w:t>Use cases:</w:t>
      </w:r>
    </w:p>
    <w:p w14:paraId="3390D8B6" w14:textId="77777777" w:rsidR="00010BAE" w:rsidRPr="005E6957" w:rsidRDefault="00010BAE" w:rsidP="00010BAE">
      <w:pPr>
        <w:rPr>
          <w:sz w:val="22"/>
        </w:rPr>
      </w:pPr>
    </w:p>
    <w:p w14:paraId="56D696FB" w14:textId="77777777" w:rsidR="00010BAE" w:rsidRPr="005E6957" w:rsidRDefault="00010BAE" w:rsidP="00010BAE"/>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1530"/>
        <w:gridCol w:w="900"/>
        <w:gridCol w:w="90"/>
        <w:gridCol w:w="2700"/>
      </w:tblGrid>
      <w:tr w:rsidR="00010BAE" w:rsidRPr="005E6957" w14:paraId="779F0C6B" w14:textId="77777777" w:rsidTr="004311AC">
        <w:trPr>
          <w:cantSplit/>
        </w:trPr>
        <w:tc>
          <w:tcPr>
            <w:tcW w:w="5868" w:type="dxa"/>
            <w:gridSpan w:val="2"/>
          </w:tcPr>
          <w:p w14:paraId="016B055C" w14:textId="77777777" w:rsidR="00010BAE" w:rsidRPr="005E6957" w:rsidRDefault="00010BAE" w:rsidP="004311AC">
            <w:r w:rsidRPr="005E6957">
              <w:t xml:space="preserve">Use Case Name: </w:t>
            </w:r>
            <w:r w:rsidRPr="005E6957">
              <w:rPr>
                <w:iCs/>
                <w:color w:val="000000"/>
                <w:sz w:val="18"/>
                <w:szCs w:val="18"/>
              </w:rPr>
              <w:t>Validate Re quest for Staffing</w:t>
            </w:r>
          </w:p>
        </w:tc>
        <w:tc>
          <w:tcPr>
            <w:tcW w:w="900" w:type="dxa"/>
          </w:tcPr>
          <w:p w14:paraId="01B95CAA" w14:textId="77777777" w:rsidR="00010BAE" w:rsidRPr="005E6957" w:rsidRDefault="00010BAE" w:rsidP="004311AC">
            <w:r w:rsidRPr="005E6957">
              <w:t xml:space="preserve">ID: </w:t>
            </w:r>
            <w:r w:rsidRPr="005E6957">
              <w:rPr>
                <w:u w:val="single"/>
              </w:rPr>
              <w:t>_</w:t>
            </w:r>
            <w:r w:rsidRPr="005E6957">
              <w:rPr>
                <w:sz w:val="18"/>
                <w:szCs w:val="18"/>
                <w:u w:val="single"/>
              </w:rPr>
              <w:t>1</w:t>
            </w:r>
            <w:r w:rsidRPr="005E6957">
              <w:rPr>
                <w:u w:val="single"/>
              </w:rPr>
              <w:t>_</w:t>
            </w:r>
          </w:p>
        </w:tc>
        <w:tc>
          <w:tcPr>
            <w:tcW w:w="2790" w:type="dxa"/>
            <w:gridSpan w:val="2"/>
          </w:tcPr>
          <w:p w14:paraId="3F2488C0" w14:textId="77777777" w:rsidR="00010BAE" w:rsidRPr="005E6957" w:rsidRDefault="00010BAE" w:rsidP="004311AC">
            <w:r w:rsidRPr="005E6957">
              <w:t xml:space="preserve">Importance Level: </w:t>
            </w:r>
            <w:r w:rsidRPr="005E6957">
              <w:rPr>
                <w:sz w:val="18"/>
              </w:rPr>
              <w:t>High</w:t>
            </w:r>
          </w:p>
        </w:tc>
      </w:tr>
      <w:tr w:rsidR="00010BAE" w:rsidRPr="005E6957" w14:paraId="0C41A32C" w14:textId="77777777" w:rsidTr="004311AC">
        <w:trPr>
          <w:cantSplit/>
        </w:trPr>
        <w:tc>
          <w:tcPr>
            <w:tcW w:w="9558" w:type="dxa"/>
            <w:gridSpan w:val="5"/>
          </w:tcPr>
          <w:p w14:paraId="2BAC4E39" w14:textId="77777777" w:rsidR="00010BAE" w:rsidRPr="005E6957" w:rsidRDefault="00010BAE" w:rsidP="004311AC">
            <w:r w:rsidRPr="005E6957">
              <w:t xml:space="preserve">Primary Actor: </w:t>
            </w:r>
            <w:r w:rsidRPr="005E6957">
              <w:rPr>
                <w:sz w:val="22"/>
                <w:szCs w:val="22"/>
              </w:rPr>
              <w:t xml:space="preserve"> </w:t>
            </w:r>
            <w:r w:rsidRPr="005E6957">
              <w:rPr>
                <w:sz w:val="18"/>
                <w:szCs w:val="22"/>
              </w:rPr>
              <w:t>Client</w:t>
            </w:r>
            <w:r w:rsidRPr="005E6957">
              <w:rPr>
                <w:sz w:val="22"/>
                <w:szCs w:val="22"/>
              </w:rPr>
              <w:t xml:space="preserve">  </w:t>
            </w:r>
          </w:p>
        </w:tc>
      </w:tr>
      <w:tr w:rsidR="00010BAE" w:rsidRPr="005E6957" w14:paraId="00CC52EA" w14:textId="77777777" w:rsidTr="004311AC">
        <w:trPr>
          <w:cantSplit/>
        </w:trPr>
        <w:tc>
          <w:tcPr>
            <w:tcW w:w="9558" w:type="dxa"/>
            <w:gridSpan w:val="5"/>
          </w:tcPr>
          <w:p w14:paraId="4D1D86E1" w14:textId="77777777" w:rsidR="00010BAE" w:rsidRPr="005E6957" w:rsidRDefault="00010BAE" w:rsidP="004311AC">
            <w:r w:rsidRPr="005E6957">
              <w:t xml:space="preserve">Short Description: </w:t>
            </w:r>
            <w:r w:rsidRPr="005E6957">
              <w:rPr>
                <w:iCs/>
                <w:color w:val="000000"/>
                <w:sz w:val="18"/>
                <w:szCs w:val="18"/>
              </w:rPr>
              <w:t>This describes how a client staffing request is validated</w:t>
            </w:r>
          </w:p>
        </w:tc>
      </w:tr>
      <w:tr w:rsidR="00010BAE" w:rsidRPr="005E6957" w14:paraId="15BAF945" w14:textId="77777777" w:rsidTr="004311AC">
        <w:trPr>
          <w:cantSplit/>
        </w:trPr>
        <w:tc>
          <w:tcPr>
            <w:tcW w:w="9558" w:type="dxa"/>
            <w:gridSpan w:val="5"/>
          </w:tcPr>
          <w:p w14:paraId="39958112" w14:textId="77777777" w:rsidR="00010BAE" w:rsidRPr="005E6957" w:rsidRDefault="00010BAE" w:rsidP="004311AC">
            <w:r w:rsidRPr="005E6957">
              <w:t xml:space="preserve">Trigger: </w:t>
            </w:r>
            <w:r w:rsidRPr="005E6957">
              <w:rPr>
                <w:sz w:val="22"/>
                <w:szCs w:val="22"/>
              </w:rPr>
              <w:t xml:space="preserve"> </w:t>
            </w:r>
            <w:r w:rsidRPr="005E6957">
              <w:rPr>
                <w:iCs/>
                <w:color w:val="000000"/>
                <w:sz w:val="18"/>
                <w:szCs w:val="18"/>
              </w:rPr>
              <w:t>Request for staff arrives from client</w:t>
            </w:r>
          </w:p>
          <w:p w14:paraId="378573DF" w14:textId="77777777" w:rsidR="00010BAE" w:rsidRPr="005E6957" w:rsidRDefault="00010BAE" w:rsidP="004311AC">
            <w:pPr>
              <w:spacing w:before="120" w:after="120"/>
            </w:pPr>
            <w:r w:rsidRPr="005E6957">
              <w:t xml:space="preserve">Type:   </w:t>
            </w:r>
            <w:r w:rsidRPr="005E6957">
              <w:rPr>
                <w:b/>
                <w:u w:val="single"/>
              </w:rPr>
              <w:t>External</w:t>
            </w:r>
            <w:r w:rsidRPr="005E6957">
              <w:t xml:space="preserve"> / </w:t>
            </w:r>
            <w:r w:rsidRPr="005E6957">
              <w:rPr>
                <w:u w:val="single"/>
              </w:rPr>
              <w:t>Temporal</w:t>
            </w:r>
            <w:r w:rsidRPr="005E6957">
              <w:t xml:space="preserve">       </w:t>
            </w:r>
          </w:p>
        </w:tc>
      </w:tr>
      <w:tr w:rsidR="00010BAE" w:rsidRPr="005E6957" w14:paraId="211C9604" w14:textId="77777777" w:rsidTr="004311AC">
        <w:trPr>
          <w:cantSplit/>
        </w:trPr>
        <w:tc>
          <w:tcPr>
            <w:tcW w:w="4338" w:type="dxa"/>
          </w:tcPr>
          <w:p w14:paraId="40F99BF1" w14:textId="77777777" w:rsidR="00010BAE" w:rsidRPr="005E6957" w:rsidRDefault="00010BAE" w:rsidP="004311AC">
            <w:pPr>
              <w:spacing w:after="120"/>
            </w:pPr>
            <w:r w:rsidRPr="005E6957">
              <w:t>Major Inputs:</w:t>
            </w:r>
          </w:p>
          <w:p w14:paraId="42E03827" w14:textId="77777777" w:rsidR="00010BAE" w:rsidRPr="005E6957" w:rsidRDefault="00010BAE" w:rsidP="004311AC">
            <w:r w:rsidRPr="005E6957">
              <w:t xml:space="preserve">Description                                 Source </w:t>
            </w:r>
          </w:p>
          <w:p w14:paraId="2ED71493" w14:textId="77777777" w:rsidR="00010BAE" w:rsidRPr="005E6957" w:rsidRDefault="00010BAE" w:rsidP="004311AC"/>
          <w:p w14:paraId="0C3D0E2B" w14:textId="77777777" w:rsidR="00010BAE" w:rsidRPr="005E6957" w:rsidRDefault="00010BAE" w:rsidP="004311AC">
            <w:pPr>
              <w:rPr>
                <w:u w:val="single"/>
              </w:rPr>
            </w:pPr>
            <w:r w:rsidRPr="005E6957">
              <w:rPr>
                <w:iCs/>
                <w:color w:val="000000"/>
                <w:sz w:val="18"/>
                <w:szCs w:val="18"/>
                <w:u w:val="single"/>
              </w:rPr>
              <w:t>Staffing request</w:t>
            </w:r>
            <w:r w:rsidRPr="005E6957">
              <w:rPr>
                <w:iCs/>
                <w:color w:val="000000"/>
                <w:sz w:val="18"/>
                <w:szCs w:val="18"/>
              </w:rPr>
              <w:t xml:space="preserve">                     </w:t>
            </w:r>
            <w:r w:rsidRPr="005E6957">
              <w:rPr>
                <w:iCs/>
                <w:color w:val="000000"/>
                <w:sz w:val="18"/>
                <w:szCs w:val="18"/>
                <w:u w:val="single"/>
              </w:rPr>
              <w:t>Client</w:t>
            </w:r>
          </w:p>
          <w:p w14:paraId="1D553508" w14:textId="77777777" w:rsidR="00010BAE" w:rsidRPr="005E6957" w:rsidRDefault="00010BAE" w:rsidP="004311AC">
            <w:pPr>
              <w:rPr>
                <w:iCs/>
                <w:color w:val="000000"/>
                <w:sz w:val="18"/>
                <w:szCs w:val="18"/>
              </w:rPr>
            </w:pPr>
            <w:r w:rsidRPr="005E6957">
              <w:rPr>
                <w:iCs/>
                <w:color w:val="000000"/>
                <w:sz w:val="18"/>
                <w:szCs w:val="18"/>
                <w:u w:val="single"/>
              </w:rPr>
              <w:t>Contract terms</w:t>
            </w:r>
            <w:r w:rsidRPr="005E6957">
              <w:rPr>
                <w:iCs/>
                <w:color w:val="000000"/>
                <w:sz w:val="18"/>
                <w:szCs w:val="18"/>
              </w:rPr>
              <w:t xml:space="preserve">                       </w:t>
            </w:r>
            <w:r w:rsidRPr="005E6957">
              <w:rPr>
                <w:iCs/>
                <w:color w:val="000000"/>
                <w:sz w:val="18"/>
                <w:szCs w:val="18"/>
                <w:u w:val="single"/>
              </w:rPr>
              <w:t xml:space="preserve">Client contracts                                             </w:t>
            </w:r>
            <w:r w:rsidRPr="005E6957">
              <w:rPr>
                <w:iCs/>
                <w:color w:val="000000"/>
                <w:sz w:val="18"/>
                <w:szCs w:val="18"/>
              </w:rPr>
              <w:t xml:space="preserve">                                                   </w:t>
            </w:r>
          </w:p>
          <w:p w14:paraId="68E02A3A" w14:textId="77777777" w:rsidR="00010BAE" w:rsidRPr="005E6957" w:rsidRDefault="00010BAE" w:rsidP="004311AC">
            <w:pPr>
              <w:rPr>
                <w:iCs/>
                <w:color w:val="000000"/>
                <w:sz w:val="18"/>
                <w:szCs w:val="18"/>
                <w:u w:val="single"/>
              </w:rPr>
            </w:pPr>
            <w:r w:rsidRPr="005E6957">
              <w:rPr>
                <w:iCs/>
                <w:color w:val="000000"/>
                <w:sz w:val="18"/>
                <w:szCs w:val="18"/>
              </w:rPr>
              <w:t xml:space="preserve">                                               </w:t>
            </w:r>
            <w:r w:rsidRPr="005E6957">
              <w:rPr>
                <w:iCs/>
                <w:color w:val="000000"/>
                <w:sz w:val="18"/>
                <w:szCs w:val="18"/>
                <w:u w:val="single"/>
              </w:rPr>
              <w:t>file</w:t>
            </w:r>
          </w:p>
          <w:p w14:paraId="7AC0E75B" w14:textId="77777777" w:rsidR="00010BAE" w:rsidRPr="005E6957" w:rsidRDefault="00010BAE" w:rsidP="004311AC"/>
          <w:p w14:paraId="55788AAA" w14:textId="77777777" w:rsidR="00010BAE" w:rsidRPr="005E6957" w:rsidRDefault="00010BAE" w:rsidP="004311AC"/>
          <w:p w14:paraId="0C6C784C" w14:textId="77777777" w:rsidR="00010BAE" w:rsidRPr="005E6957" w:rsidRDefault="00010BAE" w:rsidP="004311AC"/>
        </w:tc>
        <w:tc>
          <w:tcPr>
            <w:tcW w:w="5220" w:type="dxa"/>
            <w:gridSpan w:val="4"/>
          </w:tcPr>
          <w:p w14:paraId="384FBB99" w14:textId="77777777" w:rsidR="00010BAE" w:rsidRPr="005E6957" w:rsidRDefault="00010BAE" w:rsidP="004311AC">
            <w:pPr>
              <w:spacing w:after="120"/>
            </w:pPr>
            <w:r w:rsidRPr="005E6957">
              <w:t>Major Outputs:</w:t>
            </w:r>
          </w:p>
          <w:p w14:paraId="65DCBB11" w14:textId="77777777" w:rsidR="00010BAE" w:rsidRPr="005E6957" w:rsidRDefault="00010BAE" w:rsidP="004311AC">
            <w:r w:rsidRPr="005E6957">
              <w:t>Description                                   Destination</w:t>
            </w:r>
          </w:p>
          <w:p w14:paraId="600156E3" w14:textId="77777777" w:rsidR="00010BAE" w:rsidRPr="005E6957" w:rsidRDefault="00010BAE" w:rsidP="004311AC">
            <w:pPr>
              <w:rPr>
                <w:sz w:val="18"/>
                <w:szCs w:val="18"/>
                <w:u w:val="single"/>
              </w:rPr>
            </w:pPr>
            <w:r w:rsidRPr="005E6957">
              <w:t xml:space="preserve"> </w:t>
            </w:r>
            <w:r w:rsidRPr="005E6957">
              <w:rPr>
                <w:sz w:val="18"/>
                <w:szCs w:val="18"/>
                <w:u w:val="single"/>
              </w:rPr>
              <w:t xml:space="preserve"> </w:t>
            </w:r>
          </w:p>
          <w:p w14:paraId="2E6F28E5" w14:textId="77777777" w:rsidR="00010BAE" w:rsidRPr="005E6957" w:rsidRDefault="00010BAE" w:rsidP="004311AC">
            <w:pPr>
              <w:rPr>
                <w:iCs/>
                <w:color w:val="000000"/>
                <w:sz w:val="18"/>
                <w:szCs w:val="18"/>
              </w:rPr>
            </w:pPr>
            <w:r w:rsidRPr="005E6957">
              <w:rPr>
                <w:iCs/>
                <w:color w:val="000000"/>
                <w:sz w:val="18"/>
                <w:szCs w:val="18"/>
                <w:u w:val="single"/>
              </w:rPr>
              <w:t>Contract No.</w:t>
            </w:r>
            <w:r w:rsidRPr="005E6957">
              <w:rPr>
                <w:iCs/>
                <w:color w:val="000000"/>
                <w:sz w:val="18"/>
                <w:szCs w:val="18"/>
              </w:rPr>
              <w:t xml:space="preserve">                              </w:t>
            </w:r>
            <w:r w:rsidRPr="005E6957">
              <w:rPr>
                <w:iCs/>
                <w:color w:val="000000"/>
                <w:sz w:val="18"/>
                <w:szCs w:val="18"/>
                <w:u w:val="single"/>
              </w:rPr>
              <w:t xml:space="preserve">Client contracts file                                     </w:t>
            </w:r>
            <w:r w:rsidRPr="005E6957">
              <w:rPr>
                <w:iCs/>
                <w:color w:val="000000"/>
                <w:sz w:val="18"/>
                <w:szCs w:val="18"/>
              </w:rPr>
              <w:t xml:space="preserve">                                                   </w:t>
            </w:r>
          </w:p>
          <w:p w14:paraId="79809847" w14:textId="77777777" w:rsidR="00010BAE" w:rsidRPr="005E6957" w:rsidRDefault="00010BAE" w:rsidP="004311AC">
            <w:pPr>
              <w:rPr>
                <w:u w:val="single"/>
              </w:rPr>
            </w:pPr>
            <w:r w:rsidRPr="005E6957">
              <w:rPr>
                <w:iCs/>
                <w:color w:val="000000"/>
                <w:sz w:val="18"/>
                <w:szCs w:val="18"/>
                <w:u w:val="single"/>
              </w:rPr>
              <w:t xml:space="preserve">Denial letter </w:t>
            </w:r>
            <w:r w:rsidRPr="005E6957">
              <w:rPr>
                <w:iCs/>
                <w:color w:val="000000"/>
                <w:sz w:val="18"/>
                <w:szCs w:val="18"/>
              </w:rPr>
              <w:t xml:space="preserve">                             </w:t>
            </w:r>
            <w:r w:rsidRPr="005E6957">
              <w:rPr>
                <w:iCs/>
                <w:color w:val="000000"/>
                <w:sz w:val="18"/>
                <w:szCs w:val="18"/>
                <w:u w:val="single"/>
              </w:rPr>
              <w:t>Client</w:t>
            </w:r>
          </w:p>
          <w:p w14:paraId="555ED9BF" w14:textId="77777777" w:rsidR="00010BAE" w:rsidRPr="005E6957" w:rsidRDefault="00010BAE" w:rsidP="004311AC">
            <w:pPr>
              <w:rPr>
                <w:iCs/>
                <w:color w:val="000000"/>
                <w:sz w:val="18"/>
                <w:szCs w:val="18"/>
                <w:u w:val="single"/>
              </w:rPr>
            </w:pPr>
            <w:r w:rsidRPr="005E6957">
              <w:rPr>
                <w:iCs/>
                <w:color w:val="000000"/>
                <w:sz w:val="18"/>
                <w:szCs w:val="18"/>
                <w:u w:val="single"/>
              </w:rPr>
              <w:t>Denial letter copy</w:t>
            </w:r>
            <w:r w:rsidRPr="005E6957">
              <w:rPr>
                <w:iCs/>
                <w:color w:val="000000"/>
                <w:sz w:val="18"/>
                <w:szCs w:val="18"/>
              </w:rPr>
              <w:t xml:space="preserve">                      </w:t>
            </w:r>
            <w:r w:rsidRPr="005E6957">
              <w:rPr>
                <w:iCs/>
                <w:color w:val="000000"/>
                <w:sz w:val="18"/>
                <w:szCs w:val="18"/>
                <w:u w:val="single"/>
              </w:rPr>
              <w:t>Denial Letter File</w:t>
            </w:r>
          </w:p>
          <w:p w14:paraId="32D45B44" w14:textId="77777777" w:rsidR="00010BAE" w:rsidRPr="005E6957" w:rsidRDefault="00010BAE" w:rsidP="004311AC">
            <w:pPr>
              <w:rPr>
                <w:iCs/>
                <w:color w:val="000000"/>
                <w:sz w:val="18"/>
                <w:szCs w:val="18"/>
                <w:u w:val="single"/>
              </w:rPr>
            </w:pPr>
            <w:r w:rsidRPr="005E6957">
              <w:rPr>
                <w:iCs/>
                <w:color w:val="000000"/>
                <w:sz w:val="18"/>
                <w:szCs w:val="18"/>
                <w:u w:val="single"/>
              </w:rPr>
              <w:t>Valid staffing request</w:t>
            </w:r>
            <w:r w:rsidRPr="005E6957">
              <w:rPr>
                <w:iCs/>
                <w:color w:val="000000"/>
                <w:sz w:val="18"/>
                <w:szCs w:val="18"/>
              </w:rPr>
              <w:t xml:space="preserve">                </w:t>
            </w:r>
            <w:r w:rsidRPr="005E6957">
              <w:rPr>
                <w:iCs/>
                <w:color w:val="000000"/>
                <w:sz w:val="18"/>
                <w:szCs w:val="18"/>
                <w:u w:val="single"/>
              </w:rPr>
              <w:t>Find Staff</w:t>
            </w:r>
          </w:p>
          <w:p w14:paraId="17BE023E" w14:textId="77777777" w:rsidR="00010BAE" w:rsidRPr="005E6957" w:rsidRDefault="00010BAE" w:rsidP="004311AC">
            <w:pPr>
              <w:rPr>
                <w:iCs/>
                <w:color w:val="000000"/>
                <w:sz w:val="18"/>
                <w:szCs w:val="18"/>
                <w:u w:val="single"/>
              </w:rPr>
            </w:pPr>
            <w:r w:rsidRPr="005E6957">
              <w:rPr>
                <w:iCs/>
                <w:color w:val="000000"/>
                <w:sz w:val="18"/>
                <w:szCs w:val="18"/>
                <w:u w:val="single"/>
              </w:rPr>
              <w:t>Open staffing request</w:t>
            </w:r>
            <w:r w:rsidRPr="005E6957">
              <w:rPr>
                <w:iCs/>
                <w:color w:val="000000"/>
                <w:sz w:val="18"/>
                <w:szCs w:val="18"/>
              </w:rPr>
              <w:t xml:space="preserve">                </w:t>
            </w:r>
            <w:r w:rsidRPr="005E6957">
              <w:rPr>
                <w:iCs/>
                <w:color w:val="000000"/>
                <w:sz w:val="18"/>
                <w:szCs w:val="18"/>
                <w:u w:val="single"/>
              </w:rPr>
              <w:t>Staffing requests file</w:t>
            </w:r>
          </w:p>
          <w:p w14:paraId="6F68C363" w14:textId="77777777" w:rsidR="00010BAE" w:rsidRPr="005E6957" w:rsidRDefault="00010BAE" w:rsidP="004311AC"/>
        </w:tc>
      </w:tr>
      <w:tr w:rsidR="00010BAE" w:rsidRPr="005E6957" w14:paraId="16811C15" w14:textId="77777777" w:rsidTr="004311AC">
        <w:trPr>
          <w:cantSplit/>
          <w:trHeight w:val="4850"/>
        </w:trPr>
        <w:tc>
          <w:tcPr>
            <w:tcW w:w="6858" w:type="dxa"/>
            <w:gridSpan w:val="4"/>
          </w:tcPr>
          <w:p w14:paraId="60B3E467" w14:textId="77777777" w:rsidR="00010BAE" w:rsidRPr="005E6957" w:rsidRDefault="00010BAE" w:rsidP="004311AC">
            <w:pPr>
              <w:spacing w:before="120" w:after="120"/>
            </w:pPr>
            <w:r w:rsidRPr="005E6957">
              <w:t xml:space="preserve">Major Steps Performed </w:t>
            </w:r>
          </w:p>
          <w:p w14:paraId="704E3229" w14:textId="77777777" w:rsidR="00010BAE" w:rsidRPr="005E6957" w:rsidRDefault="00010BAE" w:rsidP="00010BAE">
            <w:pPr>
              <w:pStyle w:val="ListParagraph"/>
              <w:numPr>
                <w:ilvl w:val="0"/>
                <w:numId w:val="39"/>
              </w:numPr>
              <w:rPr>
                <w:iCs/>
                <w:color w:val="000000"/>
                <w:sz w:val="18"/>
                <w:szCs w:val="18"/>
              </w:rPr>
            </w:pPr>
            <w:r w:rsidRPr="005E6957">
              <w:rPr>
                <w:iCs/>
                <w:color w:val="000000"/>
                <w:sz w:val="18"/>
                <w:szCs w:val="18"/>
              </w:rPr>
              <w:t>Obtain the contract number from the staffing request.</w:t>
            </w:r>
          </w:p>
          <w:p w14:paraId="02E73A92" w14:textId="77777777" w:rsidR="00010BAE" w:rsidRPr="005E6957" w:rsidRDefault="00010BAE" w:rsidP="004311AC"/>
          <w:p w14:paraId="7BBEA743" w14:textId="77777777" w:rsidR="00010BAE" w:rsidRPr="005E6957" w:rsidRDefault="00010BAE" w:rsidP="00010BAE">
            <w:pPr>
              <w:pStyle w:val="ListParagraph"/>
              <w:numPr>
                <w:ilvl w:val="0"/>
                <w:numId w:val="39"/>
              </w:numPr>
              <w:rPr>
                <w:iCs/>
                <w:color w:val="000000"/>
                <w:sz w:val="18"/>
                <w:szCs w:val="18"/>
              </w:rPr>
            </w:pPr>
            <w:r w:rsidRPr="005E6957">
              <w:rPr>
                <w:iCs/>
                <w:color w:val="000000"/>
                <w:sz w:val="18"/>
                <w:szCs w:val="18"/>
              </w:rPr>
              <w:t>Use the contract number to find the client contract in contract file.</w:t>
            </w:r>
          </w:p>
          <w:p w14:paraId="5C23A655" w14:textId="77777777" w:rsidR="00010BAE" w:rsidRPr="005E6957" w:rsidRDefault="00010BAE" w:rsidP="004311AC"/>
          <w:p w14:paraId="5EB0F87F" w14:textId="77777777" w:rsidR="00010BAE" w:rsidRPr="005E6957" w:rsidRDefault="00010BAE" w:rsidP="00010BAE">
            <w:pPr>
              <w:pStyle w:val="ListParagraph"/>
              <w:numPr>
                <w:ilvl w:val="0"/>
                <w:numId w:val="39"/>
              </w:numPr>
              <w:rPr>
                <w:iCs/>
                <w:color w:val="000000"/>
                <w:sz w:val="18"/>
                <w:szCs w:val="18"/>
              </w:rPr>
            </w:pPr>
            <w:r w:rsidRPr="005E6957">
              <w:rPr>
                <w:iCs/>
                <w:color w:val="000000"/>
                <w:sz w:val="18"/>
                <w:szCs w:val="18"/>
              </w:rPr>
              <w:t>Determine if contract is still valid and covers the type of staff requested.</w:t>
            </w:r>
          </w:p>
          <w:p w14:paraId="463A1660" w14:textId="77777777" w:rsidR="00010BAE" w:rsidRPr="005E6957" w:rsidRDefault="00010BAE" w:rsidP="004311AC"/>
          <w:p w14:paraId="3D792C7A" w14:textId="77777777" w:rsidR="00010BAE" w:rsidRPr="005E6957" w:rsidRDefault="00010BAE" w:rsidP="00010BAE">
            <w:pPr>
              <w:pStyle w:val="ListParagraph"/>
              <w:numPr>
                <w:ilvl w:val="0"/>
                <w:numId w:val="39"/>
              </w:numPr>
              <w:rPr>
                <w:iCs/>
                <w:color w:val="000000"/>
                <w:sz w:val="18"/>
                <w:szCs w:val="18"/>
              </w:rPr>
            </w:pPr>
            <w:r w:rsidRPr="005E6957">
              <w:rPr>
                <w:iCs/>
                <w:color w:val="000000"/>
                <w:sz w:val="18"/>
                <w:szCs w:val="18"/>
              </w:rPr>
              <w:t>If Request is valid, place request info in open staffing requests and route staffing request to Find Staff process.</w:t>
            </w:r>
          </w:p>
          <w:p w14:paraId="6CAC28B9" w14:textId="77777777" w:rsidR="00010BAE" w:rsidRPr="005E6957" w:rsidRDefault="00010BAE" w:rsidP="004311AC"/>
          <w:p w14:paraId="23A32A55" w14:textId="77777777" w:rsidR="00010BAE" w:rsidRPr="005E6957" w:rsidRDefault="00010BAE" w:rsidP="00010BAE">
            <w:pPr>
              <w:pStyle w:val="ListParagraph"/>
              <w:numPr>
                <w:ilvl w:val="0"/>
                <w:numId w:val="39"/>
              </w:numPr>
              <w:rPr>
                <w:sz w:val="18"/>
                <w:szCs w:val="18"/>
              </w:rPr>
            </w:pPr>
            <w:r w:rsidRPr="005E6957">
              <w:rPr>
                <w:iCs/>
                <w:color w:val="000000"/>
                <w:sz w:val="18"/>
                <w:szCs w:val="18"/>
              </w:rPr>
              <w:t>Otherwise, prepare denial letter to send to client along with original staffing request.  File denial letter.</w:t>
            </w:r>
          </w:p>
          <w:p w14:paraId="459BD2B9" w14:textId="77777777" w:rsidR="00010BAE" w:rsidRPr="005E6957" w:rsidRDefault="00010BAE" w:rsidP="004311AC">
            <w:r w:rsidRPr="005E6957">
              <w:rPr>
                <w:sz w:val="18"/>
                <w:szCs w:val="18"/>
              </w:rPr>
              <w:t xml:space="preserve"> </w:t>
            </w:r>
          </w:p>
          <w:p w14:paraId="05EFE6DE" w14:textId="77777777" w:rsidR="00010BAE" w:rsidRPr="005E6957" w:rsidRDefault="00010BAE" w:rsidP="004311AC"/>
        </w:tc>
        <w:tc>
          <w:tcPr>
            <w:tcW w:w="2700" w:type="dxa"/>
          </w:tcPr>
          <w:p w14:paraId="5F787617" w14:textId="77777777" w:rsidR="00010BAE" w:rsidRPr="005E6957" w:rsidRDefault="00010BAE" w:rsidP="004311AC">
            <w:pPr>
              <w:spacing w:before="120" w:after="120"/>
            </w:pPr>
            <w:r w:rsidRPr="005E6957">
              <w:t>Information for Steps</w:t>
            </w:r>
          </w:p>
          <w:p w14:paraId="2B5726F9" w14:textId="77777777" w:rsidR="00010BAE" w:rsidRPr="005E6957" w:rsidRDefault="00010BAE" w:rsidP="004311AC">
            <w:pPr>
              <w:pStyle w:val="NoSpacing1"/>
              <w:rPr>
                <w:sz w:val="18"/>
                <w:szCs w:val="18"/>
              </w:rPr>
            </w:pPr>
            <w:r w:rsidRPr="005E6957">
              <w:rPr>
                <w:sz w:val="18"/>
                <w:szCs w:val="18"/>
              </w:rPr>
              <w:t>Staffing request</w:t>
            </w:r>
          </w:p>
          <w:p w14:paraId="497EF766" w14:textId="77777777" w:rsidR="00010BAE" w:rsidRPr="005E6957" w:rsidRDefault="00010BAE" w:rsidP="004311AC">
            <w:pPr>
              <w:pStyle w:val="NoSpacing1"/>
              <w:rPr>
                <w:sz w:val="18"/>
                <w:szCs w:val="18"/>
              </w:rPr>
            </w:pPr>
          </w:p>
          <w:p w14:paraId="26E5CED6" w14:textId="77777777" w:rsidR="00010BAE" w:rsidRPr="005E6957" w:rsidRDefault="00010BAE" w:rsidP="004311AC">
            <w:pPr>
              <w:pStyle w:val="NoSpacing1"/>
              <w:rPr>
                <w:sz w:val="18"/>
                <w:szCs w:val="18"/>
              </w:rPr>
            </w:pPr>
            <w:r w:rsidRPr="005E6957">
              <w:rPr>
                <w:sz w:val="18"/>
                <w:szCs w:val="18"/>
              </w:rPr>
              <w:t>Contract number</w:t>
            </w:r>
          </w:p>
          <w:p w14:paraId="593CA5DB" w14:textId="77777777" w:rsidR="00010BAE" w:rsidRPr="005E6957" w:rsidRDefault="00010BAE" w:rsidP="004311AC">
            <w:pPr>
              <w:pStyle w:val="NoSpacing1"/>
              <w:rPr>
                <w:sz w:val="18"/>
                <w:szCs w:val="18"/>
              </w:rPr>
            </w:pPr>
          </w:p>
          <w:p w14:paraId="06B3B2A8" w14:textId="77777777" w:rsidR="00010BAE" w:rsidRPr="005E6957" w:rsidRDefault="00010BAE" w:rsidP="004311AC">
            <w:pPr>
              <w:pStyle w:val="NoSpacing1"/>
              <w:rPr>
                <w:sz w:val="18"/>
                <w:szCs w:val="18"/>
              </w:rPr>
            </w:pPr>
            <w:r w:rsidRPr="005E6957">
              <w:rPr>
                <w:sz w:val="18"/>
                <w:szCs w:val="18"/>
              </w:rPr>
              <w:t>Contract terms</w:t>
            </w:r>
          </w:p>
          <w:p w14:paraId="36D98051" w14:textId="77777777" w:rsidR="00010BAE" w:rsidRPr="005E6957" w:rsidRDefault="00010BAE" w:rsidP="004311AC">
            <w:pPr>
              <w:pStyle w:val="NoSpacing1"/>
              <w:rPr>
                <w:sz w:val="18"/>
                <w:szCs w:val="18"/>
              </w:rPr>
            </w:pPr>
            <w:r w:rsidRPr="005E6957">
              <w:rPr>
                <w:sz w:val="18"/>
                <w:szCs w:val="18"/>
              </w:rPr>
              <w:t>Staffing request</w:t>
            </w:r>
          </w:p>
          <w:p w14:paraId="511C807C" w14:textId="77777777" w:rsidR="00010BAE" w:rsidRPr="005E6957" w:rsidRDefault="00010BAE" w:rsidP="004311AC">
            <w:pPr>
              <w:pStyle w:val="NoSpacing1"/>
              <w:rPr>
                <w:sz w:val="18"/>
                <w:szCs w:val="18"/>
              </w:rPr>
            </w:pPr>
          </w:p>
          <w:p w14:paraId="4D7A05D0" w14:textId="77777777" w:rsidR="00010BAE" w:rsidRPr="005E6957" w:rsidRDefault="00010BAE" w:rsidP="004311AC">
            <w:pPr>
              <w:spacing w:before="120" w:after="120"/>
              <w:rPr>
                <w:sz w:val="18"/>
                <w:szCs w:val="18"/>
              </w:rPr>
            </w:pPr>
            <w:r w:rsidRPr="005E6957">
              <w:rPr>
                <w:sz w:val="18"/>
                <w:szCs w:val="18"/>
              </w:rPr>
              <w:t>Staffing request</w:t>
            </w:r>
          </w:p>
          <w:p w14:paraId="5D3DE490" w14:textId="77777777" w:rsidR="00010BAE" w:rsidRPr="005E6957" w:rsidRDefault="00010BAE" w:rsidP="004311AC">
            <w:pPr>
              <w:spacing w:before="120" w:after="120"/>
              <w:rPr>
                <w:sz w:val="18"/>
                <w:szCs w:val="18"/>
              </w:rPr>
            </w:pPr>
          </w:p>
          <w:p w14:paraId="2A7646A6" w14:textId="77777777" w:rsidR="00010BAE" w:rsidRPr="005E6957" w:rsidRDefault="00010BAE" w:rsidP="004311AC">
            <w:pPr>
              <w:spacing w:before="120" w:after="120"/>
            </w:pPr>
            <w:r w:rsidRPr="005E6957">
              <w:rPr>
                <w:sz w:val="18"/>
                <w:szCs w:val="18"/>
              </w:rPr>
              <w:t>Denial letter.</w:t>
            </w:r>
            <w:r w:rsidRPr="005E6957">
              <w:t xml:space="preserve"> </w:t>
            </w:r>
          </w:p>
        </w:tc>
      </w:tr>
    </w:tbl>
    <w:p w14:paraId="721F19EF" w14:textId="77777777" w:rsidR="00010BAE" w:rsidRPr="005E6957" w:rsidRDefault="00010BAE" w:rsidP="00010BAE">
      <w:pPr>
        <w:rPr>
          <w:sz w:val="22"/>
        </w:rPr>
      </w:pPr>
    </w:p>
    <w:p w14:paraId="2E32CA87" w14:textId="77777777" w:rsidR="00010BAE" w:rsidRPr="005E6957" w:rsidRDefault="00010BAE" w:rsidP="00010BAE"/>
    <w:p w14:paraId="6D907BAD" w14:textId="77777777" w:rsidR="00010BAE" w:rsidRPr="005E6957" w:rsidRDefault="00010BAE" w:rsidP="00010BAE"/>
    <w:p w14:paraId="5AE5857F" w14:textId="77777777" w:rsidR="00010BAE" w:rsidRPr="005E6957" w:rsidRDefault="00010BAE" w:rsidP="00010BAE"/>
    <w:p w14:paraId="323F3779" w14:textId="77777777" w:rsidR="00010BAE" w:rsidRPr="005E6957" w:rsidRDefault="00010BAE" w:rsidP="00010BAE"/>
    <w:p w14:paraId="3E3FEABC" w14:textId="77777777" w:rsidR="00010BAE" w:rsidRPr="005E6957" w:rsidRDefault="00010BAE" w:rsidP="00010BAE"/>
    <w:p w14:paraId="351CF69B" w14:textId="77777777" w:rsidR="00010BAE" w:rsidRPr="005E6957" w:rsidRDefault="00010BAE" w:rsidP="00010BAE">
      <w:r w:rsidRPr="005E6957">
        <w:br w:type="page"/>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1530"/>
        <w:gridCol w:w="900"/>
        <w:gridCol w:w="90"/>
        <w:gridCol w:w="2700"/>
      </w:tblGrid>
      <w:tr w:rsidR="00010BAE" w:rsidRPr="005E6957" w14:paraId="7A292C13" w14:textId="77777777" w:rsidTr="004311AC">
        <w:trPr>
          <w:cantSplit/>
        </w:trPr>
        <w:tc>
          <w:tcPr>
            <w:tcW w:w="5868" w:type="dxa"/>
            <w:gridSpan w:val="2"/>
          </w:tcPr>
          <w:p w14:paraId="332D56A6" w14:textId="77777777" w:rsidR="00010BAE" w:rsidRPr="005E6957" w:rsidRDefault="00010BAE" w:rsidP="004311AC">
            <w:pPr>
              <w:rPr>
                <w:sz w:val="22"/>
              </w:rPr>
            </w:pPr>
            <w:r w:rsidRPr="005E6957">
              <w:lastRenderedPageBreak/>
              <w:t xml:space="preserve">Use Case Name: </w:t>
            </w:r>
            <w:r w:rsidRPr="005E6957">
              <w:rPr>
                <w:sz w:val="18"/>
                <w:szCs w:val="18"/>
              </w:rPr>
              <w:t>Find Staff</w:t>
            </w:r>
          </w:p>
        </w:tc>
        <w:tc>
          <w:tcPr>
            <w:tcW w:w="900" w:type="dxa"/>
          </w:tcPr>
          <w:p w14:paraId="6D61FCF0" w14:textId="77777777" w:rsidR="00010BAE" w:rsidRPr="005E6957" w:rsidRDefault="00010BAE" w:rsidP="004311AC">
            <w:r w:rsidRPr="005E6957">
              <w:t xml:space="preserve">ID: </w:t>
            </w:r>
            <w:r w:rsidRPr="005E6957">
              <w:rPr>
                <w:u w:val="single"/>
              </w:rPr>
              <w:t>_</w:t>
            </w:r>
            <w:r w:rsidRPr="005E6957">
              <w:rPr>
                <w:sz w:val="18"/>
                <w:szCs w:val="18"/>
                <w:u w:val="single"/>
              </w:rPr>
              <w:t>2</w:t>
            </w:r>
            <w:r w:rsidRPr="005E6957">
              <w:rPr>
                <w:u w:val="single"/>
              </w:rPr>
              <w:t>_</w:t>
            </w:r>
          </w:p>
        </w:tc>
        <w:tc>
          <w:tcPr>
            <w:tcW w:w="2790" w:type="dxa"/>
            <w:gridSpan w:val="2"/>
          </w:tcPr>
          <w:p w14:paraId="63316CD6" w14:textId="77777777" w:rsidR="00010BAE" w:rsidRPr="005E6957" w:rsidRDefault="00010BAE" w:rsidP="004311AC">
            <w:r w:rsidRPr="005E6957">
              <w:t xml:space="preserve">Importance Level: </w:t>
            </w:r>
            <w:r w:rsidRPr="005E6957">
              <w:rPr>
                <w:sz w:val="18"/>
              </w:rPr>
              <w:t>Medium</w:t>
            </w:r>
          </w:p>
        </w:tc>
      </w:tr>
      <w:tr w:rsidR="00010BAE" w:rsidRPr="005E6957" w14:paraId="6C097373" w14:textId="77777777" w:rsidTr="004311AC">
        <w:trPr>
          <w:cantSplit/>
        </w:trPr>
        <w:tc>
          <w:tcPr>
            <w:tcW w:w="9558" w:type="dxa"/>
            <w:gridSpan w:val="5"/>
          </w:tcPr>
          <w:p w14:paraId="188CC90B" w14:textId="77777777" w:rsidR="00010BAE" w:rsidRPr="005E6957" w:rsidRDefault="00010BAE" w:rsidP="004311AC">
            <w:r w:rsidRPr="005E6957">
              <w:t xml:space="preserve">Primary Actor: </w:t>
            </w:r>
            <w:r w:rsidRPr="005E6957">
              <w:rPr>
                <w:sz w:val="22"/>
                <w:szCs w:val="22"/>
              </w:rPr>
              <w:t xml:space="preserve"> </w:t>
            </w:r>
            <w:r w:rsidRPr="005E6957">
              <w:rPr>
                <w:sz w:val="18"/>
                <w:szCs w:val="22"/>
              </w:rPr>
              <w:t>Staffing Request Approval</w:t>
            </w:r>
          </w:p>
        </w:tc>
      </w:tr>
      <w:tr w:rsidR="00010BAE" w:rsidRPr="005E6957" w14:paraId="6963147A" w14:textId="77777777" w:rsidTr="004311AC">
        <w:trPr>
          <w:cantSplit/>
        </w:trPr>
        <w:tc>
          <w:tcPr>
            <w:tcW w:w="9558" w:type="dxa"/>
            <w:gridSpan w:val="5"/>
          </w:tcPr>
          <w:p w14:paraId="419EF56B" w14:textId="77777777" w:rsidR="00010BAE" w:rsidRPr="005E6957" w:rsidRDefault="00010BAE" w:rsidP="004311AC">
            <w:r w:rsidRPr="005E6957">
              <w:t xml:space="preserve">Short Description: </w:t>
            </w:r>
            <w:r w:rsidRPr="005E6957">
              <w:rPr>
                <w:sz w:val="18"/>
              </w:rPr>
              <w:t xml:space="preserve">Qualified staff are identified and reserved for a staffing request </w:t>
            </w:r>
          </w:p>
          <w:p w14:paraId="0A39E06B" w14:textId="77777777" w:rsidR="00010BAE" w:rsidRPr="005E6957" w:rsidRDefault="00010BAE" w:rsidP="004311AC"/>
        </w:tc>
      </w:tr>
      <w:tr w:rsidR="00010BAE" w:rsidRPr="005E6957" w14:paraId="02506C0D" w14:textId="77777777" w:rsidTr="004311AC">
        <w:trPr>
          <w:cantSplit/>
        </w:trPr>
        <w:tc>
          <w:tcPr>
            <w:tcW w:w="9558" w:type="dxa"/>
            <w:gridSpan w:val="5"/>
          </w:tcPr>
          <w:p w14:paraId="19158196" w14:textId="77777777" w:rsidR="00010BAE" w:rsidRPr="005E6957" w:rsidRDefault="00010BAE" w:rsidP="004311AC">
            <w:pPr>
              <w:spacing w:before="120"/>
            </w:pPr>
            <w:r w:rsidRPr="005E6957">
              <w:t xml:space="preserve">Trigger: </w:t>
            </w:r>
            <w:r w:rsidRPr="005E6957">
              <w:rPr>
                <w:sz w:val="22"/>
                <w:szCs w:val="22"/>
              </w:rPr>
              <w:t xml:space="preserve"> </w:t>
            </w:r>
            <w:r w:rsidRPr="005E6957">
              <w:rPr>
                <w:sz w:val="18"/>
                <w:szCs w:val="22"/>
              </w:rPr>
              <w:t>Valid Staffing request is received.</w:t>
            </w:r>
          </w:p>
          <w:p w14:paraId="6919153B" w14:textId="77777777" w:rsidR="00010BAE" w:rsidRPr="005E6957" w:rsidRDefault="00010BAE" w:rsidP="004311AC">
            <w:pPr>
              <w:spacing w:before="120" w:after="120"/>
            </w:pPr>
            <w:r w:rsidRPr="005E6957">
              <w:t xml:space="preserve">Type:   </w:t>
            </w:r>
            <w:r w:rsidRPr="005E6957">
              <w:rPr>
                <w:b/>
                <w:u w:val="single"/>
              </w:rPr>
              <w:t>External</w:t>
            </w:r>
            <w:r w:rsidRPr="005E6957">
              <w:t xml:space="preserve"> / </w:t>
            </w:r>
            <w:r w:rsidRPr="005E6957">
              <w:rPr>
                <w:b/>
              </w:rPr>
              <w:t>Temporal</w:t>
            </w:r>
            <w:r w:rsidRPr="005E6957">
              <w:t xml:space="preserve">       </w:t>
            </w:r>
          </w:p>
        </w:tc>
      </w:tr>
      <w:tr w:rsidR="00010BAE" w:rsidRPr="005E6957" w14:paraId="3C693653" w14:textId="77777777" w:rsidTr="004311AC">
        <w:trPr>
          <w:cantSplit/>
        </w:trPr>
        <w:tc>
          <w:tcPr>
            <w:tcW w:w="4338" w:type="dxa"/>
          </w:tcPr>
          <w:p w14:paraId="624DEC9D" w14:textId="77777777" w:rsidR="00010BAE" w:rsidRPr="005E6957" w:rsidRDefault="00010BAE" w:rsidP="004311AC">
            <w:pPr>
              <w:spacing w:after="120"/>
            </w:pPr>
            <w:r w:rsidRPr="005E6957">
              <w:t>Major Inputs:</w:t>
            </w:r>
          </w:p>
          <w:p w14:paraId="627B1E39" w14:textId="77777777" w:rsidR="00010BAE" w:rsidRPr="005E6957" w:rsidRDefault="00010BAE" w:rsidP="004311AC">
            <w:r w:rsidRPr="005E6957">
              <w:t xml:space="preserve">Description                                 Source </w:t>
            </w:r>
          </w:p>
          <w:p w14:paraId="284363B9" w14:textId="77777777" w:rsidR="00010BAE" w:rsidRPr="005E6957" w:rsidRDefault="00010BAE" w:rsidP="004311AC">
            <w:pPr>
              <w:rPr>
                <w:sz w:val="18"/>
                <w:szCs w:val="18"/>
                <w:u w:val="single"/>
              </w:rPr>
            </w:pPr>
            <w:r w:rsidRPr="005E6957">
              <w:rPr>
                <w:sz w:val="18"/>
                <w:szCs w:val="18"/>
                <w:u w:val="single"/>
              </w:rPr>
              <w:t>Valid Staffing Request</w:t>
            </w:r>
            <w:r w:rsidRPr="005E6957">
              <w:rPr>
                <w:sz w:val="18"/>
                <w:szCs w:val="18"/>
              </w:rPr>
              <w:t xml:space="preserve">            </w:t>
            </w:r>
            <w:r w:rsidRPr="005E6957">
              <w:rPr>
                <w:sz w:val="18"/>
                <w:szCs w:val="18"/>
                <w:u w:val="single"/>
              </w:rPr>
              <w:t>Validate Staffing</w:t>
            </w:r>
          </w:p>
          <w:p w14:paraId="3C558314" w14:textId="77777777" w:rsidR="00010BAE" w:rsidRPr="005E6957" w:rsidRDefault="00010BAE" w:rsidP="004311AC">
            <w:pPr>
              <w:rPr>
                <w:sz w:val="18"/>
                <w:szCs w:val="18"/>
              </w:rPr>
            </w:pPr>
            <w:r w:rsidRPr="005E6957">
              <w:rPr>
                <w:sz w:val="18"/>
                <w:szCs w:val="18"/>
                <w:u w:val="single"/>
              </w:rPr>
              <w:t xml:space="preserve">Qualified Staff </w:t>
            </w:r>
            <w:r w:rsidRPr="005E6957">
              <w:rPr>
                <w:sz w:val="18"/>
                <w:szCs w:val="18"/>
              </w:rPr>
              <w:t xml:space="preserve">                      </w:t>
            </w:r>
            <w:proofErr w:type="spellStart"/>
            <w:r w:rsidRPr="005E6957">
              <w:rPr>
                <w:sz w:val="18"/>
                <w:szCs w:val="18"/>
                <w:u w:val="single"/>
              </w:rPr>
              <w:t>Staff</w:t>
            </w:r>
            <w:proofErr w:type="spellEnd"/>
            <w:r w:rsidRPr="005E6957">
              <w:rPr>
                <w:sz w:val="18"/>
                <w:szCs w:val="18"/>
                <w:u w:val="single"/>
              </w:rPr>
              <w:t xml:space="preserve"> File</w:t>
            </w:r>
          </w:p>
          <w:p w14:paraId="37926C0F" w14:textId="77777777" w:rsidR="00010BAE" w:rsidRPr="005E6957" w:rsidRDefault="00010BAE" w:rsidP="004311AC"/>
        </w:tc>
        <w:tc>
          <w:tcPr>
            <w:tcW w:w="5220" w:type="dxa"/>
            <w:gridSpan w:val="4"/>
          </w:tcPr>
          <w:p w14:paraId="07485478" w14:textId="77777777" w:rsidR="00010BAE" w:rsidRPr="005E6957" w:rsidRDefault="00010BAE" w:rsidP="004311AC">
            <w:pPr>
              <w:spacing w:after="120"/>
            </w:pPr>
            <w:r w:rsidRPr="005E6957">
              <w:t>Major Outputs:</w:t>
            </w:r>
          </w:p>
          <w:p w14:paraId="7CDD2AF9" w14:textId="77777777" w:rsidR="00010BAE" w:rsidRPr="005E6957" w:rsidRDefault="00010BAE" w:rsidP="004311AC">
            <w:pPr>
              <w:rPr>
                <w:sz w:val="18"/>
                <w:szCs w:val="18"/>
                <w:u w:val="single"/>
              </w:rPr>
            </w:pPr>
            <w:r w:rsidRPr="005E6957">
              <w:t xml:space="preserve">Description                                   Destination </w:t>
            </w:r>
            <w:r w:rsidRPr="005E6957">
              <w:rPr>
                <w:sz w:val="18"/>
                <w:szCs w:val="18"/>
                <w:u w:val="single"/>
              </w:rPr>
              <w:t xml:space="preserve"> </w:t>
            </w:r>
          </w:p>
          <w:p w14:paraId="4BC6992D" w14:textId="77777777" w:rsidR="00010BAE" w:rsidRPr="005E6957" w:rsidRDefault="00010BAE" w:rsidP="004311AC">
            <w:pPr>
              <w:rPr>
                <w:sz w:val="18"/>
                <w:szCs w:val="18"/>
                <w:u w:val="single"/>
              </w:rPr>
            </w:pPr>
            <w:r w:rsidRPr="005E6957">
              <w:rPr>
                <w:sz w:val="18"/>
                <w:szCs w:val="18"/>
                <w:u w:val="single"/>
              </w:rPr>
              <w:t>Reserved Staff</w:t>
            </w:r>
            <w:r w:rsidRPr="005E6957">
              <w:rPr>
                <w:sz w:val="18"/>
                <w:szCs w:val="18"/>
              </w:rPr>
              <w:t xml:space="preserve">                         </w:t>
            </w:r>
            <w:proofErr w:type="spellStart"/>
            <w:r w:rsidRPr="005E6957">
              <w:rPr>
                <w:sz w:val="18"/>
                <w:szCs w:val="18"/>
                <w:u w:val="single"/>
              </w:rPr>
              <w:t>Staff</w:t>
            </w:r>
            <w:proofErr w:type="spellEnd"/>
            <w:r w:rsidRPr="005E6957">
              <w:rPr>
                <w:sz w:val="18"/>
                <w:szCs w:val="18"/>
                <w:u w:val="single"/>
              </w:rPr>
              <w:t xml:space="preserve"> File </w:t>
            </w:r>
          </w:p>
          <w:p w14:paraId="1CEF43F8" w14:textId="77777777" w:rsidR="00010BAE" w:rsidRPr="005E6957" w:rsidRDefault="00010BAE" w:rsidP="004311AC">
            <w:pPr>
              <w:rPr>
                <w:sz w:val="18"/>
                <w:szCs w:val="18"/>
                <w:u w:val="single"/>
              </w:rPr>
            </w:pPr>
            <w:r w:rsidRPr="005E6957">
              <w:rPr>
                <w:sz w:val="18"/>
                <w:szCs w:val="18"/>
                <w:u w:val="single"/>
              </w:rPr>
              <w:t>Unable to fill memo</w:t>
            </w:r>
            <w:r w:rsidRPr="005E6957">
              <w:rPr>
                <w:sz w:val="18"/>
                <w:szCs w:val="18"/>
              </w:rPr>
              <w:t xml:space="preserve">                   </w:t>
            </w:r>
            <w:r w:rsidRPr="005E6957">
              <w:rPr>
                <w:sz w:val="18"/>
                <w:szCs w:val="18"/>
                <w:u w:val="single"/>
              </w:rPr>
              <w:t>Complete Placement</w:t>
            </w:r>
          </w:p>
          <w:p w14:paraId="220F34CC" w14:textId="77777777" w:rsidR="00010BAE" w:rsidRPr="005E6957" w:rsidRDefault="00010BAE" w:rsidP="004311AC">
            <w:r w:rsidRPr="005E6957">
              <w:rPr>
                <w:sz w:val="18"/>
                <w:szCs w:val="18"/>
                <w:u w:val="single"/>
              </w:rPr>
              <w:t xml:space="preserve">Valid Request                            Complete Placement </w:t>
            </w:r>
          </w:p>
        </w:tc>
      </w:tr>
      <w:tr w:rsidR="00010BAE" w:rsidRPr="005E6957" w14:paraId="0C9A9C7B" w14:textId="77777777" w:rsidTr="004311AC">
        <w:trPr>
          <w:cantSplit/>
          <w:trHeight w:val="4850"/>
        </w:trPr>
        <w:tc>
          <w:tcPr>
            <w:tcW w:w="6858" w:type="dxa"/>
            <w:gridSpan w:val="4"/>
          </w:tcPr>
          <w:p w14:paraId="2B55DB2E" w14:textId="77777777" w:rsidR="00010BAE" w:rsidRPr="005E6957" w:rsidRDefault="00010BAE" w:rsidP="004311AC">
            <w:pPr>
              <w:spacing w:before="120" w:after="120"/>
            </w:pPr>
            <w:r w:rsidRPr="005E6957">
              <w:t xml:space="preserve">Major Steps Performed </w:t>
            </w:r>
          </w:p>
          <w:p w14:paraId="17C64310" w14:textId="77777777" w:rsidR="00010BAE" w:rsidRPr="005E6957" w:rsidRDefault="00010BAE" w:rsidP="00010BAE">
            <w:pPr>
              <w:pStyle w:val="ListParagraph"/>
              <w:numPr>
                <w:ilvl w:val="0"/>
                <w:numId w:val="40"/>
              </w:numPr>
              <w:rPr>
                <w:iCs/>
                <w:color w:val="000000"/>
                <w:sz w:val="18"/>
                <w:szCs w:val="18"/>
              </w:rPr>
            </w:pPr>
            <w:r w:rsidRPr="005E6957">
              <w:rPr>
                <w:iCs/>
                <w:color w:val="000000"/>
                <w:sz w:val="18"/>
                <w:szCs w:val="18"/>
              </w:rPr>
              <w:t>Use staffing request details to identify potential qualified staff.</w:t>
            </w:r>
          </w:p>
          <w:p w14:paraId="2C077E00" w14:textId="77777777" w:rsidR="00010BAE" w:rsidRPr="005E6957" w:rsidRDefault="00010BAE" w:rsidP="004311AC"/>
          <w:p w14:paraId="3679A0E4" w14:textId="77777777" w:rsidR="00010BAE" w:rsidRPr="005E6957" w:rsidRDefault="00010BAE" w:rsidP="00010BAE">
            <w:pPr>
              <w:pStyle w:val="ListParagraph"/>
              <w:numPr>
                <w:ilvl w:val="0"/>
                <w:numId w:val="40"/>
              </w:numPr>
            </w:pPr>
            <w:r w:rsidRPr="005E6957">
              <w:rPr>
                <w:iCs/>
                <w:color w:val="000000"/>
                <w:sz w:val="18"/>
                <w:szCs w:val="18"/>
              </w:rPr>
              <w:t>If one or more qualified staff are identified, mark them reserved in the Staff file.</w:t>
            </w:r>
          </w:p>
          <w:p w14:paraId="731E0AF7" w14:textId="77777777" w:rsidR="00010BAE" w:rsidRPr="005E6957" w:rsidRDefault="00010BAE" w:rsidP="004311AC"/>
          <w:p w14:paraId="62979226" w14:textId="77777777" w:rsidR="00010BAE" w:rsidRPr="005E6957" w:rsidRDefault="00010BAE" w:rsidP="00010BAE">
            <w:pPr>
              <w:pStyle w:val="ListParagraph"/>
              <w:numPr>
                <w:ilvl w:val="0"/>
                <w:numId w:val="40"/>
              </w:numPr>
            </w:pPr>
            <w:r w:rsidRPr="005E6957">
              <w:rPr>
                <w:iCs/>
                <w:color w:val="000000"/>
                <w:sz w:val="18"/>
                <w:szCs w:val="18"/>
              </w:rPr>
              <w:t>If no qualified staff are found, prepare an Unable to fill memo</w:t>
            </w:r>
            <w:r w:rsidRPr="005E6957">
              <w:t>.</w:t>
            </w:r>
          </w:p>
          <w:p w14:paraId="6BCEB5B6" w14:textId="77777777" w:rsidR="00010BAE" w:rsidRPr="005E6957" w:rsidRDefault="00010BAE" w:rsidP="004311AC">
            <w:pPr>
              <w:pStyle w:val="ListParagraph"/>
              <w:rPr>
                <w:iCs/>
                <w:color w:val="000000"/>
                <w:sz w:val="18"/>
                <w:szCs w:val="18"/>
              </w:rPr>
            </w:pPr>
          </w:p>
          <w:p w14:paraId="741DF542" w14:textId="77777777" w:rsidR="00010BAE" w:rsidRPr="005E6957" w:rsidRDefault="00010BAE" w:rsidP="00010BAE">
            <w:pPr>
              <w:pStyle w:val="ListParagraph"/>
              <w:numPr>
                <w:ilvl w:val="0"/>
                <w:numId w:val="40"/>
              </w:numPr>
            </w:pPr>
            <w:r w:rsidRPr="005E6957">
              <w:rPr>
                <w:iCs/>
                <w:color w:val="000000"/>
                <w:sz w:val="18"/>
                <w:szCs w:val="18"/>
              </w:rPr>
              <w:t xml:space="preserve">Send staffing request (and unable to fill memo, if any) to Complete Placement.     </w:t>
            </w:r>
          </w:p>
          <w:p w14:paraId="3C56E5C7" w14:textId="77777777" w:rsidR="00010BAE" w:rsidRPr="005E6957" w:rsidRDefault="00010BAE" w:rsidP="004311AC">
            <w:pPr>
              <w:pStyle w:val="ListParagraph"/>
            </w:pPr>
          </w:p>
          <w:p w14:paraId="6CB9E66C" w14:textId="77777777" w:rsidR="00010BAE" w:rsidRPr="005E6957" w:rsidRDefault="00010BAE" w:rsidP="004311AC">
            <w:pPr>
              <w:pStyle w:val="ListParagraph"/>
            </w:pPr>
          </w:p>
          <w:p w14:paraId="32C9A2FD" w14:textId="77777777" w:rsidR="00010BAE" w:rsidRPr="005E6957" w:rsidRDefault="00010BAE" w:rsidP="004311AC">
            <w:pPr>
              <w:pStyle w:val="ListParagraph"/>
            </w:pPr>
          </w:p>
          <w:p w14:paraId="7C7E9128" w14:textId="77777777" w:rsidR="00010BAE" w:rsidRPr="005E6957" w:rsidRDefault="00010BAE" w:rsidP="004311AC">
            <w:pPr>
              <w:pStyle w:val="ListParagraph"/>
            </w:pPr>
          </w:p>
          <w:p w14:paraId="1E93B627" w14:textId="77777777" w:rsidR="00010BAE" w:rsidRPr="005E6957" w:rsidRDefault="00010BAE" w:rsidP="004311AC">
            <w:pPr>
              <w:pStyle w:val="ListParagraph"/>
            </w:pPr>
          </w:p>
          <w:p w14:paraId="23BFAB25" w14:textId="77777777" w:rsidR="00010BAE" w:rsidRPr="005E6957" w:rsidRDefault="00010BAE" w:rsidP="004311AC">
            <w:pPr>
              <w:pStyle w:val="ListParagraph"/>
            </w:pPr>
          </w:p>
          <w:p w14:paraId="0B156E08" w14:textId="77777777" w:rsidR="00010BAE" w:rsidRPr="005E6957" w:rsidRDefault="00010BAE" w:rsidP="004311AC">
            <w:pPr>
              <w:pStyle w:val="ListParagraph"/>
            </w:pPr>
          </w:p>
          <w:p w14:paraId="502AD63D" w14:textId="77777777" w:rsidR="00010BAE" w:rsidRPr="005E6957" w:rsidRDefault="00010BAE" w:rsidP="004311AC">
            <w:pPr>
              <w:pStyle w:val="ListParagraph"/>
            </w:pPr>
          </w:p>
          <w:p w14:paraId="1669B7E2" w14:textId="77777777" w:rsidR="00010BAE" w:rsidRPr="005E6957" w:rsidRDefault="00010BAE" w:rsidP="004311AC">
            <w:pPr>
              <w:pStyle w:val="ListParagraph"/>
            </w:pPr>
          </w:p>
          <w:p w14:paraId="70C004C8" w14:textId="77777777" w:rsidR="00010BAE" w:rsidRPr="005E6957" w:rsidRDefault="00010BAE" w:rsidP="004311AC">
            <w:pPr>
              <w:pStyle w:val="ListParagraph"/>
            </w:pPr>
          </w:p>
          <w:p w14:paraId="118468E4" w14:textId="77777777" w:rsidR="00010BAE" w:rsidRPr="005E6957" w:rsidRDefault="00010BAE" w:rsidP="004311AC">
            <w:pPr>
              <w:pStyle w:val="ListParagraph"/>
            </w:pPr>
          </w:p>
        </w:tc>
        <w:tc>
          <w:tcPr>
            <w:tcW w:w="2700" w:type="dxa"/>
          </w:tcPr>
          <w:p w14:paraId="1FB8AC9A" w14:textId="77777777" w:rsidR="00010BAE" w:rsidRPr="005E6957" w:rsidRDefault="00010BAE" w:rsidP="004311AC">
            <w:pPr>
              <w:spacing w:before="120" w:after="120"/>
            </w:pPr>
            <w:r w:rsidRPr="005E6957">
              <w:t>Information for Steps</w:t>
            </w:r>
          </w:p>
          <w:p w14:paraId="0AC24526" w14:textId="77777777" w:rsidR="00010BAE" w:rsidRPr="005E6957" w:rsidRDefault="00010BAE" w:rsidP="004311AC">
            <w:pPr>
              <w:pStyle w:val="NoSpacing1"/>
              <w:rPr>
                <w:sz w:val="18"/>
                <w:szCs w:val="18"/>
              </w:rPr>
            </w:pPr>
            <w:r w:rsidRPr="005E6957">
              <w:rPr>
                <w:sz w:val="18"/>
                <w:szCs w:val="18"/>
              </w:rPr>
              <w:t>Staff file details</w:t>
            </w:r>
          </w:p>
          <w:p w14:paraId="59E374EE" w14:textId="77777777" w:rsidR="00010BAE" w:rsidRPr="005E6957" w:rsidRDefault="00010BAE" w:rsidP="004311AC">
            <w:pPr>
              <w:pStyle w:val="NoSpacing1"/>
              <w:rPr>
                <w:sz w:val="18"/>
                <w:szCs w:val="18"/>
              </w:rPr>
            </w:pPr>
          </w:p>
          <w:p w14:paraId="0609BC29" w14:textId="77777777" w:rsidR="00010BAE" w:rsidRPr="005E6957" w:rsidRDefault="00010BAE" w:rsidP="004311AC">
            <w:pPr>
              <w:pStyle w:val="NoSpacing1"/>
              <w:rPr>
                <w:sz w:val="18"/>
                <w:szCs w:val="18"/>
              </w:rPr>
            </w:pPr>
            <w:r w:rsidRPr="005E6957">
              <w:rPr>
                <w:sz w:val="18"/>
                <w:szCs w:val="18"/>
              </w:rPr>
              <w:t>Staff file</w:t>
            </w:r>
          </w:p>
          <w:p w14:paraId="3E842160" w14:textId="77777777" w:rsidR="00010BAE" w:rsidRPr="005E6957" w:rsidRDefault="00010BAE" w:rsidP="004311AC">
            <w:pPr>
              <w:pStyle w:val="NoSpacing1"/>
              <w:rPr>
                <w:sz w:val="18"/>
                <w:szCs w:val="18"/>
              </w:rPr>
            </w:pPr>
          </w:p>
          <w:p w14:paraId="6E01275B" w14:textId="77777777" w:rsidR="00010BAE" w:rsidRPr="005E6957" w:rsidRDefault="00010BAE" w:rsidP="004311AC">
            <w:pPr>
              <w:pStyle w:val="NoSpacing1"/>
              <w:rPr>
                <w:sz w:val="18"/>
                <w:szCs w:val="18"/>
              </w:rPr>
            </w:pPr>
            <w:r w:rsidRPr="005E6957">
              <w:rPr>
                <w:sz w:val="18"/>
                <w:szCs w:val="18"/>
              </w:rPr>
              <w:t>Staffing request details</w:t>
            </w:r>
          </w:p>
          <w:p w14:paraId="3D4FB2D6" w14:textId="77777777" w:rsidR="00010BAE" w:rsidRPr="005E6957" w:rsidRDefault="00010BAE" w:rsidP="004311AC">
            <w:pPr>
              <w:pStyle w:val="NoSpacing1"/>
              <w:rPr>
                <w:sz w:val="18"/>
                <w:szCs w:val="18"/>
              </w:rPr>
            </w:pPr>
          </w:p>
          <w:p w14:paraId="358CA16C" w14:textId="77777777" w:rsidR="00010BAE" w:rsidRPr="005E6957" w:rsidRDefault="00010BAE" w:rsidP="004311AC">
            <w:pPr>
              <w:pStyle w:val="NoSpacing1"/>
              <w:rPr>
                <w:sz w:val="18"/>
                <w:szCs w:val="18"/>
              </w:rPr>
            </w:pPr>
          </w:p>
          <w:p w14:paraId="6F19725D" w14:textId="77777777" w:rsidR="00010BAE" w:rsidRPr="005E6957" w:rsidRDefault="00010BAE" w:rsidP="004311AC">
            <w:pPr>
              <w:spacing w:before="120" w:after="120"/>
              <w:rPr>
                <w:sz w:val="18"/>
                <w:szCs w:val="18"/>
              </w:rPr>
            </w:pPr>
            <w:r w:rsidRPr="005E6957">
              <w:rPr>
                <w:sz w:val="18"/>
                <w:szCs w:val="18"/>
              </w:rPr>
              <w:t>Staff request, unable to fill memo</w:t>
            </w:r>
          </w:p>
          <w:p w14:paraId="3E455A96" w14:textId="77777777" w:rsidR="00010BAE" w:rsidRPr="005E6957" w:rsidRDefault="00010BAE" w:rsidP="004311AC">
            <w:pPr>
              <w:spacing w:before="120" w:after="120"/>
            </w:pPr>
          </w:p>
          <w:p w14:paraId="05B10FA0" w14:textId="77777777" w:rsidR="00010BAE" w:rsidRPr="005E6957" w:rsidRDefault="00010BAE" w:rsidP="004311AC">
            <w:pPr>
              <w:spacing w:before="120" w:after="120"/>
            </w:pPr>
          </w:p>
          <w:p w14:paraId="74B12C83" w14:textId="77777777" w:rsidR="00010BAE" w:rsidRPr="005E6957" w:rsidRDefault="00010BAE" w:rsidP="004311AC">
            <w:pPr>
              <w:spacing w:before="120" w:after="120"/>
            </w:pPr>
            <w:r w:rsidRPr="005E6957">
              <w:t xml:space="preserve"> </w:t>
            </w:r>
          </w:p>
          <w:p w14:paraId="4C05910E" w14:textId="77777777" w:rsidR="00010BAE" w:rsidRPr="005E6957" w:rsidRDefault="00010BAE" w:rsidP="004311AC">
            <w:pPr>
              <w:spacing w:after="120"/>
            </w:pPr>
          </w:p>
        </w:tc>
      </w:tr>
    </w:tbl>
    <w:p w14:paraId="2271DEB8" w14:textId="77777777" w:rsidR="00010BAE" w:rsidRPr="005E6957" w:rsidRDefault="00010BAE" w:rsidP="00010BAE"/>
    <w:p w14:paraId="057A0FFD" w14:textId="77777777" w:rsidR="00010BAE" w:rsidRPr="005E6957" w:rsidRDefault="00010BAE" w:rsidP="00010BAE"/>
    <w:p w14:paraId="78DD97BB" w14:textId="77777777" w:rsidR="00010BAE" w:rsidRDefault="00010BAE" w:rsidP="00010BAE">
      <w:pPr>
        <w:rPr>
          <w:sz w:val="22"/>
        </w:rPr>
      </w:pPr>
    </w:p>
    <w:p w14:paraId="5F56919D" w14:textId="77777777" w:rsidR="00010BAE" w:rsidRDefault="00010BAE">
      <w:pPr>
        <w:rPr>
          <w:b/>
          <w:spacing w:val="-10"/>
          <w:kern w:val="28"/>
          <w:position w:val="6"/>
          <w:sz w:val="28"/>
        </w:rPr>
      </w:pPr>
      <w:bookmarkStart w:id="0" w:name="_GoBack"/>
      <w:bookmarkEnd w:id="0"/>
      <w:r>
        <w:rPr>
          <w:sz w:val="28"/>
        </w:rPr>
        <w:br w:type="page"/>
      </w:r>
    </w:p>
    <w:p w14:paraId="18FF544A" w14:textId="432436C9" w:rsidR="001674B5" w:rsidRPr="001D69F6" w:rsidRDefault="001674B5" w:rsidP="001674B5">
      <w:pPr>
        <w:pStyle w:val="Heading1"/>
        <w:rPr>
          <w:rFonts w:ascii="Times New Roman" w:hAnsi="Times New Roman"/>
          <w:sz w:val="28"/>
        </w:rPr>
      </w:pPr>
      <w:r w:rsidRPr="00C4356B">
        <w:rPr>
          <w:rFonts w:ascii="Times New Roman" w:hAnsi="Times New Roman"/>
          <w:sz w:val="28"/>
        </w:rPr>
        <w:lastRenderedPageBreak/>
        <w:t>Supplemental Minicases</w:t>
      </w:r>
    </w:p>
    <w:p w14:paraId="16516823" w14:textId="00666BA3" w:rsidR="001674B5" w:rsidRPr="001D69F6" w:rsidRDefault="001674B5" w:rsidP="001674B5">
      <w:pPr>
        <w:numPr>
          <w:ilvl w:val="0"/>
          <w:numId w:val="3"/>
        </w:numPr>
        <w:rPr>
          <w:sz w:val="24"/>
        </w:rPr>
      </w:pPr>
      <w:r w:rsidRPr="001D69F6">
        <w:rPr>
          <w:sz w:val="24"/>
        </w:rPr>
        <w:t xml:space="preserve">Refer to </w:t>
      </w:r>
      <w:r w:rsidR="00407DE6">
        <w:rPr>
          <w:sz w:val="24"/>
        </w:rPr>
        <w:t>M</w:t>
      </w:r>
      <w:r w:rsidRPr="001D69F6">
        <w:rPr>
          <w:sz w:val="24"/>
        </w:rPr>
        <w:t xml:space="preserve">inicase #1 from </w:t>
      </w:r>
      <w:r w:rsidR="00407DE6">
        <w:rPr>
          <w:sz w:val="24"/>
        </w:rPr>
        <w:t>C</w:t>
      </w:r>
      <w:r w:rsidRPr="001D69F6">
        <w:rPr>
          <w:sz w:val="24"/>
        </w:rPr>
        <w:t>hapter 4 of the textbook.  Following your introductory comments and your attempts to explain the work that will be performed during the analysis phase of this project, you can feel a sense of uneasiness beginning to creep into the staff’s demeanor.  One staff member was heard to comment to another during the break, “I came in to this meeting this morning all excited about this project and the new system we’ll be getting.  Now I feel scared about it.  I don’t know how I can help develop all those complicated models and diagrams.  Sure I know how things work around here, but trying to draw pictures of our processes just confuses me.”</w:t>
      </w:r>
    </w:p>
    <w:p w14:paraId="4C14C49B" w14:textId="77777777" w:rsidR="001674B5" w:rsidRPr="001D69F6" w:rsidRDefault="001674B5" w:rsidP="001674B5">
      <w:pPr>
        <w:rPr>
          <w:sz w:val="24"/>
        </w:rPr>
      </w:pPr>
    </w:p>
    <w:p w14:paraId="53C7497F" w14:textId="77777777" w:rsidR="001674B5" w:rsidRPr="001D69F6" w:rsidRDefault="001674B5" w:rsidP="001674B5">
      <w:pPr>
        <w:ind w:left="360"/>
        <w:rPr>
          <w:sz w:val="24"/>
        </w:rPr>
      </w:pPr>
      <w:r w:rsidRPr="001D69F6">
        <w:rPr>
          <w:sz w:val="24"/>
        </w:rPr>
        <w:t>After overhearing this comment, you quickly decide that you will want to employ use cases in this situation to assist the staff in developing the system’s process models.  In clear, non-technical terms, explain the process of developing use cases and how they will be used by the team in the development of logical process models for this system.</w:t>
      </w:r>
    </w:p>
    <w:p w14:paraId="1F5B6927" w14:textId="77777777" w:rsidR="001674B5" w:rsidRPr="001D69F6" w:rsidRDefault="001674B5" w:rsidP="001674B5">
      <w:pPr>
        <w:rPr>
          <w:sz w:val="24"/>
        </w:rPr>
      </w:pPr>
    </w:p>
    <w:p w14:paraId="10DDB2BF" w14:textId="77777777" w:rsidR="001674B5" w:rsidRPr="001D69F6" w:rsidRDefault="001674B5" w:rsidP="001674B5">
      <w:pPr>
        <w:ind w:left="360"/>
        <w:rPr>
          <w:i/>
          <w:sz w:val="24"/>
        </w:rPr>
      </w:pPr>
      <w:r w:rsidRPr="001D69F6">
        <w:rPr>
          <w:i/>
          <w:sz w:val="24"/>
        </w:rPr>
        <w:t xml:space="preserve">Answer:  Use cases are used to assist the users to represent the business processes in an informal, verbal way rather than with the formality of data flow diagrams.  This technique can be used to help develop process models of both the </w:t>
      </w:r>
      <w:proofErr w:type="gramStart"/>
      <w:r w:rsidRPr="001D69F6">
        <w:rPr>
          <w:i/>
          <w:sz w:val="24"/>
        </w:rPr>
        <w:t>As-</w:t>
      </w:r>
      <w:proofErr w:type="gramEnd"/>
      <w:r w:rsidRPr="001D69F6">
        <w:rPr>
          <w:i/>
          <w:sz w:val="24"/>
        </w:rPr>
        <w:t>Is and the To-Be systems.  Use cases use a three-stage process that develops the information needed to create data flow diagrams.  First, the users identify the major activities that the users perform (referred to as use cases).  Then the team works through several steps to develop a more detailed outline of the activities performed within each use case and the inputs and outputs needed to perform each step.</w:t>
      </w:r>
    </w:p>
    <w:p w14:paraId="241EF7FF" w14:textId="77777777" w:rsidR="001674B5" w:rsidRPr="001D69F6" w:rsidRDefault="001674B5" w:rsidP="001674B5">
      <w:pPr>
        <w:rPr>
          <w:sz w:val="24"/>
        </w:rPr>
      </w:pPr>
    </w:p>
    <w:p w14:paraId="531CA45D" w14:textId="77777777" w:rsidR="001674B5" w:rsidRPr="001D69F6" w:rsidRDefault="001674B5" w:rsidP="001674B5">
      <w:pPr>
        <w:rPr>
          <w:sz w:val="24"/>
        </w:rPr>
      </w:pPr>
    </w:p>
    <w:p w14:paraId="0CDA5C81" w14:textId="77777777" w:rsidR="001674B5" w:rsidRPr="001D69F6" w:rsidRDefault="001674B5" w:rsidP="001674B5">
      <w:pPr>
        <w:pStyle w:val="Heading1"/>
        <w:rPr>
          <w:rFonts w:ascii="Times New Roman" w:hAnsi="Times New Roman"/>
          <w:sz w:val="28"/>
        </w:rPr>
      </w:pPr>
      <w:r w:rsidRPr="00C4356B">
        <w:rPr>
          <w:rFonts w:ascii="Times New Roman" w:hAnsi="Times New Roman"/>
          <w:sz w:val="28"/>
        </w:rPr>
        <w:t>Experiential Exercises</w:t>
      </w:r>
    </w:p>
    <w:p w14:paraId="301B76BD" w14:textId="77777777" w:rsidR="001674B5" w:rsidRPr="001D69F6" w:rsidRDefault="001674B5" w:rsidP="001674B5">
      <w:pPr>
        <w:numPr>
          <w:ilvl w:val="0"/>
          <w:numId w:val="4"/>
        </w:numPr>
        <w:rPr>
          <w:sz w:val="24"/>
        </w:rPr>
      </w:pPr>
      <w:r w:rsidRPr="001D69F6">
        <w:rPr>
          <w:sz w:val="24"/>
        </w:rPr>
        <w:t>Purpose:  To experience the benefits of validating use cases.</w:t>
      </w:r>
    </w:p>
    <w:p w14:paraId="28A6FB24" w14:textId="77777777" w:rsidR="001674B5" w:rsidRPr="001D69F6" w:rsidRDefault="001674B5" w:rsidP="001674B5">
      <w:pPr>
        <w:rPr>
          <w:sz w:val="24"/>
        </w:rPr>
      </w:pPr>
    </w:p>
    <w:p w14:paraId="28FD5CAF" w14:textId="77777777" w:rsidR="001674B5" w:rsidRPr="001D69F6" w:rsidRDefault="001674B5" w:rsidP="001674B5">
      <w:pPr>
        <w:pStyle w:val="BodyTextIndent2"/>
        <w:ind w:left="360"/>
        <w:rPr>
          <w:sz w:val="24"/>
        </w:rPr>
      </w:pPr>
      <w:r w:rsidRPr="001D69F6">
        <w:rPr>
          <w:sz w:val="24"/>
        </w:rPr>
        <w:t>Divide the class into groups of four students.  Within each group, have the students work in pairs.  Have each pair of students work on developing the solution to one of the end-of-chapter exercises in the textbook.  When they have completed these use cases, have the pairs within each group exchange use cases.  Have each pair try to walk through the description developed by the other pair.  Anything that is unclear or that was omitted should be discussed among the group to identify problems and weaknesses in their use cases.</w:t>
      </w:r>
    </w:p>
    <w:p w14:paraId="1AD97FCA" w14:textId="77777777" w:rsidR="001674B5" w:rsidRPr="001D69F6" w:rsidRDefault="001674B5">
      <w:pPr>
        <w:rPr>
          <w:sz w:val="24"/>
          <w:szCs w:val="24"/>
        </w:rPr>
      </w:pPr>
    </w:p>
    <w:sectPr w:rsidR="001674B5" w:rsidRPr="001D69F6" w:rsidSect="002B71E3">
      <w:headerReference w:type="default" r:id="rId20"/>
      <w:footerReference w:type="default" r:id="rId21"/>
      <w:pgSz w:w="12240" w:h="15840"/>
      <w:pgMar w:top="1440" w:right="1800" w:bottom="1440" w:left="1800" w:header="720" w:footer="720"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5410AB" w16cid:durableId="1F8AA735"/>
  <w16cid:commentId w16cid:paraId="14105A5F" w16cid:durableId="1F8AA7E1"/>
  <w16cid:commentId w16cid:paraId="077DB7F8" w16cid:durableId="1F8AAC15"/>
  <w16cid:commentId w16cid:paraId="1871533F" w16cid:durableId="1F8AAC7D"/>
  <w16cid:commentId w16cid:paraId="5CD157AD" w16cid:durableId="1FAE765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269424" w14:textId="77777777" w:rsidR="00BA1CC1" w:rsidRDefault="00BA1CC1">
      <w:r>
        <w:separator/>
      </w:r>
    </w:p>
  </w:endnote>
  <w:endnote w:type="continuationSeparator" w:id="0">
    <w:p w14:paraId="45E6A1D3" w14:textId="77777777" w:rsidR="00BA1CC1" w:rsidRDefault="00BA1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Segoe UI"/>
    <w:charset w:val="00"/>
    <w:family w:val="auto"/>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MinionPro-Regular">
    <w:altName w:val="Calibri"/>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0B7B9" w14:textId="77777777" w:rsidR="00BA1CC1" w:rsidRPr="001D69F6" w:rsidRDefault="00BA1CC1">
    <w:pPr>
      <w:pStyle w:val="Footer"/>
      <w:rPr>
        <w:rFonts w:ascii="Times New Roman" w:hAnsi="Times New Roman"/>
      </w:rPr>
    </w:pPr>
    <w:r>
      <w:tab/>
    </w:r>
    <w:r w:rsidRPr="001D69F6">
      <w:rPr>
        <w:rFonts w:ascii="Times New Roman" w:hAnsi="Times New Roman"/>
      </w:rPr>
      <w:t>4-</w:t>
    </w:r>
    <w:r w:rsidRPr="001D69F6">
      <w:rPr>
        <w:rStyle w:val="PageNumber"/>
        <w:rFonts w:ascii="Times New Roman" w:hAnsi="Times New Roman"/>
      </w:rPr>
      <w:fldChar w:fldCharType="begin"/>
    </w:r>
    <w:r w:rsidRPr="001D69F6">
      <w:rPr>
        <w:rStyle w:val="PageNumber"/>
        <w:rFonts w:ascii="Times New Roman" w:hAnsi="Times New Roman"/>
      </w:rPr>
      <w:instrText xml:space="preserve"> PAGE </w:instrText>
    </w:r>
    <w:r w:rsidRPr="001D69F6">
      <w:rPr>
        <w:rStyle w:val="PageNumber"/>
        <w:rFonts w:ascii="Times New Roman" w:hAnsi="Times New Roman"/>
      </w:rPr>
      <w:fldChar w:fldCharType="separate"/>
    </w:r>
    <w:r w:rsidR="00010BAE">
      <w:rPr>
        <w:rStyle w:val="PageNumber"/>
        <w:rFonts w:ascii="Times New Roman" w:hAnsi="Times New Roman"/>
        <w:noProof/>
      </w:rPr>
      <w:t>56</w:t>
    </w:r>
    <w:r w:rsidRPr="001D69F6">
      <w:rPr>
        <w:rStyle w:val="PageNumbe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F033B9" w14:textId="77777777" w:rsidR="00BA1CC1" w:rsidRDefault="00BA1CC1">
      <w:r>
        <w:separator/>
      </w:r>
    </w:p>
  </w:footnote>
  <w:footnote w:type="continuationSeparator" w:id="0">
    <w:p w14:paraId="5D1941CE" w14:textId="77777777" w:rsidR="00BA1CC1" w:rsidRDefault="00BA1C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8073C" w14:textId="77777777" w:rsidR="00BA1CC1" w:rsidRDefault="00BA1CC1">
    <w:pPr>
      <w:pStyle w:val="Header"/>
      <w:rPr>
        <w:rFonts w:ascii="Times New Roman" w:hAnsi="Times New Roman"/>
        <w:b/>
      </w:rPr>
    </w:pPr>
    <w:r>
      <w:rPr>
        <w:rFonts w:ascii="Times New Roman" w:hAnsi="Times New Roman"/>
        <w:b/>
      </w:rPr>
      <w:t>Chapter 4</w:t>
    </w:r>
    <w:r>
      <w:rPr>
        <w:rFonts w:ascii="Times New Roman" w:hAnsi="Times New Roman"/>
        <w:b/>
      </w:rPr>
      <w:tab/>
    </w:r>
    <w:r>
      <w:rPr>
        <w:rFonts w:ascii="Times New Roman" w:hAnsi="Times New Roman"/>
        <w:b/>
      </w:rPr>
      <w:tab/>
      <w:t>Use Case Analys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ListBullet"/>
      <w:lvlText w:val="*"/>
      <w:lvlJc w:val="left"/>
    </w:lvl>
  </w:abstractNum>
  <w:abstractNum w:abstractNumId="1" w15:restartNumberingAfterBreak="0">
    <w:nsid w:val="040970E0"/>
    <w:multiLevelType w:val="hybridMultilevel"/>
    <w:tmpl w:val="2A2AE0D2"/>
    <w:lvl w:ilvl="0" w:tplc="5A42266E">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7A02AB8"/>
    <w:multiLevelType w:val="hybridMultilevel"/>
    <w:tmpl w:val="1DB4FC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131210"/>
    <w:multiLevelType w:val="hybridMultilevel"/>
    <w:tmpl w:val="2CE4A5D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084BB9"/>
    <w:multiLevelType w:val="hybridMultilevel"/>
    <w:tmpl w:val="DBE8CE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3136E75"/>
    <w:multiLevelType w:val="hybridMultilevel"/>
    <w:tmpl w:val="BD54B780"/>
    <w:lvl w:ilvl="0" w:tplc="E258DF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7E55BFA"/>
    <w:multiLevelType w:val="singleLevel"/>
    <w:tmpl w:val="77707D50"/>
    <w:lvl w:ilvl="0">
      <w:start w:val="1"/>
      <w:numFmt w:val="decimal"/>
      <w:lvlText w:val="%1."/>
      <w:lvlJc w:val="left"/>
      <w:pPr>
        <w:tabs>
          <w:tab w:val="num" w:pos="360"/>
        </w:tabs>
        <w:ind w:left="360" w:hanging="360"/>
      </w:pPr>
      <w:rPr>
        <w:rFonts w:hint="default"/>
      </w:rPr>
    </w:lvl>
  </w:abstractNum>
  <w:abstractNum w:abstractNumId="7" w15:restartNumberingAfterBreak="0">
    <w:nsid w:val="1CDB361E"/>
    <w:multiLevelType w:val="hybridMultilevel"/>
    <w:tmpl w:val="D8C6DD34"/>
    <w:lvl w:ilvl="0" w:tplc="6B2E38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CEE0695"/>
    <w:multiLevelType w:val="hybridMultilevel"/>
    <w:tmpl w:val="5240C02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D9A4495"/>
    <w:multiLevelType w:val="hybridMultilevel"/>
    <w:tmpl w:val="992E03A6"/>
    <w:lvl w:ilvl="0" w:tplc="61C0A1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E751A1E"/>
    <w:multiLevelType w:val="hybridMultilevel"/>
    <w:tmpl w:val="66D09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B1790F"/>
    <w:multiLevelType w:val="hybridMultilevel"/>
    <w:tmpl w:val="1906732E"/>
    <w:lvl w:ilvl="0" w:tplc="C8A2A5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5F25D2E"/>
    <w:multiLevelType w:val="singleLevel"/>
    <w:tmpl w:val="43F20CEA"/>
    <w:lvl w:ilvl="0">
      <w:start w:val="1"/>
      <w:numFmt w:val="decimal"/>
      <w:lvlText w:val="%1."/>
      <w:legacy w:legacy="1" w:legacySpace="0" w:legacyIndent="360"/>
      <w:lvlJc w:val="left"/>
      <w:pPr>
        <w:ind w:left="360" w:hanging="360"/>
      </w:pPr>
    </w:lvl>
  </w:abstractNum>
  <w:abstractNum w:abstractNumId="13" w15:restartNumberingAfterBreak="0">
    <w:nsid w:val="26054E1A"/>
    <w:multiLevelType w:val="hybridMultilevel"/>
    <w:tmpl w:val="A8265E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5349BA"/>
    <w:multiLevelType w:val="hybridMultilevel"/>
    <w:tmpl w:val="77A2DE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F7B33DD"/>
    <w:multiLevelType w:val="hybridMultilevel"/>
    <w:tmpl w:val="CFC8A230"/>
    <w:lvl w:ilvl="0" w:tplc="04090015">
      <w:start w:val="1"/>
      <w:numFmt w:val="upp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3A73EAB"/>
    <w:multiLevelType w:val="hybridMultilevel"/>
    <w:tmpl w:val="B016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F134E4"/>
    <w:multiLevelType w:val="hybridMultilevel"/>
    <w:tmpl w:val="92DEEAB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E838ED"/>
    <w:multiLevelType w:val="hybridMultilevel"/>
    <w:tmpl w:val="1536F7FE"/>
    <w:lvl w:ilvl="0" w:tplc="7DF0DA2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A004D14"/>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3AEC2828"/>
    <w:multiLevelType w:val="hybridMultilevel"/>
    <w:tmpl w:val="9898A3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4A0750E"/>
    <w:multiLevelType w:val="hybridMultilevel"/>
    <w:tmpl w:val="C4BE40E4"/>
    <w:lvl w:ilvl="0" w:tplc="90C085C6">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8E27C1"/>
    <w:multiLevelType w:val="hybridMultilevel"/>
    <w:tmpl w:val="85AA57CE"/>
    <w:lvl w:ilvl="0" w:tplc="CB42177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9FE50C8"/>
    <w:multiLevelType w:val="hybridMultilevel"/>
    <w:tmpl w:val="88907D60"/>
    <w:lvl w:ilvl="0" w:tplc="E200C72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DA905E4"/>
    <w:multiLevelType w:val="hybridMultilevel"/>
    <w:tmpl w:val="6AE42C34"/>
    <w:lvl w:ilvl="0" w:tplc="D87E10CA">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3023E3"/>
    <w:multiLevelType w:val="hybridMultilevel"/>
    <w:tmpl w:val="DF961580"/>
    <w:lvl w:ilvl="0" w:tplc="A9F4A8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A84475"/>
    <w:multiLevelType w:val="hybridMultilevel"/>
    <w:tmpl w:val="04688D3E"/>
    <w:lvl w:ilvl="0" w:tplc="141854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59C7C21"/>
    <w:multiLevelType w:val="hybridMultilevel"/>
    <w:tmpl w:val="AF32AA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B285D44"/>
    <w:multiLevelType w:val="hybridMultilevel"/>
    <w:tmpl w:val="62109340"/>
    <w:lvl w:ilvl="0" w:tplc="141854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3296A2C"/>
    <w:multiLevelType w:val="hybridMultilevel"/>
    <w:tmpl w:val="DAA2F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79D4539"/>
    <w:multiLevelType w:val="hybridMultilevel"/>
    <w:tmpl w:val="CDF00942"/>
    <w:lvl w:ilvl="0" w:tplc="F992073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99C4996"/>
    <w:multiLevelType w:val="hybridMultilevel"/>
    <w:tmpl w:val="A588C782"/>
    <w:lvl w:ilvl="0" w:tplc="567C3BEA">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F851872"/>
    <w:multiLevelType w:val="hybridMultilevel"/>
    <w:tmpl w:val="13F28854"/>
    <w:lvl w:ilvl="0" w:tplc="43F20CEA">
      <w:start w:val="1"/>
      <w:numFmt w:val="decimal"/>
      <w:lvlText w:val="%1."/>
      <w:legacy w:legacy="1" w:legacySpace="0" w:legacyIndent="360"/>
      <w:lvlJc w:val="left"/>
      <w:pPr>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036106A"/>
    <w:multiLevelType w:val="hybridMultilevel"/>
    <w:tmpl w:val="CA165170"/>
    <w:lvl w:ilvl="0" w:tplc="04B4DCCA">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2E519FF"/>
    <w:multiLevelType w:val="hybridMultilevel"/>
    <w:tmpl w:val="DD709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D551AE"/>
    <w:multiLevelType w:val="hybridMultilevel"/>
    <w:tmpl w:val="B0121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1C3A3E"/>
    <w:multiLevelType w:val="hybridMultilevel"/>
    <w:tmpl w:val="31C231F6"/>
    <w:lvl w:ilvl="0" w:tplc="B624089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CAC3568"/>
    <w:multiLevelType w:val="hybridMultilevel"/>
    <w:tmpl w:val="4D40EE9A"/>
    <w:lvl w:ilvl="0" w:tplc="A9F4A8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F9A00D2"/>
    <w:multiLevelType w:val="singleLevel"/>
    <w:tmpl w:val="77707D50"/>
    <w:lvl w:ilvl="0">
      <w:start w:val="1"/>
      <w:numFmt w:val="decimal"/>
      <w:lvlText w:val="%1."/>
      <w:lvlJc w:val="left"/>
      <w:pPr>
        <w:tabs>
          <w:tab w:val="num" w:pos="360"/>
        </w:tabs>
        <w:ind w:left="360" w:hanging="360"/>
      </w:pPr>
      <w:rPr>
        <w:rFonts w:hint="default"/>
      </w:rPr>
    </w:lvl>
  </w:abstractNum>
  <w:abstractNum w:abstractNumId="39" w15:restartNumberingAfterBreak="0">
    <w:nsid w:val="7FB647C6"/>
    <w:multiLevelType w:val="singleLevel"/>
    <w:tmpl w:val="0409000F"/>
    <w:lvl w:ilvl="0">
      <w:start w:val="1"/>
      <w:numFmt w:val="decimal"/>
      <w:lvlText w:val="%1."/>
      <w:lvlJc w:val="left"/>
      <w:pPr>
        <w:tabs>
          <w:tab w:val="num" w:pos="360"/>
        </w:tabs>
        <w:ind w:left="360" w:hanging="360"/>
      </w:pPr>
    </w:lvl>
  </w:abstractNum>
  <w:num w:numId="1">
    <w:abstractNumId w:val="0"/>
    <w:lvlOverride w:ilvl="0">
      <w:lvl w:ilvl="0">
        <w:start w:val="1"/>
        <w:numFmt w:val="bullet"/>
        <w:pStyle w:val="ListBullet"/>
        <w:lvlText w:val=""/>
        <w:legacy w:legacy="1" w:legacySpace="0" w:legacyIndent="360"/>
        <w:lvlJc w:val="left"/>
        <w:pPr>
          <w:ind w:left="1800" w:hanging="360"/>
        </w:pPr>
        <w:rPr>
          <w:rFonts w:ascii="Symbol" w:hAnsi="Symbol" w:hint="default"/>
          <w:sz w:val="22"/>
        </w:rPr>
      </w:lvl>
    </w:lvlOverride>
  </w:num>
  <w:num w:numId="2">
    <w:abstractNumId w:val="12"/>
  </w:num>
  <w:num w:numId="3">
    <w:abstractNumId w:val="39"/>
  </w:num>
  <w:num w:numId="4">
    <w:abstractNumId w:val="8"/>
  </w:num>
  <w:num w:numId="5">
    <w:abstractNumId w:val="15"/>
  </w:num>
  <w:num w:numId="6">
    <w:abstractNumId w:val="38"/>
  </w:num>
  <w:num w:numId="7">
    <w:abstractNumId w:val="6"/>
  </w:num>
  <w:num w:numId="8">
    <w:abstractNumId w:val="32"/>
  </w:num>
  <w:num w:numId="9">
    <w:abstractNumId w:val="1"/>
  </w:num>
  <w:num w:numId="10">
    <w:abstractNumId w:val="33"/>
  </w:num>
  <w:num w:numId="11">
    <w:abstractNumId w:val="36"/>
  </w:num>
  <w:num w:numId="12">
    <w:abstractNumId w:val="23"/>
  </w:num>
  <w:num w:numId="13">
    <w:abstractNumId w:val="31"/>
  </w:num>
  <w:num w:numId="14">
    <w:abstractNumId w:val="7"/>
  </w:num>
  <w:num w:numId="15">
    <w:abstractNumId w:val="11"/>
  </w:num>
  <w:num w:numId="16">
    <w:abstractNumId w:val="22"/>
  </w:num>
  <w:num w:numId="17">
    <w:abstractNumId w:val="30"/>
  </w:num>
  <w:num w:numId="18">
    <w:abstractNumId w:val="18"/>
  </w:num>
  <w:num w:numId="19">
    <w:abstractNumId w:val="21"/>
  </w:num>
  <w:num w:numId="20">
    <w:abstractNumId w:val="5"/>
  </w:num>
  <w:num w:numId="21">
    <w:abstractNumId w:val="9"/>
  </w:num>
  <w:num w:numId="22">
    <w:abstractNumId w:val="24"/>
  </w:num>
  <w:num w:numId="23">
    <w:abstractNumId w:val="28"/>
  </w:num>
  <w:num w:numId="24">
    <w:abstractNumId w:val="25"/>
  </w:num>
  <w:num w:numId="25">
    <w:abstractNumId w:val="26"/>
  </w:num>
  <w:num w:numId="26">
    <w:abstractNumId w:val="37"/>
  </w:num>
  <w:num w:numId="27">
    <w:abstractNumId w:val="19"/>
  </w:num>
  <w:num w:numId="28">
    <w:abstractNumId w:val="3"/>
  </w:num>
  <w:num w:numId="29">
    <w:abstractNumId w:val="4"/>
  </w:num>
  <w:num w:numId="30">
    <w:abstractNumId w:val="35"/>
  </w:num>
  <w:num w:numId="31">
    <w:abstractNumId w:val="13"/>
  </w:num>
  <w:num w:numId="32">
    <w:abstractNumId w:val="16"/>
  </w:num>
  <w:num w:numId="33">
    <w:abstractNumId w:val="34"/>
  </w:num>
  <w:num w:numId="34">
    <w:abstractNumId w:val="29"/>
  </w:num>
  <w:num w:numId="35">
    <w:abstractNumId w:val="14"/>
  </w:num>
  <w:num w:numId="36">
    <w:abstractNumId w:val="27"/>
  </w:num>
  <w:num w:numId="37">
    <w:abstractNumId w:val="20"/>
  </w:num>
  <w:num w:numId="38">
    <w:abstractNumId w:val="17"/>
  </w:num>
  <w:num w:numId="39">
    <w:abstractNumId w:val="2"/>
  </w:num>
  <w:num w:numId="40">
    <w:abstractNumId w:val="1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FFC"/>
    <w:rsid w:val="00010BAE"/>
    <w:rsid w:val="00024EC3"/>
    <w:rsid w:val="00040FB1"/>
    <w:rsid w:val="00085670"/>
    <w:rsid w:val="00091BBD"/>
    <w:rsid w:val="000B7076"/>
    <w:rsid w:val="000C7919"/>
    <w:rsid w:val="000E230C"/>
    <w:rsid w:val="000F4932"/>
    <w:rsid w:val="00142E6A"/>
    <w:rsid w:val="001458F1"/>
    <w:rsid w:val="00147DA2"/>
    <w:rsid w:val="001674B5"/>
    <w:rsid w:val="001872AE"/>
    <w:rsid w:val="001A669A"/>
    <w:rsid w:val="001B171B"/>
    <w:rsid w:val="001D35A4"/>
    <w:rsid w:val="001D69F6"/>
    <w:rsid w:val="001E273E"/>
    <w:rsid w:val="00207F6A"/>
    <w:rsid w:val="00277E2C"/>
    <w:rsid w:val="00291863"/>
    <w:rsid w:val="002A224C"/>
    <w:rsid w:val="002A7A94"/>
    <w:rsid w:val="002B2B20"/>
    <w:rsid w:val="002B71E3"/>
    <w:rsid w:val="002D264B"/>
    <w:rsid w:val="002D39FF"/>
    <w:rsid w:val="002E47C6"/>
    <w:rsid w:val="002F22C0"/>
    <w:rsid w:val="002F5EE1"/>
    <w:rsid w:val="00343127"/>
    <w:rsid w:val="003702F9"/>
    <w:rsid w:val="00387BAF"/>
    <w:rsid w:val="00392EDB"/>
    <w:rsid w:val="003D0504"/>
    <w:rsid w:val="00401703"/>
    <w:rsid w:val="00407DE6"/>
    <w:rsid w:val="0046795D"/>
    <w:rsid w:val="004970C3"/>
    <w:rsid w:val="00544C3F"/>
    <w:rsid w:val="005B1246"/>
    <w:rsid w:val="005D1CF5"/>
    <w:rsid w:val="00651DE1"/>
    <w:rsid w:val="00656880"/>
    <w:rsid w:val="0066029A"/>
    <w:rsid w:val="0066051B"/>
    <w:rsid w:val="00663F0E"/>
    <w:rsid w:val="006766F7"/>
    <w:rsid w:val="006B3E18"/>
    <w:rsid w:val="00717CC8"/>
    <w:rsid w:val="00724A90"/>
    <w:rsid w:val="007326E8"/>
    <w:rsid w:val="0074308F"/>
    <w:rsid w:val="00751DEE"/>
    <w:rsid w:val="007E6146"/>
    <w:rsid w:val="008617DA"/>
    <w:rsid w:val="008F014B"/>
    <w:rsid w:val="00914FB0"/>
    <w:rsid w:val="00965815"/>
    <w:rsid w:val="00981C41"/>
    <w:rsid w:val="009A6A5E"/>
    <w:rsid w:val="009C1FFC"/>
    <w:rsid w:val="009F7E04"/>
    <w:rsid w:val="00AB6906"/>
    <w:rsid w:val="00AD42A5"/>
    <w:rsid w:val="00B1587D"/>
    <w:rsid w:val="00B36CF5"/>
    <w:rsid w:val="00BA1CC1"/>
    <w:rsid w:val="00BA4E3E"/>
    <w:rsid w:val="00BB6233"/>
    <w:rsid w:val="00C27032"/>
    <w:rsid w:val="00C33901"/>
    <w:rsid w:val="00C4356B"/>
    <w:rsid w:val="00C53E81"/>
    <w:rsid w:val="00C71BA9"/>
    <w:rsid w:val="00CE7482"/>
    <w:rsid w:val="00D37C2C"/>
    <w:rsid w:val="00D845F4"/>
    <w:rsid w:val="00D96A21"/>
    <w:rsid w:val="00DC0715"/>
    <w:rsid w:val="00EC0E38"/>
    <w:rsid w:val="00F947AF"/>
    <w:rsid w:val="00FA1A68"/>
    <w:rsid w:val="00FF03CF"/>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9DA8607"/>
  <w15:docId w15:val="{02828B12-7871-4703-B6C0-77FE65488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71E3"/>
  </w:style>
  <w:style w:type="paragraph" w:styleId="Heading1">
    <w:name w:val="heading 1"/>
    <w:basedOn w:val="HeadingBase"/>
    <w:next w:val="BodyText"/>
    <w:qFormat/>
    <w:rsid w:val="002B71E3"/>
    <w:pPr>
      <w:shd w:val="pct10" w:color="auto" w:fill="auto"/>
      <w:spacing w:before="220" w:after="220" w:line="280" w:lineRule="atLeast"/>
      <w:ind w:left="0" w:firstLine="1080"/>
      <w:outlineLvl w:val="0"/>
    </w:pPr>
    <w:rPr>
      <w:b/>
      <w:spacing w:val="-10"/>
      <w:position w:val="6"/>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List"/>
    <w:autoRedefine/>
    <w:rsid w:val="002B71E3"/>
    <w:pPr>
      <w:numPr>
        <w:numId w:val="1"/>
      </w:numPr>
      <w:ind w:right="720"/>
    </w:pPr>
  </w:style>
  <w:style w:type="paragraph" w:styleId="List">
    <w:name w:val="List"/>
    <w:basedOn w:val="BodyText"/>
    <w:rsid w:val="002B71E3"/>
    <w:pPr>
      <w:ind w:left="1440" w:hanging="360"/>
    </w:pPr>
  </w:style>
  <w:style w:type="paragraph" w:styleId="BodyText">
    <w:name w:val="Body Text"/>
    <w:basedOn w:val="Normal"/>
    <w:rsid w:val="002B71E3"/>
    <w:pPr>
      <w:spacing w:after="220" w:line="220" w:lineRule="atLeast"/>
      <w:ind w:left="1080"/>
    </w:pPr>
  </w:style>
  <w:style w:type="paragraph" w:customStyle="1" w:styleId="ChapterTitle">
    <w:name w:val="Chapter Title"/>
    <w:basedOn w:val="HeadingBase"/>
    <w:next w:val="ChapterSubtitle"/>
    <w:rsid w:val="002B71E3"/>
    <w:pPr>
      <w:spacing w:before="720" w:after="400" w:line="540" w:lineRule="atLeast"/>
      <w:ind w:right="2160"/>
    </w:pPr>
    <w:rPr>
      <w:rFonts w:ascii="Times New Roman" w:hAnsi="Times New Roman"/>
      <w:spacing w:val="-40"/>
      <w:sz w:val="60"/>
    </w:rPr>
  </w:style>
  <w:style w:type="paragraph" w:customStyle="1" w:styleId="HeadingBase">
    <w:name w:val="Heading Base"/>
    <w:basedOn w:val="Normal"/>
    <w:next w:val="BodyText"/>
    <w:rsid w:val="002B71E3"/>
    <w:pPr>
      <w:keepNext/>
      <w:keepLines/>
      <w:spacing w:before="140" w:line="220" w:lineRule="atLeast"/>
      <w:ind w:left="1080"/>
    </w:pPr>
    <w:rPr>
      <w:rFonts w:ascii="Arial" w:hAnsi="Arial"/>
      <w:spacing w:val="-4"/>
      <w:kern w:val="28"/>
      <w:sz w:val="22"/>
    </w:rPr>
  </w:style>
  <w:style w:type="paragraph" w:customStyle="1" w:styleId="ChapterSubtitle">
    <w:name w:val="Chapter Subtitle"/>
    <w:basedOn w:val="ChapterTitle"/>
    <w:next w:val="BodyText"/>
    <w:rsid w:val="002B71E3"/>
    <w:pPr>
      <w:spacing w:before="0" w:line="400" w:lineRule="atLeast"/>
    </w:pPr>
    <w:rPr>
      <w:i/>
      <w:spacing w:val="-14"/>
      <w:sz w:val="34"/>
    </w:rPr>
  </w:style>
  <w:style w:type="character" w:styleId="PageNumber">
    <w:name w:val="page number"/>
    <w:rsid w:val="002B71E3"/>
    <w:rPr>
      <w:rFonts w:ascii="Arial" w:hAnsi="Arial"/>
      <w:b/>
      <w:sz w:val="18"/>
    </w:rPr>
  </w:style>
  <w:style w:type="paragraph" w:styleId="Footer">
    <w:name w:val="footer"/>
    <w:basedOn w:val="HeaderBase"/>
    <w:rsid w:val="002B71E3"/>
  </w:style>
  <w:style w:type="paragraph" w:customStyle="1" w:styleId="HeaderBase">
    <w:name w:val="Header Base"/>
    <w:basedOn w:val="Normal"/>
    <w:rsid w:val="002B71E3"/>
    <w:pPr>
      <w:keepLines/>
      <w:tabs>
        <w:tab w:val="center" w:pos="4320"/>
        <w:tab w:val="right" w:pos="8640"/>
      </w:tabs>
    </w:pPr>
    <w:rPr>
      <w:rFonts w:ascii="Arial" w:hAnsi="Arial"/>
      <w:spacing w:val="-4"/>
    </w:rPr>
  </w:style>
  <w:style w:type="paragraph" w:styleId="Header">
    <w:name w:val="header"/>
    <w:basedOn w:val="HeaderBase"/>
    <w:rsid w:val="002B71E3"/>
  </w:style>
  <w:style w:type="paragraph" w:styleId="BodyTextIndent2">
    <w:name w:val="Body Text Indent 2"/>
    <w:basedOn w:val="Normal"/>
    <w:rsid w:val="002B71E3"/>
    <w:pPr>
      <w:ind w:left="-360"/>
    </w:pPr>
    <w:rPr>
      <w:snapToGrid w:val="0"/>
    </w:rPr>
  </w:style>
  <w:style w:type="paragraph" w:styleId="BodyTextIndent">
    <w:name w:val="Body Text Indent"/>
    <w:basedOn w:val="Normal"/>
    <w:rsid w:val="002B71E3"/>
    <w:pPr>
      <w:spacing w:after="120"/>
      <w:ind w:left="360"/>
    </w:pPr>
  </w:style>
  <w:style w:type="table" w:styleId="TableGrid">
    <w:name w:val="Table Grid"/>
    <w:basedOn w:val="TableNormal"/>
    <w:rsid w:val="00F70B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uiPriority w:val="34"/>
    <w:qFormat/>
    <w:rsid w:val="00D6212B"/>
    <w:pPr>
      <w:ind w:left="720"/>
    </w:pPr>
  </w:style>
  <w:style w:type="paragraph" w:customStyle="1" w:styleId="NoSpacing1">
    <w:name w:val="No Spacing1"/>
    <w:uiPriority w:val="1"/>
    <w:qFormat/>
    <w:rsid w:val="00D6212B"/>
  </w:style>
  <w:style w:type="paragraph" w:styleId="BalloonText">
    <w:name w:val="Balloon Text"/>
    <w:basedOn w:val="Normal"/>
    <w:link w:val="BalloonTextChar"/>
    <w:uiPriority w:val="99"/>
    <w:semiHidden/>
    <w:unhideWhenUsed/>
    <w:rsid w:val="00FE2590"/>
    <w:rPr>
      <w:rFonts w:ascii="Lucida Grande" w:hAnsi="Lucida Grande"/>
      <w:sz w:val="18"/>
      <w:szCs w:val="18"/>
    </w:rPr>
  </w:style>
  <w:style w:type="character" w:customStyle="1" w:styleId="BalloonTextChar">
    <w:name w:val="Balloon Text Char"/>
    <w:link w:val="BalloonText"/>
    <w:uiPriority w:val="99"/>
    <w:semiHidden/>
    <w:rsid w:val="00FE2590"/>
    <w:rPr>
      <w:rFonts w:ascii="Lucida Grande" w:hAnsi="Lucida Grande"/>
      <w:sz w:val="18"/>
      <w:szCs w:val="18"/>
    </w:rPr>
  </w:style>
  <w:style w:type="character" w:styleId="CommentReference">
    <w:name w:val="annotation reference"/>
    <w:uiPriority w:val="99"/>
    <w:semiHidden/>
    <w:unhideWhenUsed/>
    <w:rsid w:val="00350CDD"/>
    <w:rPr>
      <w:sz w:val="18"/>
      <w:szCs w:val="18"/>
    </w:rPr>
  </w:style>
  <w:style w:type="paragraph" w:styleId="CommentText">
    <w:name w:val="annotation text"/>
    <w:basedOn w:val="Normal"/>
    <w:link w:val="CommentTextChar"/>
    <w:uiPriority w:val="99"/>
    <w:semiHidden/>
    <w:unhideWhenUsed/>
    <w:rsid w:val="00350CDD"/>
    <w:rPr>
      <w:sz w:val="24"/>
      <w:szCs w:val="24"/>
    </w:rPr>
  </w:style>
  <w:style w:type="character" w:customStyle="1" w:styleId="CommentTextChar">
    <w:name w:val="Comment Text Char"/>
    <w:link w:val="CommentText"/>
    <w:uiPriority w:val="99"/>
    <w:semiHidden/>
    <w:rsid w:val="00350CDD"/>
    <w:rPr>
      <w:sz w:val="24"/>
      <w:szCs w:val="24"/>
    </w:rPr>
  </w:style>
  <w:style w:type="paragraph" w:styleId="CommentSubject">
    <w:name w:val="annotation subject"/>
    <w:basedOn w:val="CommentText"/>
    <w:next w:val="CommentText"/>
    <w:link w:val="CommentSubjectChar"/>
    <w:uiPriority w:val="99"/>
    <w:semiHidden/>
    <w:unhideWhenUsed/>
    <w:rsid w:val="00350CDD"/>
    <w:rPr>
      <w:b/>
      <w:bCs/>
      <w:sz w:val="20"/>
      <w:szCs w:val="20"/>
    </w:rPr>
  </w:style>
  <w:style w:type="character" w:customStyle="1" w:styleId="CommentSubjectChar">
    <w:name w:val="Comment Subject Char"/>
    <w:link w:val="CommentSubject"/>
    <w:uiPriority w:val="99"/>
    <w:semiHidden/>
    <w:rsid w:val="00350CDD"/>
    <w:rPr>
      <w:b/>
      <w:bCs/>
      <w:sz w:val="24"/>
      <w:szCs w:val="24"/>
    </w:rPr>
  </w:style>
  <w:style w:type="paragraph" w:styleId="ListParagraph">
    <w:name w:val="List Paragraph"/>
    <w:basedOn w:val="Normal"/>
    <w:uiPriority w:val="34"/>
    <w:qFormat/>
    <w:rsid w:val="002D26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Microsoft_Visio_2003-2010_Drawing111.vsd"/><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TotalTime>
  <Pages>58</Pages>
  <Words>9029</Words>
  <Characters>61304</Characters>
  <Application>Microsoft Office Word</Application>
  <DocSecurity>0</DocSecurity>
  <Lines>510</Lines>
  <Paragraphs>140</Paragraphs>
  <ScaleCrop>false</ScaleCrop>
  <HeadingPairs>
    <vt:vector size="2" baseType="variant">
      <vt:variant>
        <vt:lpstr>Title</vt:lpstr>
      </vt:variant>
      <vt:variant>
        <vt:i4>1</vt:i4>
      </vt:variant>
    </vt:vector>
  </HeadingPairs>
  <TitlesOfParts>
    <vt:vector size="1" baseType="lpstr">
      <vt:lpstr>Chapter 4: Understanding Processes with Use Cases and Process Models</vt:lpstr>
    </vt:vector>
  </TitlesOfParts>
  <Manager>Judy Howarth</Manager>
  <Company>John Wiley and Sons, Inc.</Company>
  <LinksUpToDate>false</LinksUpToDate>
  <CharactersWithSpaces>70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Understanding Processes with Use Cases and Process Models</dc:title>
  <dc:subject>System Analysis and Design</dc:subject>
  <dc:creator>Dr. Ronny Richardson</dc:creator>
  <cp:keywords>Business</cp:keywords>
  <dc:description>This file was created by:_x000d_
_x000d_
Dr. Ronny Richardson_x000d_
Professor of Operations Management_x000d_
Coles College of Business_x000d_
Kennesaw State University_x000d_
_x000d_
DrRonnyRichardson@gmail.com_x000d_
</dc:description>
  <cp:lastModifiedBy>Ronny Richardson</cp:lastModifiedBy>
  <cp:revision>28</cp:revision>
  <dcterms:created xsi:type="dcterms:W3CDTF">2021-08-15T18:00:00Z</dcterms:created>
  <dcterms:modified xsi:type="dcterms:W3CDTF">2021-08-15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